
<file path=[Content_Types].xml><?xml version="1.0" encoding="utf-8"?>
<Types xmlns="http://schemas.openxmlformats.org/package/2006/content-types">
  <Override PartName="/ppt/slides/slide29.xml" ContentType="application/vnd.openxmlformats-officedocument.presentationml.slide+xml"/>
  <Override PartName="/ppt/diagrams/drawing2.xml" ContentType="application/vnd.ms-office.drawingml.diagramDrawing+xml"/>
  <Override PartName="/ppt/notesSlides/notesSlide2.xml" ContentType="application/vnd.openxmlformats-officedocument.presentationml.notesSlide+xml"/>
  <Override PartName="/ppt/diagrams/data17.xml" ContentType="application/vnd.openxmlformats-officedocument.drawingml.diagramData+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diagrams/colors11.xml" ContentType="application/vnd.openxmlformats-officedocument.drawingml.diagramColor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diagrams/layout9.xml" ContentType="application/vnd.openxmlformats-officedocument.drawingml.diagramLayout+xml"/>
  <Override PartName="/ppt/diagrams/data13.xml" ContentType="application/vnd.openxmlformats-officedocument.drawingml.diagramData+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diagrams/quickStyle17.xml" ContentType="application/vnd.openxmlformats-officedocument.drawingml.diagramStyle+xml"/>
  <Override PartName="/ppt/diagrams/drawing18.xml" ContentType="application/vnd.ms-office.drawingml.diagramDrawing+xml"/>
  <Override PartName="/ppt/diagrams/data20.xml" ContentType="application/vnd.openxmlformats-officedocument.drawingml.diagramData+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diagrams/layout17.xml" ContentType="application/vnd.openxmlformats-officedocument.drawingml.diagramLayout+xml"/>
  <Override PartName="/ppt/diagrams/colors8.xml" ContentType="application/vnd.openxmlformats-officedocument.drawingml.diagramColors+xml"/>
  <Override PartName="/ppt/diagrams/quickStyle13.xml" ContentType="application/vnd.openxmlformats-officedocument.drawingml.diagramStyle+xml"/>
  <Override PartName="/ppt/diagrams/drawing14.xml" ContentType="application/vnd.ms-office.drawingml.diagramDrawing+xml"/>
  <Override PartName="/ppt/diagrams/layout1.xml" ContentType="application/vnd.openxmlformats-officedocument.drawingml.diagramLayout+xml"/>
  <Override PartName="/ppt/diagrams/data2.xml" ContentType="application/vnd.openxmlformats-officedocument.drawingml.diagramData+xml"/>
  <Override PartName="/ppt/diagrams/drawing7.xml" ContentType="application/vnd.ms-office.drawingml.diagramDrawing+xml"/>
  <Override PartName="/ppt/diagrams/layout13.xml" ContentType="application/vnd.openxmlformats-officedocument.drawingml.diagramLayout+xml"/>
  <Override PartName="/ppt/diagrams/quickStyle20.xml" ContentType="application/vnd.openxmlformats-officedocument.drawingml.diagramStyle+xml"/>
  <Override PartName="/ppt/diagrams/drawing21.xml" ContentType="application/vnd.ms-office.drawingml.diagramDrawing+xml"/>
  <Override PartName="/ppt/slides/slide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diagrams/quickStyle7.xml" ContentType="application/vnd.openxmlformats-officedocument.drawingml.diagramStyle+xml"/>
  <Override PartName="/ppt/diagrams/drawing10.xml" ContentType="application/vnd.ms-office.drawingml.diagramDrawing+xml"/>
  <Override PartName="/ppt/diagrams/colors16.xml" ContentType="application/vnd.openxmlformats-officedocument.drawingml.diagramColors+xml"/>
  <Override PartName="/ppt/diagrams/data18.xml" ContentType="application/vnd.openxmlformats-officedocument.drawingml.diagramData+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diagrams/drawing3.xml" ContentType="application/vnd.ms-office.drawingml.diagramDrawing+xml"/>
  <Default Extension="bin" ContentType="application/vnd.openxmlformats-officedocument.oleObject"/>
  <Override PartName="/ppt/diagrams/colors12.xml" ContentType="application/vnd.openxmlformats-officedocument.drawingml.diagramColors+xml"/>
  <Override PartName="/ppt/diagrams/layout20.xml" ContentType="application/vnd.openxmlformats-officedocument.drawingml.diagramLayout+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quickStyle3.xml" ContentType="application/vnd.openxmlformats-officedocument.drawingml.diagramStyle+xml"/>
  <Override PartName="/ppt/diagrams/data14.xml" ContentType="application/vnd.openxmlformats-officedocument.drawingml.diagramData+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Default Extension="emf" ContentType="image/x-emf"/>
  <Override PartName="/ppt/diagrams/drawing19.xml" ContentType="application/vnd.ms-office.drawingml.diagramDrawing+xml"/>
  <Override PartName="/ppt/diagrams/data21.xml" ContentType="application/vnd.openxmlformats-officedocument.drawingml.diagramData+xml"/>
  <Override PartName="/ppt/presentation.xml" ContentType="application/vnd.openxmlformats-officedocument.presentationml.presentation.main+xml"/>
  <Override PartName="/ppt/slides/slide22.xml" ContentType="application/vnd.openxmlformats-officedocument.presentationml.slide+xml"/>
  <Override PartName="/ppt/diagrams/layout6.xml" ContentType="application/vnd.openxmlformats-officedocument.drawingml.diagramLayout+xml"/>
  <Override PartName="/ppt/diagrams/data10.xml" ContentType="application/vnd.openxmlformats-officedocument.drawingml.diagramData+xml"/>
  <Override PartName="/ppt/diagrams/quickStyle18.xml" ContentType="application/vnd.openxmlformats-officedocument.drawingml.diagramStyle+xml"/>
  <Override PartName="/docProps/app.xml" ContentType="application/vnd.openxmlformats-officedocument.extended-properties+xml"/>
  <Override PartName="/ppt/slides/slide11.xml" ContentType="application/vnd.openxmlformats-officedocument.presentationml.slide+xml"/>
  <Override PartName="/ppt/diagrams/data7.xml" ContentType="application/vnd.openxmlformats-officedocument.drawingml.diagramData+xml"/>
  <Override PartName="/ppt/diagrams/colors9.xml" ContentType="application/vnd.openxmlformats-officedocument.drawingml.diagramColors+xml"/>
  <Override PartName="/ppt/diagrams/quickStyle14.xml" ContentType="application/vnd.openxmlformats-officedocument.drawingml.diagramStyle+xml"/>
  <Override PartName="/ppt/diagrams/drawing15.xml" ContentType="application/vnd.ms-office.drawingml.diagramDrawing+xml"/>
  <Override PartName="/ppt/diagrams/layout18.xml" ContentType="application/vnd.openxmlformats-officedocument.drawingml.diagramLayout+xml"/>
  <Override PartName="/ppt/slideLayouts/slideLayout10.xml" ContentType="application/vnd.openxmlformats-officedocument.presentationml.slideLayout+xml"/>
  <Override PartName="/ppt/diagrams/layout2.xml" ContentType="application/vnd.openxmlformats-officedocument.drawingml.diagramLayout+xml"/>
  <Override PartName="/ppt/diagrams/drawing8.xml" ContentType="application/vnd.ms-office.drawingml.diagramDrawing+xml"/>
  <Default Extension="vml" ContentType="application/vnd.openxmlformats-officedocument.vmlDrawing"/>
  <Override PartName="/ppt/diagrams/data3.xml" ContentType="application/vnd.openxmlformats-officedocument.drawingml.diagramData+xml"/>
  <Override PartName="/ppt/diagrams/colors5.xml" ContentType="application/vnd.openxmlformats-officedocument.drawingml.diagramColors+xml"/>
  <Override PartName="/ppt/diagrams/drawing6.xml" ContentType="application/vnd.ms-office.drawingml.diagramDrawing+xml"/>
  <Override PartName="/ppt/diagrams/quickStyle8.xml" ContentType="application/vnd.openxmlformats-officedocument.drawingml.diagramStyle+xml"/>
  <Override PartName="/ppt/diagrams/quickStyle10.xml" ContentType="application/vnd.openxmlformats-officedocument.drawingml.diagramStyle+xml"/>
  <Override PartName="/ppt/diagrams/drawing11.xml" ContentType="application/vnd.ms-office.drawingml.diagramDrawing+xml"/>
  <Override PartName="/ppt/diagrams/layout14.xml" ContentType="application/vnd.openxmlformats-officedocument.drawingml.diagramLayout+xml"/>
  <Override PartName="/ppt/diagrams/colors17.xml" ContentType="application/vnd.openxmlformats-officedocument.drawingml.diagramColors+xml"/>
  <Override PartName="/ppt/diagrams/drawing20.xml" ContentType="application/vnd.ms-office.drawingml.diagramDrawing+xml"/>
  <Override PartName="/ppt/diagrams/quickStyle21.xml" ContentType="application/vnd.openxmlformats-officedocument.drawingml.diagramStyle+xml"/>
  <Override PartName="/ppt/slides/slide8.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diagrams/drawing4.xml" ContentType="application/vnd.ms-office.drawingml.diagramDrawing+xml"/>
  <Override PartName="/ppt/diagrams/quickStyle6.xml" ContentType="application/vnd.openxmlformats-officedocument.drawingml.diagramStyle+xml"/>
  <Override PartName="/ppt/diagrams/layout12.xml" ContentType="application/vnd.openxmlformats-officedocument.drawingml.diagramLayout+xml"/>
  <Override PartName="/ppt/diagrams/colors15.xml" ContentType="application/vnd.openxmlformats-officedocument.drawingml.diagramColors+xml"/>
  <Override PartName="/ppt/diagrams/data19.xml" ContentType="application/vnd.openxmlformats-officedocument.drawingml.diagramData+xml"/>
  <Override PartName="/ppt/diagrams/layout21.xml" ContentType="application/vnd.openxmlformats-officedocument.drawingml.diagramLayout+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diagrams/colors13.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diagrams/data15.xml" ContentType="application/vnd.openxmlformats-officedocument.drawingml.diagramData+xml"/>
  <Override PartName="/ppt/diagrams/colors20.xml" ContentType="application/vnd.openxmlformats-officedocument.drawingml.diagramColors+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diagrams/data11.xml" ContentType="application/vnd.openxmlformats-officedocument.drawingml.diagramData+xml"/>
  <Default Extension="wmf" ContentType="image/x-wmf"/>
  <Override PartName="/ppt/diagrams/quickStyle19.xml" ContentType="application/vnd.openxmlformats-officedocument.drawingml.diagramStyle+xml"/>
  <Default Extension="rels" ContentType="application/vnd.openxmlformats-package.relationships+xml"/>
  <Override PartName="/ppt/slides/slide23.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diagrams/quickStyle15.xml" ContentType="application/vnd.openxmlformats-officedocument.drawingml.diagramStyle+xml"/>
  <Override PartName="/ppt/diagrams/drawing16.xml" ContentType="application/vnd.ms-office.drawingml.diagramDrawing+xml"/>
  <Override PartName="/ppt/diagrams/layout19.xml" ContentType="application/vnd.openxmlformats-officedocument.drawingml.diagramLayout+xml"/>
  <Override PartName="/ppt/diagrams/layout3.xml" ContentType="application/vnd.openxmlformats-officedocument.drawingml.diagramLayout+xml"/>
  <Override PartName="/ppt/diagrams/data4.xml" ContentType="application/vnd.openxmlformats-officedocument.drawingml.diagramData+xml"/>
  <Override PartName="/ppt/diagrams/drawing9.xml" ContentType="application/vnd.ms-office.drawingml.diagramDrawing+xml"/>
  <Override PartName="/ppt/diagrams/layout15.xml" ContentType="application/vnd.openxmlformats-officedocument.drawingml.diagramLayout+xml"/>
  <Override PartName="/ppt/diagrams/colors6.xml" ContentType="application/vnd.openxmlformats-officedocument.drawingml.diagramColors+xml"/>
  <Override PartName="/ppt/diagrams/quickStyle9.xml" ContentType="application/vnd.openxmlformats-officedocument.drawingml.diagramStyle+xml"/>
  <Override PartName="/ppt/diagrams/quickStyle11.xml" ContentType="application/vnd.openxmlformats-officedocument.drawingml.diagramStyle+xml"/>
  <Override PartName="/ppt/diagrams/drawing12.xml" ContentType="application/vnd.ms-office.drawingml.diagramDrawing+xml"/>
  <Override PartName="/ppt/diagrams/colors18.xml" ContentType="application/vnd.openxmlformats-officedocument.drawingml.diagramColors+xml"/>
  <Override PartName="/ppt/slides/slide7.xml" ContentType="application/vnd.openxmlformats-officedocument.presentationml.slide+xml"/>
  <Override PartName="/ppt/slideLayouts/slideLayout9.xml" ContentType="application/vnd.openxmlformats-officedocument.presentationml.slideLayout+xml"/>
  <Override PartName="/ppt/diagrams/drawing5.xml" ContentType="application/vnd.ms-office.drawingml.diagramDrawing+xml"/>
  <Override PartName="/ppt/diagrams/layout11.xml" ContentType="application/vnd.openxmlformats-officedocument.drawingml.diagramLayout+xml"/>
  <Override PartName="/ppt/diagrams/colors14.xml" ContentType="application/vnd.openxmlformats-officedocument.drawingml.diagramColors+xml"/>
  <Override PartName="/ppt/slides/slide28.xml" ContentType="application/vnd.openxmlformats-officedocument.presentationml.slide+xml"/>
  <Override PartName="/ppt/slides/slide39.xml" ContentType="application/vnd.openxmlformats-officedocument.presentationml.slide+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Override PartName="/ppt/diagrams/data16.xml" ContentType="application/vnd.openxmlformats-officedocument.drawingml.diagramData+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diagrams/drawing1.xml" ContentType="application/vnd.ms-office.drawingml.diagramDrawing+xml"/>
  <Override PartName="/ppt/diagrams/colors10.xml" ContentType="application/vnd.openxmlformats-officedocument.drawingml.diagramColors+xml"/>
  <Override PartName="/ppt/diagrams/colors21.xml" ContentType="application/vnd.openxmlformats-officedocument.drawingml.diagramColors+xml"/>
  <Override PartName="/ppt/slides/slide24.xml" ContentType="application/vnd.openxmlformats-officedocument.presentationml.slide+xml"/>
  <Override PartName="/ppt/slides/slide35.xml" ContentType="application/vnd.openxmlformats-officedocument.presentationml.slide+xml"/>
  <Override PartName="/ppt/diagrams/quickStyle1.xml" ContentType="application/vnd.openxmlformats-officedocument.drawingml.diagramStyle+xml"/>
  <Override PartName="/ppt/diagrams/layout8.xml" ContentType="application/vnd.openxmlformats-officedocument.drawingml.diagramLayout+xml"/>
  <Override PartName="/ppt/diagrams/data12.xml" ContentType="application/vnd.openxmlformats-officedocument.drawingml.diagramData+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diagrams/data9.xml" ContentType="application/vnd.openxmlformats-officedocument.drawingml.diagramData+xml"/>
  <Override PartName="/ppt/diagrams/quickStyle16.xml" ContentType="application/vnd.openxmlformats-officedocument.drawingml.diagramStyle+xml"/>
  <Override PartName="/ppt/diagrams/drawing17.xml" ContentType="application/vnd.ms-office.drawingml.diagramDrawing+xml"/>
  <Override PartName="/ppt/slides/slide20.xml" ContentType="application/vnd.openxmlformats-officedocument.presentationml.slide+xml"/>
  <Override PartName="/ppt/slideLayouts/slideLayout12.xml" ContentType="application/vnd.openxmlformats-officedocument.presentationml.slideLayout+xml"/>
  <Override PartName="/ppt/diagrams/layout4.xml" ContentType="application/vnd.openxmlformats-officedocument.drawingml.diagramLayout+xml"/>
  <Override PartName="/ppt/diagrams/data5.xml" ContentType="application/vnd.openxmlformats-officedocument.drawingml.diagramData+xml"/>
  <Override PartName="/ppt/diagrams/colors7.xml" ContentType="application/vnd.openxmlformats-officedocument.drawingml.diagramColors+xml"/>
  <Override PartName="/ppt/diagrams/quickStyle12.xml" ContentType="application/vnd.openxmlformats-officedocument.drawingml.diagramStyle+xml"/>
  <Override PartName="/ppt/diagrams/drawing13.xml" ContentType="application/vnd.ms-office.drawingml.diagramDrawing+xml"/>
  <Override PartName="/ppt/diagrams/layout16.xml" ContentType="application/vnd.openxmlformats-officedocument.drawingml.diagramLayout+xml"/>
  <Override PartName="/ppt/diagrams/colors19.xml" ContentType="application/vnd.openxmlformats-officedocument.drawingml.diagramColor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57" r:id="rId1"/>
  </p:sldMasterIdLst>
  <p:notesMasterIdLst>
    <p:notesMasterId r:id="rId41"/>
  </p:notesMasterIdLst>
  <p:sldIdLst>
    <p:sldId id="602" r:id="rId2"/>
    <p:sldId id="608" r:id="rId3"/>
    <p:sldId id="603" r:id="rId4"/>
    <p:sldId id="604" r:id="rId5"/>
    <p:sldId id="620" r:id="rId6"/>
    <p:sldId id="618" r:id="rId7"/>
    <p:sldId id="621" r:id="rId8"/>
    <p:sldId id="609" r:id="rId9"/>
    <p:sldId id="623" r:id="rId10"/>
    <p:sldId id="611" r:id="rId11"/>
    <p:sldId id="638" r:id="rId12"/>
    <p:sldId id="631" r:id="rId13"/>
    <p:sldId id="643" r:id="rId14"/>
    <p:sldId id="644" r:id="rId15"/>
    <p:sldId id="639" r:id="rId16"/>
    <p:sldId id="632" r:id="rId17"/>
    <p:sldId id="634" r:id="rId18"/>
    <p:sldId id="635" r:id="rId19"/>
    <p:sldId id="636" r:id="rId20"/>
    <p:sldId id="645" r:id="rId21"/>
    <p:sldId id="637" r:id="rId22"/>
    <p:sldId id="646" r:id="rId23"/>
    <p:sldId id="633" r:id="rId24"/>
    <p:sldId id="640" r:id="rId25"/>
    <p:sldId id="622" r:id="rId26"/>
    <p:sldId id="615" r:id="rId27"/>
    <p:sldId id="624" r:id="rId28"/>
    <p:sldId id="613" r:id="rId29"/>
    <p:sldId id="625" r:id="rId30"/>
    <p:sldId id="612" r:id="rId31"/>
    <p:sldId id="626" r:id="rId32"/>
    <p:sldId id="610" r:id="rId33"/>
    <p:sldId id="627" r:id="rId34"/>
    <p:sldId id="616" r:id="rId35"/>
    <p:sldId id="641" r:id="rId36"/>
    <p:sldId id="642" r:id="rId37"/>
    <p:sldId id="628" r:id="rId38"/>
    <p:sldId id="617" r:id="rId39"/>
    <p:sldId id="630" r:id="rId40"/>
  </p:sldIdLst>
  <p:sldSz cx="9144000" cy="6858000" type="screen4x3"/>
  <p:notesSz cx="7112000" cy="9398000"/>
  <p:defaultTextStyle>
    <a:defPPr>
      <a:defRPr lang="en-US"/>
    </a:defPPr>
    <a:lvl1pPr algn="l" rtl="0" fontAlgn="base">
      <a:spcBef>
        <a:spcPct val="0"/>
      </a:spcBef>
      <a:spcAft>
        <a:spcPct val="0"/>
      </a:spcAft>
      <a:defRPr sz="1600" kern="1200">
        <a:solidFill>
          <a:schemeClr val="tx1"/>
        </a:solidFill>
        <a:latin typeface="Arial" pitchFamily="34" charset="0"/>
        <a:ea typeface="MS PGothic" pitchFamily="34" charset="-128"/>
        <a:cs typeface="+mn-cs"/>
      </a:defRPr>
    </a:lvl1pPr>
    <a:lvl2pPr marL="457200" algn="l" rtl="0" fontAlgn="base">
      <a:spcBef>
        <a:spcPct val="0"/>
      </a:spcBef>
      <a:spcAft>
        <a:spcPct val="0"/>
      </a:spcAft>
      <a:defRPr sz="1600" kern="1200">
        <a:solidFill>
          <a:schemeClr val="tx1"/>
        </a:solidFill>
        <a:latin typeface="Arial" pitchFamily="34" charset="0"/>
        <a:ea typeface="MS PGothic" pitchFamily="34" charset="-128"/>
        <a:cs typeface="+mn-cs"/>
      </a:defRPr>
    </a:lvl2pPr>
    <a:lvl3pPr marL="914400" algn="l" rtl="0" fontAlgn="base">
      <a:spcBef>
        <a:spcPct val="0"/>
      </a:spcBef>
      <a:spcAft>
        <a:spcPct val="0"/>
      </a:spcAft>
      <a:defRPr sz="1600" kern="1200">
        <a:solidFill>
          <a:schemeClr val="tx1"/>
        </a:solidFill>
        <a:latin typeface="Arial" pitchFamily="34" charset="0"/>
        <a:ea typeface="MS PGothic" pitchFamily="34" charset="-128"/>
        <a:cs typeface="+mn-cs"/>
      </a:defRPr>
    </a:lvl3pPr>
    <a:lvl4pPr marL="1371600" algn="l" rtl="0" fontAlgn="base">
      <a:spcBef>
        <a:spcPct val="0"/>
      </a:spcBef>
      <a:spcAft>
        <a:spcPct val="0"/>
      </a:spcAft>
      <a:defRPr sz="1600" kern="1200">
        <a:solidFill>
          <a:schemeClr val="tx1"/>
        </a:solidFill>
        <a:latin typeface="Arial" pitchFamily="34" charset="0"/>
        <a:ea typeface="MS PGothic" pitchFamily="34" charset="-128"/>
        <a:cs typeface="+mn-cs"/>
      </a:defRPr>
    </a:lvl4pPr>
    <a:lvl5pPr marL="1828800" algn="l" rtl="0" fontAlgn="base">
      <a:spcBef>
        <a:spcPct val="0"/>
      </a:spcBef>
      <a:spcAft>
        <a:spcPct val="0"/>
      </a:spcAft>
      <a:defRPr sz="1600" kern="1200">
        <a:solidFill>
          <a:schemeClr val="tx1"/>
        </a:solidFill>
        <a:latin typeface="Arial" pitchFamily="34" charset="0"/>
        <a:ea typeface="MS PGothic" pitchFamily="34" charset="-128"/>
        <a:cs typeface="+mn-cs"/>
      </a:defRPr>
    </a:lvl5pPr>
    <a:lvl6pPr marL="2286000" algn="l" defTabSz="914400" rtl="0" eaLnBrk="1" latinLnBrk="0" hangingPunct="1">
      <a:defRPr sz="1600" kern="1200">
        <a:solidFill>
          <a:schemeClr val="tx1"/>
        </a:solidFill>
        <a:latin typeface="Arial" pitchFamily="34" charset="0"/>
        <a:ea typeface="MS PGothic" pitchFamily="34" charset="-128"/>
        <a:cs typeface="+mn-cs"/>
      </a:defRPr>
    </a:lvl6pPr>
    <a:lvl7pPr marL="2743200" algn="l" defTabSz="914400" rtl="0" eaLnBrk="1" latinLnBrk="0" hangingPunct="1">
      <a:defRPr sz="1600" kern="1200">
        <a:solidFill>
          <a:schemeClr val="tx1"/>
        </a:solidFill>
        <a:latin typeface="Arial" pitchFamily="34" charset="0"/>
        <a:ea typeface="MS PGothic" pitchFamily="34" charset="-128"/>
        <a:cs typeface="+mn-cs"/>
      </a:defRPr>
    </a:lvl7pPr>
    <a:lvl8pPr marL="3200400" algn="l" defTabSz="914400" rtl="0" eaLnBrk="1" latinLnBrk="0" hangingPunct="1">
      <a:defRPr sz="1600" kern="1200">
        <a:solidFill>
          <a:schemeClr val="tx1"/>
        </a:solidFill>
        <a:latin typeface="Arial" pitchFamily="34" charset="0"/>
        <a:ea typeface="MS PGothic" pitchFamily="34" charset="-128"/>
        <a:cs typeface="+mn-cs"/>
      </a:defRPr>
    </a:lvl8pPr>
    <a:lvl9pPr marL="3657600" algn="l" defTabSz="914400" rtl="0" eaLnBrk="1" latinLnBrk="0" hangingPunct="1">
      <a:defRPr sz="1600" kern="1200">
        <a:solidFill>
          <a:schemeClr val="tx1"/>
        </a:solidFill>
        <a:latin typeface="Arial" pitchFamily="34" charset="0"/>
        <a:ea typeface="MS PGothic"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4716"/>
    <a:srgbClr val="FF3300"/>
    <a:srgbClr val="99CC00"/>
    <a:srgbClr val="9900FF"/>
    <a:srgbClr val="F59A71"/>
    <a:srgbClr val="FF6600"/>
    <a:srgbClr val="F1052C"/>
    <a:srgbClr val="FF99FF"/>
    <a:srgbClr val="00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613" autoAdjust="0"/>
    <p:restoredTop sz="94688" autoAdjust="0"/>
  </p:normalViewPr>
  <p:slideViewPr>
    <p:cSldViewPr snapToGrid="0">
      <p:cViewPr>
        <p:scale>
          <a:sx n="100" d="100"/>
          <a:sy n="100" d="100"/>
        </p:scale>
        <p:origin x="-78" y="-264"/>
      </p:cViewPr>
      <p:guideLst>
        <p:guide orient="horz"/>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p:cViewPr>
        <p:scale>
          <a:sx n="100" d="100"/>
          <a:sy n="100" d="100"/>
        </p:scale>
        <p:origin x="-1584" y="-72"/>
      </p:cViewPr>
      <p:guideLst>
        <p:guide orient="horz" pos="2960"/>
        <p:guide pos="224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4_4">
  <dgm:title val=""/>
  <dgm:desc val=""/>
  <dgm:catLst>
    <dgm:cat type="accent4" pri="11400"/>
  </dgm:catLst>
  <dgm:styleLbl name="node0">
    <dgm:fillClrLst meth="cycle">
      <a:schemeClr val="accent4">
        <a:shade val="60000"/>
      </a:schemeClr>
    </dgm:fillClrLst>
    <dgm:linClrLst meth="repeat">
      <a:schemeClr val="lt1"/>
    </dgm:linClrLst>
    <dgm:effectClrLst/>
    <dgm:txLinClrLst/>
    <dgm:txFillClrLst/>
    <dgm:txEffectClrLst/>
  </dgm:styleLbl>
  <dgm:styleLbl name="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alignNode1">
    <dgm:fillClrLst meth="cycle">
      <a:schemeClr val="accent4">
        <a:shade val="50000"/>
      </a:schemeClr>
      <a:schemeClr val="accent4">
        <a:tint val="55000"/>
      </a:schemeClr>
    </dgm:fillClrLst>
    <dgm:linClrLst meth="cycle">
      <a:schemeClr val="accent4">
        <a:shade val="50000"/>
      </a:schemeClr>
      <a:schemeClr val="accent4">
        <a:tint val="55000"/>
      </a:schemeClr>
    </dgm:linClrLst>
    <dgm:effectClrLst/>
    <dgm:txLinClrLst/>
    <dgm:txFillClrLst/>
    <dgm:txEffectClrLst/>
  </dgm:styleLbl>
  <dgm:styleLbl name="ln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vennNode1">
    <dgm:fillClrLst meth="cycle">
      <a:schemeClr val="accent4">
        <a:shade val="80000"/>
        <a:alpha val="50000"/>
      </a:schemeClr>
      <a:schemeClr val="accent4">
        <a:tint val="50000"/>
        <a:alpha val="50000"/>
      </a:schemeClr>
    </dgm:fillClrLst>
    <dgm:linClrLst meth="repeat">
      <a:schemeClr val="lt1"/>
    </dgm:linClrLst>
    <dgm:effectClrLst/>
    <dgm:txLinClrLst/>
    <dgm:txFillClrLst/>
    <dgm:txEffectClrLst/>
  </dgm:styleLbl>
  <dgm:styleLbl name="node2">
    <dgm:fillClrLst>
      <a:schemeClr val="accent4">
        <a:shade val="80000"/>
      </a:schemeClr>
    </dgm:fillClrLst>
    <dgm:linClrLst meth="repeat">
      <a:schemeClr val="lt1"/>
    </dgm:linClrLst>
    <dgm:effectClrLst/>
    <dgm:txLinClrLst/>
    <dgm:txFillClrLst/>
    <dgm:txEffectClrLst/>
  </dgm:styleLbl>
  <dgm:styleLbl name="node3">
    <dgm:fillClrLst>
      <a:schemeClr val="accent4">
        <a:tint val="99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f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b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sibTrans1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0000"/>
      </a:schemeClr>
    </dgm:fillClrLst>
    <dgm:linClrLst meth="repeat">
      <a:schemeClr val="lt1"/>
    </dgm:linClrLst>
    <dgm:effectClrLst/>
    <dgm:txLinClrLst/>
    <dgm:txFillClrLst/>
    <dgm:txEffectClrLst/>
  </dgm:styleLbl>
  <dgm:styleLbl name="asst3">
    <dgm:fillClrLst>
      <a:schemeClr val="accent4">
        <a:tint val="70000"/>
      </a:schemeClr>
    </dgm:fillClrLst>
    <dgm:linClrLst meth="repeat">
      <a:schemeClr val="lt1"/>
    </dgm:linClrLst>
    <dgm:effectClrLst/>
    <dgm:txLinClrLst/>
    <dgm:txFillClrLst/>
    <dgm:txEffectClrLst/>
  </dgm:styleLbl>
  <dgm:styleLbl name="asst4">
    <dgm:fillClrLst>
      <a:schemeClr val="accent4">
        <a:tint val="5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align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bgAccFollowNode1">
    <dgm:fillClrLst meth="repeat">
      <a:schemeClr val="accent4">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55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50F348C-6D4E-4550-A49C-7D5B270ACDF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624C949A-09F4-4884-8377-D17919AACA40}">
      <dgm:prSet phldrT="[Text]"/>
      <dgm:spPr>
        <a:solidFill>
          <a:srgbClr val="FF6600"/>
        </a:solidFill>
      </dgm:spPr>
      <dgm:t>
        <a:bodyPr/>
        <a:lstStyle/>
        <a:p>
          <a:r>
            <a:rPr lang="en-US" dirty="0" smtClean="0">
              <a:solidFill>
                <a:schemeClr val="accent1">
                  <a:lumMod val="75000"/>
                </a:schemeClr>
              </a:solidFill>
            </a:rPr>
            <a:t>BioMarin at a Glance</a:t>
          </a:r>
          <a:endParaRPr lang="en-US" dirty="0">
            <a:solidFill>
              <a:schemeClr val="accent1">
                <a:lumMod val="75000"/>
              </a:schemeClr>
            </a:solidFill>
          </a:endParaRPr>
        </a:p>
      </dgm:t>
    </dgm:pt>
    <dgm:pt modelId="{DA8D508F-C8B4-4847-9702-009571D61A8A}" type="parTrans" cxnId="{00231115-2D7E-48A3-BFA8-00096263F63C}">
      <dgm:prSet/>
      <dgm:spPr/>
      <dgm:t>
        <a:bodyPr/>
        <a:lstStyle/>
        <a:p>
          <a:endParaRPr lang="en-US"/>
        </a:p>
      </dgm:t>
    </dgm:pt>
    <dgm:pt modelId="{B2910A22-604D-41A2-B8D0-66817DC2F4D3}" type="sibTrans" cxnId="{00231115-2D7E-48A3-BFA8-00096263F63C}">
      <dgm:prSet/>
      <dgm:spPr/>
      <dgm:t>
        <a:bodyPr/>
        <a:lstStyle/>
        <a:p>
          <a:endParaRPr lang="en-US"/>
        </a:p>
      </dgm:t>
    </dgm:pt>
    <dgm:pt modelId="{7A083730-DBBD-46C9-95B9-250C3ECB1B47}">
      <dgm:prSet phldrT="[Text]"/>
      <dgm:spPr>
        <a:solidFill>
          <a:srgbClr val="FF6600"/>
        </a:solidFill>
      </dgm:spPr>
      <dgm:t>
        <a:bodyPr/>
        <a:lstStyle/>
        <a:p>
          <a:r>
            <a:rPr lang="en-US" dirty="0" smtClean="0">
              <a:solidFill>
                <a:schemeClr val="accent1">
                  <a:lumMod val="75000"/>
                </a:schemeClr>
              </a:solidFill>
            </a:rPr>
            <a:t>Focus &amp; Strategy</a:t>
          </a:r>
          <a:endParaRPr lang="en-US" dirty="0">
            <a:solidFill>
              <a:schemeClr val="accent1">
                <a:lumMod val="75000"/>
              </a:schemeClr>
            </a:solidFill>
          </a:endParaRPr>
        </a:p>
      </dgm:t>
    </dgm:pt>
    <dgm:pt modelId="{17BAEF8F-E211-4344-BBF5-7F1B6F038E61}" type="parTrans" cxnId="{796F356A-8203-4C26-9DFF-7D442BEED9B6}">
      <dgm:prSet/>
      <dgm:spPr/>
      <dgm:t>
        <a:bodyPr/>
        <a:lstStyle/>
        <a:p>
          <a:endParaRPr lang="en-US"/>
        </a:p>
      </dgm:t>
    </dgm:pt>
    <dgm:pt modelId="{CFFCA547-FD0B-4302-91B5-17E1F97B29C7}" type="sibTrans" cxnId="{796F356A-8203-4C26-9DFF-7D442BEED9B6}">
      <dgm:prSet/>
      <dgm:spPr/>
      <dgm:t>
        <a:bodyPr/>
        <a:lstStyle/>
        <a:p>
          <a:endParaRPr lang="en-US"/>
        </a:p>
      </dgm:t>
    </dgm:pt>
    <dgm:pt modelId="{41608F26-F518-4C49-A6E9-9A896ACCF2F5}">
      <dgm:prSet phldrT="[Text]"/>
      <dgm:spPr>
        <a:solidFill>
          <a:srgbClr val="FF6600"/>
        </a:solidFill>
      </dgm:spPr>
      <dgm:t>
        <a:bodyPr/>
        <a:lstStyle/>
        <a:p>
          <a:pPr algn="l"/>
          <a:r>
            <a:rPr lang="en-US" dirty="0" smtClean="0">
              <a:solidFill>
                <a:schemeClr val="accent1">
                  <a:lumMod val="75000"/>
                </a:schemeClr>
              </a:solidFill>
            </a:rPr>
            <a:t>Business Problem</a:t>
          </a:r>
          <a:endParaRPr lang="en-US" dirty="0">
            <a:solidFill>
              <a:schemeClr val="accent1">
                <a:lumMod val="75000"/>
              </a:schemeClr>
            </a:solidFill>
          </a:endParaRPr>
        </a:p>
      </dgm:t>
    </dgm:pt>
    <dgm:pt modelId="{E08A1B49-1B9A-45ED-B8C5-B04F95CE253A}" type="parTrans" cxnId="{744A87AB-1751-4110-91F5-F593C89D73B3}">
      <dgm:prSet/>
      <dgm:spPr/>
      <dgm:t>
        <a:bodyPr/>
        <a:lstStyle/>
        <a:p>
          <a:endParaRPr lang="en-US"/>
        </a:p>
      </dgm:t>
    </dgm:pt>
    <dgm:pt modelId="{6C11D2A3-BA60-4016-B8E1-D1A62E43BFA8}" type="sibTrans" cxnId="{744A87AB-1751-4110-91F5-F593C89D73B3}">
      <dgm:prSet/>
      <dgm:spPr/>
      <dgm:t>
        <a:bodyPr/>
        <a:lstStyle/>
        <a:p>
          <a:endParaRPr lang="en-US"/>
        </a:p>
      </dgm:t>
    </dgm:pt>
    <dgm:pt modelId="{939E22A0-4F02-41A0-A454-929758B69287}">
      <dgm:prSet/>
      <dgm:spPr>
        <a:solidFill>
          <a:srgbClr val="FF6600"/>
        </a:solidFill>
      </dgm:spPr>
      <dgm:t>
        <a:bodyPr/>
        <a:lstStyle/>
        <a:p>
          <a:r>
            <a:rPr lang="en-US" dirty="0" smtClean="0">
              <a:solidFill>
                <a:schemeClr val="accent1">
                  <a:lumMod val="75000"/>
                </a:schemeClr>
              </a:solidFill>
            </a:rPr>
            <a:t>Solution</a:t>
          </a:r>
        </a:p>
      </dgm:t>
    </dgm:pt>
    <dgm:pt modelId="{54A9CB90-25A2-431E-A025-190A0C3F3DBB}" type="parTrans" cxnId="{18A91EEB-2E61-4B8E-9638-27F4A94C77B7}">
      <dgm:prSet/>
      <dgm:spPr/>
      <dgm:t>
        <a:bodyPr/>
        <a:lstStyle/>
        <a:p>
          <a:endParaRPr lang="en-US"/>
        </a:p>
      </dgm:t>
    </dgm:pt>
    <dgm:pt modelId="{D5BC34B9-DFAE-44D2-8A01-46904AF95A9C}" type="sibTrans" cxnId="{18A91EEB-2E61-4B8E-9638-27F4A94C77B7}">
      <dgm:prSet/>
      <dgm:spPr/>
      <dgm:t>
        <a:bodyPr/>
        <a:lstStyle/>
        <a:p>
          <a:endParaRPr lang="en-US"/>
        </a:p>
      </dgm:t>
    </dgm:pt>
    <dgm:pt modelId="{7A7AF042-5822-4D36-896C-EF622696AF50}">
      <dgm:prSet/>
      <dgm:spPr>
        <a:solidFill>
          <a:srgbClr val="FF6600"/>
        </a:solidFill>
      </dgm:spPr>
      <dgm:t>
        <a:bodyPr/>
        <a:lstStyle/>
        <a:p>
          <a:r>
            <a:rPr lang="en-US" dirty="0" smtClean="0">
              <a:solidFill>
                <a:schemeClr val="accent1">
                  <a:lumMod val="75000"/>
                </a:schemeClr>
              </a:solidFill>
            </a:rPr>
            <a:t>Challenges</a:t>
          </a:r>
        </a:p>
      </dgm:t>
    </dgm:pt>
    <dgm:pt modelId="{6D3DA794-B868-4A0E-8AEF-AB845BBBA5DC}" type="parTrans" cxnId="{997654D2-5EAA-4A3C-AFE2-DE5D97056CCE}">
      <dgm:prSet/>
      <dgm:spPr/>
      <dgm:t>
        <a:bodyPr/>
        <a:lstStyle/>
        <a:p>
          <a:endParaRPr lang="en-US"/>
        </a:p>
      </dgm:t>
    </dgm:pt>
    <dgm:pt modelId="{7CEE1776-E14F-49B9-B2CE-7576FDB9BD8D}" type="sibTrans" cxnId="{997654D2-5EAA-4A3C-AFE2-DE5D97056CCE}">
      <dgm:prSet/>
      <dgm:spPr/>
      <dgm:t>
        <a:bodyPr/>
        <a:lstStyle/>
        <a:p>
          <a:endParaRPr lang="en-US"/>
        </a:p>
      </dgm:t>
    </dgm:pt>
    <dgm:pt modelId="{FED6A011-2490-4843-9F60-944A4C663416}">
      <dgm:prSet/>
      <dgm:spPr>
        <a:solidFill>
          <a:srgbClr val="FF6600"/>
        </a:solidFill>
      </dgm:spPr>
      <dgm:t>
        <a:bodyPr/>
        <a:lstStyle/>
        <a:p>
          <a:r>
            <a:rPr lang="en-US" dirty="0" smtClean="0">
              <a:solidFill>
                <a:schemeClr val="accent1">
                  <a:lumMod val="75000"/>
                </a:schemeClr>
              </a:solidFill>
            </a:rPr>
            <a:t>Architecture</a:t>
          </a:r>
        </a:p>
      </dgm:t>
    </dgm:pt>
    <dgm:pt modelId="{F8E8030F-5978-40F1-9D14-7295877EBA1B}" type="parTrans" cxnId="{D6E6E6B0-755C-42EC-A794-FCFF995C5591}">
      <dgm:prSet/>
      <dgm:spPr/>
      <dgm:t>
        <a:bodyPr/>
        <a:lstStyle/>
        <a:p>
          <a:endParaRPr lang="en-US"/>
        </a:p>
      </dgm:t>
    </dgm:pt>
    <dgm:pt modelId="{D1EA47EC-DD60-40F8-A18E-5763B111B711}" type="sibTrans" cxnId="{D6E6E6B0-755C-42EC-A794-FCFF995C5591}">
      <dgm:prSet/>
      <dgm:spPr/>
      <dgm:t>
        <a:bodyPr/>
        <a:lstStyle/>
        <a:p>
          <a:endParaRPr lang="en-US"/>
        </a:p>
      </dgm:t>
    </dgm:pt>
    <dgm:pt modelId="{87D60E1A-BE5C-4750-9D10-3036AF36724E}">
      <dgm:prSet/>
      <dgm:spPr>
        <a:solidFill>
          <a:srgbClr val="FF6600"/>
        </a:solidFill>
      </dgm:spPr>
      <dgm:t>
        <a:bodyPr/>
        <a:lstStyle/>
        <a:p>
          <a:r>
            <a:rPr lang="en-US" dirty="0" smtClean="0">
              <a:solidFill>
                <a:schemeClr val="accent1">
                  <a:lumMod val="75000"/>
                </a:schemeClr>
              </a:solidFill>
            </a:rPr>
            <a:t>Lessons Learned</a:t>
          </a:r>
        </a:p>
      </dgm:t>
    </dgm:pt>
    <dgm:pt modelId="{1DB92F87-3438-4804-9851-321BCDAE8489}" type="parTrans" cxnId="{75CE768D-66A2-481F-B563-47FE4A335050}">
      <dgm:prSet/>
      <dgm:spPr/>
      <dgm:t>
        <a:bodyPr/>
        <a:lstStyle/>
        <a:p>
          <a:endParaRPr lang="en-US"/>
        </a:p>
      </dgm:t>
    </dgm:pt>
    <dgm:pt modelId="{9CE3A4E4-67AA-407C-85F2-922A3BBDF692}" type="sibTrans" cxnId="{75CE768D-66A2-481F-B563-47FE4A335050}">
      <dgm:prSet/>
      <dgm:spPr/>
      <dgm:t>
        <a:bodyPr/>
        <a:lstStyle/>
        <a:p>
          <a:endParaRPr lang="en-US"/>
        </a:p>
      </dgm:t>
    </dgm:pt>
    <dgm:pt modelId="{1E068EEC-B7E1-4964-B416-C0B8D51CE57B}">
      <dgm:prSet/>
      <dgm:spPr>
        <a:solidFill>
          <a:srgbClr val="FF6600"/>
        </a:solidFill>
      </dgm:spPr>
      <dgm:t>
        <a:bodyPr/>
        <a:lstStyle/>
        <a:p>
          <a:r>
            <a:rPr lang="en-US" dirty="0" smtClean="0">
              <a:solidFill>
                <a:schemeClr val="accent1">
                  <a:lumMod val="75000"/>
                </a:schemeClr>
              </a:solidFill>
            </a:rPr>
            <a:t>Recommendations</a:t>
          </a:r>
        </a:p>
      </dgm:t>
    </dgm:pt>
    <dgm:pt modelId="{B583BF3B-BAFA-43C7-90E0-1708D0663833}" type="parTrans" cxnId="{B715D1D4-CF61-4E24-A335-6D1DD11A7207}">
      <dgm:prSet/>
      <dgm:spPr/>
      <dgm:t>
        <a:bodyPr/>
        <a:lstStyle/>
        <a:p>
          <a:endParaRPr lang="en-US"/>
        </a:p>
      </dgm:t>
    </dgm:pt>
    <dgm:pt modelId="{EB63BAC7-F5B6-4382-BB55-5C048C77109A}" type="sibTrans" cxnId="{B715D1D4-CF61-4E24-A335-6D1DD11A7207}">
      <dgm:prSet/>
      <dgm:spPr/>
      <dgm:t>
        <a:bodyPr/>
        <a:lstStyle/>
        <a:p>
          <a:endParaRPr lang="en-US"/>
        </a:p>
      </dgm:t>
    </dgm:pt>
    <dgm:pt modelId="{23E2FD33-B011-474A-A3E9-38907CB3CA2A}">
      <dgm:prSet/>
      <dgm:spPr>
        <a:solidFill>
          <a:srgbClr val="FF6600"/>
        </a:solidFill>
      </dgm:spPr>
      <dgm:t>
        <a:bodyPr/>
        <a:lstStyle/>
        <a:p>
          <a:r>
            <a:rPr lang="en-US" dirty="0" smtClean="0">
              <a:solidFill>
                <a:schemeClr val="accent1">
                  <a:lumMod val="75000"/>
                </a:schemeClr>
              </a:solidFill>
            </a:rPr>
            <a:t>Q&amp;A</a:t>
          </a:r>
        </a:p>
      </dgm:t>
    </dgm:pt>
    <dgm:pt modelId="{66D06E02-97F3-4C12-9E9B-E8EFE11616D9}" type="parTrans" cxnId="{F0FABD8D-46F6-49A5-8F89-CA8817633464}">
      <dgm:prSet/>
      <dgm:spPr/>
      <dgm:t>
        <a:bodyPr/>
        <a:lstStyle/>
        <a:p>
          <a:endParaRPr lang="en-US"/>
        </a:p>
      </dgm:t>
    </dgm:pt>
    <dgm:pt modelId="{46015722-DDB6-4285-8153-25B3E0BFB4C8}" type="sibTrans" cxnId="{F0FABD8D-46F6-49A5-8F89-CA8817633464}">
      <dgm:prSet/>
      <dgm:spPr/>
      <dgm:t>
        <a:bodyPr/>
        <a:lstStyle/>
        <a:p>
          <a:endParaRPr lang="en-US"/>
        </a:p>
      </dgm:t>
    </dgm:pt>
    <dgm:pt modelId="{6B33BBAA-C166-4F6A-90A3-A2DE1DE91C2F}">
      <dgm:prSet/>
      <dgm:spPr>
        <a:solidFill>
          <a:srgbClr val="FF6600"/>
        </a:solidFill>
      </dgm:spPr>
      <dgm:t>
        <a:bodyPr/>
        <a:lstStyle/>
        <a:p>
          <a:r>
            <a:rPr lang="en-US" dirty="0" smtClean="0">
              <a:solidFill>
                <a:schemeClr val="accent1">
                  <a:lumMod val="75000"/>
                </a:schemeClr>
              </a:solidFill>
            </a:rPr>
            <a:t>Process Flow</a:t>
          </a:r>
        </a:p>
      </dgm:t>
    </dgm:pt>
    <dgm:pt modelId="{FEB32589-385A-4134-BE96-4809D5FD0CAF}" type="parTrans" cxnId="{902644A3-D669-46A9-9787-9F02E2CC7E6F}">
      <dgm:prSet/>
      <dgm:spPr/>
    </dgm:pt>
    <dgm:pt modelId="{BE5AEC90-8BD7-4ED9-B03D-B65E6C8CEC2F}" type="sibTrans" cxnId="{902644A3-D669-46A9-9787-9F02E2CC7E6F}">
      <dgm:prSet/>
      <dgm:spPr/>
    </dgm:pt>
    <dgm:pt modelId="{234D3050-BE68-46B6-9E12-66C827048313}">
      <dgm:prSet/>
      <dgm:spPr>
        <a:solidFill>
          <a:srgbClr val="FF6600"/>
        </a:solidFill>
      </dgm:spPr>
      <dgm:t>
        <a:bodyPr/>
        <a:lstStyle/>
        <a:p>
          <a:r>
            <a:rPr lang="en-US" dirty="0" smtClean="0">
              <a:solidFill>
                <a:schemeClr val="accent1">
                  <a:lumMod val="75000"/>
                </a:schemeClr>
              </a:solidFill>
            </a:rPr>
            <a:t>The App</a:t>
          </a:r>
        </a:p>
      </dgm:t>
    </dgm:pt>
    <dgm:pt modelId="{B447E1E7-86E6-4EC8-83DD-54E8984DF2A9}" type="parTrans" cxnId="{E2FCC2C3-5E13-49B5-A39A-4DF4DE5B7C2C}">
      <dgm:prSet/>
      <dgm:spPr/>
    </dgm:pt>
    <dgm:pt modelId="{F71802DC-4B25-47A3-A771-E53AF5AE0C19}" type="sibTrans" cxnId="{E2FCC2C3-5E13-49B5-A39A-4DF4DE5B7C2C}">
      <dgm:prSet/>
      <dgm:spPr/>
    </dgm:pt>
    <dgm:pt modelId="{5364DD4D-7D2C-4A3B-83E1-C35803E1C03E}">
      <dgm:prSet/>
      <dgm:spPr>
        <a:solidFill>
          <a:srgbClr val="FF6600"/>
        </a:solidFill>
      </dgm:spPr>
      <dgm:t>
        <a:bodyPr/>
        <a:lstStyle/>
        <a:p>
          <a:r>
            <a:rPr lang="en-US" dirty="0" smtClean="0">
              <a:solidFill>
                <a:schemeClr val="accent1">
                  <a:lumMod val="75000"/>
                </a:schemeClr>
              </a:solidFill>
            </a:rPr>
            <a:t>Benefits</a:t>
          </a:r>
        </a:p>
      </dgm:t>
    </dgm:pt>
    <dgm:pt modelId="{702BA8F1-6B8B-4EFB-9A0F-03779DB6F9C9}" type="parTrans" cxnId="{B3710E65-279B-43DB-927F-757D4974B716}">
      <dgm:prSet/>
      <dgm:spPr/>
    </dgm:pt>
    <dgm:pt modelId="{92B04C0C-CB91-47C0-A1A1-CE21888E6A59}" type="sibTrans" cxnId="{B3710E65-279B-43DB-927F-757D4974B716}">
      <dgm:prSet/>
      <dgm:spPr/>
    </dgm:pt>
    <dgm:pt modelId="{A40523C4-7248-44F9-8FF1-EDC98A259CCD}" type="pres">
      <dgm:prSet presAssocID="{E50F348C-6D4E-4550-A49C-7D5B270ACDFE}" presName="linear" presStyleCnt="0">
        <dgm:presLayoutVars>
          <dgm:animLvl val="lvl"/>
          <dgm:resizeHandles val="exact"/>
        </dgm:presLayoutVars>
      </dgm:prSet>
      <dgm:spPr/>
      <dgm:t>
        <a:bodyPr/>
        <a:lstStyle/>
        <a:p>
          <a:endParaRPr lang="en-US"/>
        </a:p>
      </dgm:t>
    </dgm:pt>
    <dgm:pt modelId="{D1B40F02-B4DD-4C36-8B30-C47541E5C7D7}" type="pres">
      <dgm:prSet presAssocID="{624C949A-09F4-4884-8377-D17919AACA40}" presName="parentText" presStyleLbl="node1" presStyleIdx="0" presStyleCnt="12">
        <dgm:presLayoutVars>
          <dgm:chMax val="0"/>
          <dgm:bulletEnabled val="1"/>
        </dgm:presLayoutVars>
      </dgm:prSet>
      <dgm:spPr/>
      <dgm:t>
        <a:bodyPr/>
        <a:lstStyle/>
        <a:p>
          <a:endParaRPr lang="en-US"/>
        </a:p>
      </dgm:t>
    </dgm:pt>
    <dgm:pt modelId="{21EA5033-2FCE-4A92-BA80-01A7B82162D7}" type="pres">
      <dgm:prSet presAssocID="{B2910A22-604D-41A2-B8D0-66817DC2F4D3}" presName="spacer" presStyleCnt="0"/>
      <dgm:spPr/>
    </dgm:pt>
    <dgm:pt modelId="{76D57FF1-C619-4480-A6C7-E1D4A0A8FA07}" type="pres">
      <dgm:prSet presAssocID="{7A083730-DBBD-46C9-95B9-250C3ECB1B47}" presName="parentText" presStyleLbl="node1" presStyleIdx="1" presStyleCnt="12">
        <dgm:presLayoutVars>
          <dgm:chMax val="0"/>
          <dgm:bulletEnabled val="1"/>
        </dgm:presLayoutVars>
      </dgm:prSet>
      <dgm:spPr/>
      <dgm:t>
        <a:bodyPr/>
        <a:lstStyle/>
        <a:p>
          <a:endParaRPr lang="en-US"/>
        </a:p>
      </dgm:t>
    </dgm:pt>
    <dgm:pt modelId="{8D715DE5-0D24-42DF-86AF-5682BDE968B2}" type="pres">
      <dgm:prSet presAssocID="{CFFCA547-FD0B-4302-91B5-17E1F97B29C7}" presName="spacer" presStyleCnt="0"/>
      <dgm:spPr/>
    </dgm:pt>
    <dgm:pt modelId="{DC91FC42-D091-4ACF-96F7-13F9C565BB78}" type="pres">
      <dgm:prSet presAssocID="{41608F26-F518-4C49-A6E9-9A896ACCF2F5}" presName="parentText" presStyleLbl="node1" presStyleIdx="2" presStyleCnt="12">
        <dgm:presLayoutVars>
          <dgm:chMax val="0"/>
          <dgm:bulletEnabled val="1"/>
        </dgm:presLayoutVars>
      </dgm:prSet>
      <dgm:spPr/>
      <dgm:t>
        <a:bodyPr/>
        <a:lstStyle/>
        <a:p>
          <a:endParaRPr lang="en-US"/>
        </a:p>
      </dgm:t>
    </dgm:pt>
    <dgm:pt modelId="{508CACE6-837A-464A-B5A4-702071FA89AF}" type="pres">
      <dgm:prSet presAssocID="{6C11D2A3-BA60-4016-B8E1-D1A62E43BFA8}" presName="spacer" presStyleCnt="0"/>
      <dgm:spPr/>
    </dgm:pt>
    <dgm:pt modelId="{6D333BED-D868-4E3D-8498-8E4A9FA0DD40}" type="pres">
      <dgm:prSet presAssocID="{939E22A0-4F02-41A0-A454-929758B69287}" presName="parentText" presStyleLbl="node1" presStyleIdx="3" presStyleCnt="12">
        <dgm:presLayoutVars>
          <dgm:chMax val="0"/>
          <dgm:bulletEnabled val="1"/>
        </dgm:presLayoutVars>
      </dgm:prSet>
      <dgm:spPr/>
      <dgm:t>
        <a:bodyPr/>
        <a:lstStyle/>
        <a:p>
          <a:endParaRPr lang="en-US"/>
        </a:p>
      </dgm:t>
    </dgm:pt>
    <dgm:pt modelId="{8593F0F0-EAA8-436C-BDC8-6EEEA7177048}" type="pres">
      <dgm:prSet presAssocID="{D5BC34B9-DFAE-44D2-8A01-46904AF95A9C}" presName="spacer" presStyleCnt="0"/>
      <dgm:spPr/>
    </dgm:pt>
    <dgm:pt modelId="{7E89A3F9-B0C1-475B-A7A0-5528CDA7C77C}" type="pres">
      <dgm:prSet presAssocID="{6B33BBAA-C166-4F6A-90A3-A2DE1DE91C2F}" presName="parentText" presStyleLbl="node1" presStyleIdx="4" presStyleCnt="12">
        <dgm:presLayoutVars>
          <dgm:chMax val="0"/>
          <dgm:bulletEnabled val="1"/>
        </dgm:presLayoutVars>
      </dgm:prSet>
      <dgm:spPr/>
      <dgm:t>
        <a:bodyPr/>
        <a:lstStyle/>
        <a:p>
          <a:endParaRPr lang="en-US"/>
        </a:p>
      </dgm:t>
    </dgm:pt>
    <dgm:pt modelId="{0C21BD35-0F21-429C-BD3F-F20A907BE624}" type="pres">
      <dgm:prSet presAssocID="{BE5AEC90-8BD7-4ED9-B03D-B65E6C8CEC2F}" presName="spacer" presStyleCnt="0"/>
      <dgm:spPr/>
    </dgm:pt>
    <dgm:pt modelId="{5F29D172-0841-4615-8030-A06746A8EC31}" type="pres">
      <dgm:prSet presAssocID="{234D3050-BE68-46B6-9E12-66C827048313}" presName="parentText" presStyleLbl="node1" presStyleIdx="5" presStyleCnt="12">
        <dgm:presLayoutVars>
          <dgm:chMax val="0"/>
          <dgm:bulletEnabled val="1"/>
        </dgm:presLayoutVars>
      </dgm:prSet>
      <dgm:spPr/>
      <dgm:t>
        <a:bodyPr/>
        <a:lstStyle/>
        <a:p>
          <a:endParaRPr lang="en-US"/>
        </a:p>
      </dgm:t>
    </dgm:pt>
    <dgm:pt modelId="{C54B3BCD-4E1C-43F0-B5CA-D6A210198AB1}" type="pres">
      <dgm:prSet presAssocID="{F71802DC-4B25-47A3-A771-E53AF5AE0C19}" presName="spacer" presStyleCnt="0"/>
      <dgm:spPr/>
    </dgm:pt>
    <dgm:pt modelId="{E61C3243-EA6C-45B7-BB2A-09022BE3B6AB}" type="pres">
      <dgm:prSet presAssocID="{7A7AF042-5822-4D36-896C-EF622696AF50}" presName="parentText" presStyleLbl="node1" presStyleIdx="6" presStyleCnt="12">
        <dgm:presLayoutVars>
          <dgm:chMax val="0"/>
          <dgm:bulletEnabled val="1"/>
        </dgm:presLayoutVars>
      </dgm:prSet>
      <dgm:spPr/>
      <dgm:t>
        <a:bodyPr/>
        <a:lstStyle/>
        <a:p>
          <a:endParaRPr lang="en-US"/>
        </a:p>
      </dgm:t>
    </dgm:pt>
    <dgm:pt modelId="{5B8AC695-AE4A-4452-BE69-5E6C4F8CCB64}" type="pres">
      <dgm:prSet presAssocID="{7CEE1776-E14F-49B9-B2CE-7576FDB9BD8D}" presName="spacer" presStyleCnt="0"/>
      <dgm:spPr/>
    </dgm:pt>
    <dgm:pt modelId="{DBBE7987-E82B-4FDA-8447-CB13BE39B6BE}" type="pres">
      <dgm:prSet presAssocID="{FED6A011-2490-4843-9F60-944A4C663416}" presName="parentText" presStyleLbl="node1" presStyleIdx="7" presStyleCnt="12">
        <dgm:presLayoutVars>
          <dgm:chMax val="0"/>
          <dgm:bulletEnabled val="1"/>
        </dgm:presLayoutVars>
      </dgm:prSet>
      <dgm:spPr/>
      <dgm:t>
        <a:bodyPr/>
        <a:lstStyle/>
        <a:p>
          <a:endParaRPr lang="en-US"/>
        </a:p>
      </dgm:t>
    </dgm:pt>
    <dgm:pt modelId="{E3FB6A90-9CF6-4B1C-8F3B-7786F99B8AD4}" type="pres">
      <dgm:prSet presAssocID="{D1EA47EC-DD60-40F8-A18E-5763B111B711}" presName="spacer" presStyleCnt="0"/>
      <dgm:spPr/>
    </dgm:pt>
    <dgm:pt modelId="{F669AF40-27B9-4BA8-8437-E4959116A5DE}" type="pres">
      <dgm:prSet presAssocID="{87D60E1A-BE5C-4750-9D10-3036AF36724E}" presName="parentText" presStyleLbl="node1" presStyleIdx="8" presStyleCnt="12">
        <dgm:presLayoutVars>
          <dgm:chMax val="0"/>
          <dgm:bulletEnabled val="1"/>
        </dgm:presLayoutVars>
      </dgm:prSet>
      <dgm:spPr/>
      <dgm:t>
        <a:bodyPr/>
        <a:lstStyle/>
        <a:p>
          <a:endParaRPr lang="en-US"/>
        </a:p>
      </dgm:t>
    </dgm:pt>
    <dgm:pt modelId="{ECB93CC0-7E8A-45EF-B2E2-C7978E7E4B0B}" type="pres">
      <dgm:prSet presAssocID="{9CE3A4E4-67AA-407C-85F2-922A3BBDF692}" presName="spacer" presStyleCnt="0"/>
      <dgm:spPr/>
    </dgm:pt>
    <dgm:pt modelId="{04FDC507-AA4D-4A65-BBF6-FE886D8A6C86}" type="pres">
      <dgm:prSet presAssocID="{5364DD4D-7D2C-4A3B-83E1-C35803E1C03E}" presName="parentText" presStyleLbl="node1" presStyleIdx="9" presStyleCnt="12">
        <dgm:presLayoutVars>
          <dgm:chMax val="0"/>
          <dgm:bulletEnabled val="1"/>
        </dgm:presLayoutVars>
      </dgm:prSet>
      <dgm:spPr/>
      <dgm:t>
        <a:bodyPr/>
        <a:lstStyle/>
        <a:p>
          <a:endParaRPr lang="en-US"/>
        </a:p>
      </dgm:t>
    </dgm:pt>
    <dgm:pt modelId="{8FE2E624-2590-4454-9906-B280080600B0}" type="pres">
      <dgm:prSet presAssocID="{92B04C0C-CB91-47C0-A1A1-CE21888E6A59}" presName="spacer" presStyleCnt="0"/>
      <dgm:spPr/>
    </dgm:pt>
    <dgm:pt modelId="{DC8D250A-6D35-43EC-8821-AA9E87C6E7F5}" type="pres">
      <dgm:prSet presAssocID="{1E068EEC-B7E1-4964-B416-C0B8D51CE57B}" presName="parentText" presStyleLbl="node1" presStyleIdx="10" presStyleCnt="12">
        <dgm:presLayoutVars>
          <dgm:chMax val="0"/>
          <dgm:bulletEnabled val="1"/>
        </dgm:presLayoutVars>
      </dgm:prSet>
      <dgm:spPr/>
      <dgm:t>
        <a:bodyPr/>
        <a:lstStyle/>
        <a:p>
          <a:endParaRPr lang="en-US"/>
        </a:p>
      </dgm:t>
    </dgm:pt>
    <dgm:pt modelId="{30BF2683-14DE-474F-9387-D418D53CC126}" type="pres">
      <dgm:prSet presAssocID="{EB63BAC7-F5B6-4382-BB55-5C048C77109A}" presName="spacer" presStyleCnt="0"/>
      <dgm:spPr/>
    </dgm:pt>
    <dgm:pt modelId="{A146BB0E-166E-4D4A-AFA7-7AC2D11727B4}" type="pres">
      <dgm:prSet presAssocID="{23E2FD33-B011-474A-A3E9-38907CB3CA2A}" presName="parentText" presStyleLbl="node1" presStyleIdx="11" presStyleCnt="12">
        <dgm:presLayoutVars>
          <dgm:chMax val="0"/>
          <dgm:bulletEnabled val="1"/>
        </dgm:presLayoutVars>
      </dgm:prSet>
      <dgm:spPr/>
      <dgm:t>
        <a:bodyPr/>
        <a:lstStyle/>
        <a:p>
          <a:endParaRPr lang="en-US"/>
        </a:p>
      </dgm:t>
    </dgm:pt>
  </dgm:ptLst>
  <dgm:cxnLst>
    <dgm:cxn modelId="{7343786E-9C45-4074-A6A9-0BABE5D9B619}" type="presOf" srcId="{FED6A011-2490-4843-9F60-944A4C663416}" destId="{DBBE7987-E82B-4FDA-8447-CB13BE39B6BE}" srcOrd="0" destOrd="0" presId="urn:microsoft.com/office/officeart/2005/8/layout/vList2"/>
    <dgm:cxn modelId="{796F356A-8203-4C26-9DFF-7D442BEED9B6}" srcId="{E50F348C-6D4E-4550-A49C-7D5B270ACDFE}" destId="{7A083730-DBBD-46C9-95B9-250C3ECB1B47}" srcOrd="1" destOrd="0" parTransId="{17BAEF8F-E211-4344-BBF5-7F1B6F038E61}" sibTransId="{CFFCA547-FD0B-4302-91B5-17E1F97B29C7}"/>
    <dgm:cxn modelId="{8AFC104F-9F1E-49DE-BDA7-7524F4F28228}" type="presOf" srcId="{87D60E1A-BE5C-4750-9D10-3036AF36724E}" destId="{F669AF40-27B9-4BA8-8437-E4959116A5DE}" srcOrd="0" destOrd="0" presId="urn:microsoft.com/office/officeart/2005/8/layout/vList2"/>
    <dgm:cxn modelId="{C8FCF5E9-2F78-4514-989A-047ED9E9F4D8}" type="presOf" srcId="{7A083730-DBBD-46C9-95B9-250C3ECB1B47}" destId="{76D57FF1-C619-4480-A6C7-E1D4A0A8FA07}" srcOrd="0" destOrd="0" presId="urn:microsoft.com/office/officeart/2005/8/layout/vList2"/>
    <dgm:cxn modelId="{18A91EEB-2E61-4B8E-9638-27F4A94C77B7}" srcId="{E50F348C-6D4E-4550-A49C-7D5B270ACDFE}" destId="{939E22A0-4F02-41A0-A454-929758B69287}" srcOrd="3" destOrd="0" parTransId="{54A9CB90-25A2-431E-A025-190A0C3F3DBB}" sibTransId="{D5BC34B9-DFAE-44D2-8A01-46904AF95A9C}"/>
    <dgm:cxn modelId="{744A87AB-1751-4110-91F5-F593C89D73B3}" srcId="{E50F348C-6D4E-4550-A49C-7D5B270ACDFE}" destId="{41608F26-F518-4C49-A6E9-9A896ACCF2F5}" srcOrd="2" destOrd="0" parTransId="{E08A1B49-1B9A-45ED-B8C5-B04F95CE253A}" sibTransId="{6C11D2A3-BA60-4016-B8E1-D1A62E43BFA8}"/>
    <dgm:cxn modelId="{07CFBD22-38F9-4E35-B956-C6D326B73A9E}" type="presOf" srcId="{624C949A-09F4-4884-8377-D17919AACA40}" destId="{D1B40F02-B4DD-4C36-8B30-C47541E5C7D7}" srcOrd="0" destOrd="0" presId="urn:microsoft.com/office/officeart/2005/8/layout/vList2"/>
    <dgm:cxn modelId="{D6E6E6B0-755C-42EC-A794-FCFF995C5591}" srcId="{E50F348C-6D4E-4550-A49C-7D5B270ACDFE}" destId="{FED6A011-2490-4843-9F60-944A4C663416}" srcOrd="7" destOrd="0" parTransId="{F8E8030F-5978-40F1-9D14-7295877EBA1B}" sibTransId="{D1EA47EC-DD60-40F8-A18E-5763B111B711}"/>
    <dgm:cxn modelId="{627558BA-AE56-4356-8F9C-0F2CC3FD8242}" type="presOf" srcId="{7A7AF042-5822-4D36-896C-EF622696AF50}" destId="{E61C3243-EA6C-45B7-BB2A-09022BE3B6AB}" srcOrd="0" destOrd="0" presId="urn:microsoft.com/office/officeart/2005/8/layout/vList2"/>
    <dgm:cxn modelId="{B715D1D4-CF61-4E24-A335-6D1DD11A7207}" srcId="{E50F348C-6D4E-4550-A49C-7D5B270ACDFE}" destId="{1E068EEC-B7E1-4964-B416-C0B8D51CE57B}" srcOrd="10" destOrd="0" parTransId="{B583BF3B-BAFA-43C7-90E0-1708D0663833}" sibTransId="{EB63BAC7-F5B6-4382-BB55-5C048C77109A}"/>
    <dgm:cxn modelId="{00231115-2D7E-48A3-BFA8-00096263F63C}" srcId="{E50F348C-6D4E-4550-A49C-7D5B270ACDFE}" destId="{624C949A-09F4-4884-8377-D17919AACA40}" srcOrd="0" destOrd="0" parTransId="{DA8D508F-C8B4-4847-9702-009571D61A8A}" sibTransId="{B2910A22-604D-41A2-B8D0-66817DC2F4D3}"/>
    <dgm:cxn modelId="{75CE768D-66A2-481F-B563-47FE4A335050}" srcId="{E50F348C-6D4E-4550-A49C-7D5B270ACDFE}" destId="{87D60E1A-BE5C-4750-9D10-3036AF36724E}" srcOrd="8" destOrd="0" parTransId="{1DB92F87-3438-4804-9851-321BCDAE8489}" sibTransId="{9CE3A4E4-67AA-407C-85F2-922A3BBDF692}"/>
    <dgm:cxn modelId="{E2FCC2C3-5E13-49B5-A39A-4DF4DE5B7C2C}" srcId="{E50F348C-6D4E-4550-A49C-7D5B270ACDFE}" destId="{234D3050-BE68-46B6-9E12-66C827048313}" srcOrd="5" destOrd="0" parTransId="{B447E1E7-86E6-4EC8-83DD-54E8984DF2A9}" sibTransId="{F71802DC-4B25-47A3-A771-E53AF5AE0C19}"/>
    <dgm:cxn modelId="{7863D0E0-8BBF-447A-A791-042E28E15A9F}" type="presOf" srcId="{23E2FD33-B011-474A-A3E9-38907CB3CA2A}" destId="{A146BB0E-166E-4D4A-AFA7-7AC2D11727B4}" srcOrd="0" destOrd="0" presId="urn:microsoft.com/office/officeart/2005/8/layout/vList2"/>
    <dgm:cxn modelId="{FF308186-F62A-45B0-960C-78B2945B1088}" type="presOf" srcId="{234D3050-BE68-46B6-9E12-66C827048313}" destId="{5F29D172-0841-4615-8030-A06746A8EC31}" srcOrd="0" destOrd="0" presId="urn:microsoft.com/office/officeart/2005/8/layout/vList2"/>
    <dgm:cxn modelId="{B3710E65-279B-43DB-927F-757D4974B716}" srcId="{E50F348C-6D4E-4550-A49C-7D5B270ACDFE}" destId="{5364DD4D-7D2C-4A3B-83E1-C35803E1C03E}" srcOrd="9" destOrd="0" parTransId="{702BA8F1-6B8B-4EFB-9A0F-03779DB6F9C9}" sibTransId="{92B04C0C-CB91-47C0-A1A1-CE21888E6A59}"/>
    <dgm:cxn modelId="{F0FABD8D-46F6-49A5-8F89-CA8817633464}" srcId="{E50F348C-6D4E-4550-A49C-7D5B270ACDFE}" destId="{23E2FD33-B011-474A-A3E9-38907CB3CA2A}" srcOrd="11" destOrd="0" parTransId="{66D06E02-97F3-4C12-9E9B-E8EFE11616D9}" sibTransId="{46015722-DDB6-4285-8153-25B3E0BFB4C8}"/>
    <dgm:cxn modelId="{0DBCF2CC-D7E2-4D46-BCD9-64D632D79792}" type="presOf" srcId="{6B33BBAA-C166-4F6A-90A3-A2DE1DE91C2F}" destId="{7E89A3F9-B0C1-475B-A7A0-5528CDA7C77C}" srcOrd="0" destOrd="0" presId="urn:microsoft.com/office/officeart/2005/8/layout/vList2"/>
    <dgm:cxn modelId="{997654D2-5EAA-4A3C-AFE2-DE5D97056CCE}" srcId="{E50F348C-6D4E-4550-A49C-7D5B270ACDFE}" destId="{7A7AF042-5822-4D36-896C-EF622696AF50}" srcOrd="6" destOrd="0" parTransId="{6D3DA794-B868-4A0E-8AEF-AB845BBBA5DC}" sibTransId="{7CEE1776-E14F-49B9-B2CE-7576FDB9BD8D}"/>
    <dgm:cxn modelId="{D0CA9C06-59D3-445B-A009-EF0C5F482225}" type="presOf" srcId="{41608F26-F518-4C49-A6E9-9A896ACCF2F5}" destId="{DC91FC42-D091-4ACF-96F7-13F9C565BB78}" srcOrd="0" destOrd="0" presId="urn:microsoft.com/office/officeart/2005/8/layout/vList2"/>
    <dgm:cxn modelId="{902644A3-D669-46A9-9787-9F02E2CC7E6F}" srcId="{E50F348C-6D4E-4550-A49C-7D5B270ACDFE}" destId="{6B33BBAA-C166-4F6A-90A3-A2DE1DE91C2F}" srcOrd="4" destOrd="0" parTransId="{FEB32589-385A-4134-BE96-4809D5FD0CAF}" sibTransId="{BE5AEC90-8BD7-4ED9-B03D-B65E6C8CEC2F}"/>
    <dgm:cxn modelId="{9243F275-C31B-46C1-8A50-494FC8187EF5}" type="presOf" srcId="{E50F348C-6D4E-4550-A49C-7D5B270ACDFE}" destId="{A40523C4-7248-44F9-8FF1-EDC98A259CCD}" srcOrd="0" destOrd="0" presId="urn:microsoft.com/office/officeart/2005/8/layout/vList2"/>
    <dgm:cxn modelId="{76A9B867-2374-42E1-9677-C487FC29A1F2}" type="presOf" srcId="{939E22A0-4F02-41A0-A454-929758B69287}" destId="{6D333BED-D868-4E3D-8498-8E4A9FA0DD40}" srcOrd="0" destOrd="0" presId="urn:microsoft.com/office/officeart/2005/8/layout/vList2"/>
    <dgm:cxn modelId="{D9685F34-D6EE-411C-BD98-474E8E31F803}" type="presOf" srcId="{1E068EEC-B7E1-4964-B416-C0B8D51CE57B}" destId="{DC8D250A-6D35-43EC-8821-AA9E87C6E7F5}" srcOrd="0" destOrd="0" presId="urn:microsoft.com/office/officeart/2005/8/layout/vList2"/>
    <dgm:cxn modelId="{A7F22F12-4FD2-47D0-849D-5B878A1B69D0}" type="presOf" srcId="{5364DD4D-7D2C-4A3B-83E1-C35803E1C03E}" destId="{04FDC507-AA4D-4A65-BBF6-FE886D8A6C86}" srcOrd="0" destOrd="0" presId="urn:microsoft.com/office/officeart/2005/8/layout/vList2"/>
    <dgm:cxn modelId="{37617E06-ACBE-49BA-A7A8-79524D39FFC2}" type="presParOf" srcId="{A40523C4-7248-44F9-8FF1-EDC98A259CCD}" destId="{D1B40F02-B4DD-4C36-8B30-C47541E5C7D7}" srcOrd="0" destOrd="0" presId="urn:microsoft.com/office/officeart/2005/8/layout/vList2"/>
    <dgm:cxn modelId="{E67EBC89-7049-4684-982D-E7DFEA83A673}" type="presParOf" srcId="{A40523C4-7248-44F9-8FF1-EDC98A259CCD}" destId="{21EA5033-2FCE-4A92-BA80-01A7B82162D7}" srcOrd="1" destOrd="0" presId="urn:microsoft.com/office/officeart/2005/8/layout/vList2"/>
    <dgm:cxn modelId="{E9534029-DBD4-4E67-B1CC-2FC89FBC094C}" type="presParOf" srcId="{A40523C4-7248-44F9-8FF1-EDC98A259CCD}" destId="{76D57FF1-C619-4480-A6C7-E1D4A0A8FA07}" srcOrd="2" destOrd="0" presId="urn:microsoft.com/office/officeart/2005/8/layout/vList2"/>
    <dgm:cxn modelId="{F5DFF705-0FCD-4970-A21D-C61EDB00B486}" type="presParOf" srcId="{A40523C4-7248-44F9-8FF1-EDC98A259CCD}" destId="{8D715DE5-0D24-42DF-86AF-5682BDE968B2}" srcOrd="3" destOrd="0" presId="urn:microsoft.com/office/officeart/2005/8/layout/vList2"/>
    <dgm:cxn modelId="{B277ED4B-FB18-452F-927B-B76E16945D58}" type="presParOf" srcId="{A40523C4-7248-44F9-8FF1-EDC98A259CCD}" destId="{DC91FC42-D091-4ACF-96F7-13F9C565BB78}" srcOrd="4" destOrd="0" presId="urn:microsoft.com/office/officeart/2005/8/layout/vList2"/>
    <dgm:cxn modelId="{41D57E63-F728-4F33-99E2-C6B906BEB5A3}" type="presParOf" srcId="{A40523C4-7248-44F9-8FF1-EDC98A259CCD}" destId="{508CACE6-837A-464A-B5A4-702071FA89AF}" srcOrd="5" destOrd="0" presId="urn:microsoft.com/office/officeart/2005/8/layout/vList2"/>
    <dgm:cxn modelId="{D5790FAA-26AA-4420-86E4-7029C74D6142}" type="presParOf" srcId="{A40523C4-7248-44F9-8FF1-EDC98A259CCD}" destId="{6D333BED-D868-4E3D-8498-8E4A9FA0DD40}" srcOrd="6" destOrd="0" presId="urn:microsoft.com/office/officeart/2005/8/layout/vList2"/>
    <dgm:cxn modelId="{3E22A76D-D34B-471C-B8CD-936550A03CC5}" type="presParOf" srcId="{A40523C4-7248-44F9-8FF1-EDC98A259CCD}" destId="{8593F0F0-EAA8-436C-BDC8-6EEEA7177048}" srcOrd="7" destOrd="0" presId="urn:microsoft.com/office/officeart/2005/8/layout/vList2"/>
    <dgm:cxn modelId="{F13C31A1-D435-41B3-94B9-2C54C8DFB9DF}" type="presParOf" srcId="{A40523C4-7248-44F9-8FF1-EDC98A259CCD}" destId="{7E89A3F9-B0C1-475B-A7A0-5528CDA7C77C}" srcOrd="8" destOrd="0" presId="urn:microsoft.com/office/officeart/2005/8/layout/vList2"/>
    <dgm:cxn modelId="{1D467C7C-9192-4A31-8EC0-7D2741B4D1A4}" type="presParOf" srcId="{A40523C4-7248-44F9-8FF1-EDC98A259CCD}" destId="{0C21BD35-0F21-429C-BD3F-F20A907BE624}" srcOrd="9" destOrd="0" presId="urn:microsoft.com/office/officeart/2005/8/layout/vList2"/>
    <dgm:cxn modelId="{6C7A5070-6EBC-4A95-AC62-7BB43B31C869}" type="presParOf" srcId="{A40523C4-7248-44F9-8FF1-EDC98A259CCD}" destId="{5F29D172-0841-4615-8030-A06746A8EC31}" srcOrd="10" destOrd="0" presId="urn:microsoft.com/office/officeart/2005/8/layout/vList2"/>
    <dgm:cxn modelId="{3839E7B9-A750-4DA1-97A7-23975A906460}" type="presParOf" srcId="{A40523C4-7248-44F9-8FF1-EDC98A259CCD}" destId="{C54B3BCD-4E1C-43F0-B5CA-D6A210198AB1}" srcOrd="11" destOrd="0" presId="urn:microsoft.com/office/officeart/2005/8/layout/vList2"/>
    <dgm:cxn modelId="{4ACB61EF-DA29-4963-90EC-EAAE1A871D5A}" type="presParOf" srcId="{A40523C4-7248-44F9-8FF1-EDC98A259CCD}" destId="{E61C3243-EA6C-45B7-BB2A-09022BE3B6AB}" srcOrd="12" destOrd="0" presId="urn:microsoft.com/office/officeart/2005/8/layout/vList2"/>
    <dgm:cxn modelId="{F6471915-DBB5-4123-A7E0-21F6608ECAC3}" type="presParOf" srcId="{A40523C4-7248-44F9-8FF1-EDC98A259CCD}" destId="{5B8AC695-AE4A-4452-BE69-5E6C4F8CCB64}" srcOrd="13" destOrd="0" presId="urn:microsoft.com/office/officeart/2005/8/layout/vList2"/>
    <dgm:cxn modelId="{719C375C-8DFF-4CD5-A9C5-192450C55ED6}" type="presParOf" srcId="{A40523C4-7248-44F9-8FF1-EDC98A259CCD}" destId="{DBBE7987-E82B-4FDA-8447-CB13BE39B6BE}" srcOrd="14" destOrd="0" presId="urn:microsoft.com/office/officeart/2005/8/layout/vList2"/>
    <dgm:cxn modelId="{03BB7875-D0B3-4A57-AB95-56CD8C3F9C29}" type="presParOf" srcId="{A40523C4-7248-44F9-8FF1-EDC98A259CCD}" destId="{E3FB6A90-9CF6-4B1C-8F3B-7786F99B8AD4}" srcOrd="15" destOrd="0" presId="urn:microsoft.com/office/officeart/2005/8/layout/vList2"/>
    <dgm:cxn modelId="{D58DCA74-657D-4EF7-B8C7-4D295C3775EC}" type="presParOf" srcId="{A40523C4-7248-44F9-8FF1-EDC98A259CCD}" destId="{F669AF40-27B9-4BA8-8437-E4959116A5DE}" srcOrd="16" destOrd="0" presId="urn:microsoft.com/office/officeart/2005/8/layout/vList2"/>
    <dgm:cxn modelId="{99A8EF6C-8391-4136-A501-06AAEF4EEF49}" type="presParOf" srcId="{A40523C4-7248-44F9-8FF1-EDC98A259CCD}" destId="{ECB93CC0-7E8A-45EF-B2E2-C7978E7E4B0B}" srcOrd="17" destOrd="0" presId="urn:microsoft.com/office/officeart/2005/8/layout/vList2"/>
    <dgm:cxn modelId="{6003E73F-7890-4F0D-9937-BAAD581A14CE}" type="presParOf" srcId="{A40523C4-7248-44F9-8FF1-EDC98A259CCD}" destId="{04FDC507-AA4D-4A65-BBF6-FE886D8A6C86}" srcOrd="18" destOrd="0" presId="urn:microsoft.com/office/officeart/2005/8/layout/vList2"/>
    <dgm:cxn modelId="{CF405782-7CC5-40BA-9386-B877939CDC6D}" type="presParOf" srcId="{A40523C4-7248-44F9-8FF1-EDC98A259CCD}" destId="{8FE2E624-2590-4454-9906-B280080600B0}" srcOrd="19" destOrd="0" presId="urn:microsoft.com/office/officeart/2005/8/layout/vList2"/>
    <dgm:cxn modelId="{43F3B790-CF2C-4C6D-A168-A6FC364EEF06}" type="presParOf" srcId="{A40523C4-7248-44F9-8FF1-EDC98A259CCD}" destId="{DC8D250A-6D35-43EC-8821-AA9E87C6E7F5}" srcOrd="20" destOrd="0" presId="urn:microsoft.com/office/officeart/2005/8/layout/vList2"/>
    <dgm:cxn modelId="{6AF44E0F-1820-4094-9C9D-0ADB4A12CB36}" type="presParOf" srcId="{A40523C4-7248-44F9-8FF1-EDC98A259CCD}" destId="{30BF2683-14DE-474F-9387-D418D53CC126}" srcOrd="21" destOrd="0" presId="urn:microsoft.com/office/officeart/2005/8/layout/vList2"/>
    <dgm:cxn modelId="{3F7CD018-3365-4B90-A0AC-B00DF01F6969}" type="presParOf" srcId="{A40523C4-7248-44F9-8FF1-EDC98A259CCD}" destId="{A146BB0E-166E-4D4A-AFA7-7AC2D11727B4}" srcOrd="22" destOrd="0" presId="urn:microsoft.com/office/officeart/2005/8/layout/vList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DEFC03AC-94E6-477D-ADE6-9FD8F6E1A3D6}" type="doc">
      <dgm:prSet loTypeId="urn:microsoft.com/office/officeart/2005/8/layout/hList6" loCatId="list" qsTypeId="urn:microsoft.com/office/officeart/2005/8/quickstyle/simple1" qsCatId="simple" csTypeId="urn:microsoft.com/office/officeart/2005/8/colors/accent4_4" csCatId="accent4" phldr="1"/>
      <dgm:spPr/>
      <dgm:t>
        <a:bodyPr/>
        <a:lstStyle/>
        <a:p>
          <a:endParaRPr lang="en-US"/>
        </a:p>
      </dgm:t>
    </dgm:pt>
    <dgm:pt modelId="{D6927C5E-4284-4765-9CD3-482C07D0F577}">
      <dgm:prSet phldrT="[Text]"/>
      <dgm:spPr/>
      <dgm:t>
        <a:bodyPr/>
        <a:lstStyle/>
        <a:p>
          <a:r>
            <a:rPr lang="en-US" dirty="0" smtClean="0"/>
            <a:t>Secure all BPEL web services</a:t>
          </a:r>
          <a:endParaRPr lang="en-US" dirty="0"/>
        </a:p>
      </dgm:t>
    </dgm:pt>
    <dgm:pt modelId="{EDE00C8D-2C0B-45C7-B257-2AFCF3C2A9D9}" type="parTrans" cxnId="{5DED56D5-683F-40F0-A1B8-280D1DA5B528}">
      <dgm:prSet/>
      <dgm:spPr/>
      <dgm:t>
        <a:bodyPr/>
        <a:lstStyle/>
        <a:p>
          <a:endParaRPr lang="en-US"/>
        </a:p>
      </dgm:t>
    </dgm:pt>
    <dgm:pt modelId="{75F4CF70-362C-44B3-927E-8412E33F7257}" type="sibTrans" cxnId="{5DED56D5-683F-40F0-A1B8-280D1DA5B528}">
      <dgm:prSet/>
      <dgm:spPr/>
      <dgm:t>
        <a:bodyPr/>
        <a:lstStyle/>
        <a:p>
          <a:endParaRPr lang="en-US"/>
        </a:p>
      </dgm:t>
    </dgm:pt>
    <dgm:pt modelId="{68A321E2-DF13-48F5-BC61-B22FA98CBF87}">
      <dgm:prSet phldrT="[Text]"/>
      <dgm:spPr/>
      <dgm:t>
        <a:bodyPr/>
        <a:lstStyle/>
        <a:p>
          <a:r>
            <a:rPr lang="en-US" dirty="0" smtClean="0"/>
            <a:t>Enable/Disable Features button to enable the port.</a:t>
          </a:r>
          <a:endParaRPr lang="en-US" dirty="0"/>
        </a:p>
      </dgm:t>
    </dgm:pt>
    <dgm:pt modelId="{C7F749CF-4E11-477E-82D8-DB316B4ED676}" type="parTrans" cxnId="{C3B24A9F-53CD-4126-9DDC-F26A108864B2}">
      <dgm:prSet/>
      <dgm:spPr/>
      <dgm:t>
        <a:bodyPr/>
        <a:lstStyle/>
        <a:p>
          <a:endParaRPr lang="en-US"/>
        </a:p>
      </dgm:t>
    </dgm:pt>
    <dgm:pt modelId="{87646C51-AF10-4091-B604-5D638A980A10}" type="sibTrans" cxnId="{C3B24A9F-53CD-4126-9DDC-F26A108864B2}">
      <dgm:prSet/>
      <dgm:spPr/>
      <dgm:t>
        <a:bodyPr/>
        <a:lstStyle/>
        <a:p>
          <a:endParaRPr lang="en-US"/>
        </a:p>
      </dgm:t>
    </dgm:pt>
    <dgm:pt modelId="{E2AAC30E-8FE1-4196-BB33-DF0FFBE3B4D8}">
      <dgm:prSet phldrT="[Text]"/>
      <dgm:spPr/>
      <dgm:t>
        <a:bodyPr/>
        <a:lstStyle/>
        <a:p>
          <a:r>
            <a:rPr lang="en-US" dirty="0" smtClean="0"/>
            <a:t>Enter the server agent ID </a:t>
          </a:r>
          <a:endParaRPr lang="en-US" dirty="0"/>
        </a:p>
      </dgm:t>
    </dgm:pt>
    <dgm:pt modelId="{C7B11EBE-F477-478A-A203-231E71CCA8E6}" type="sibTrans" cxnId="{58E06AA4-E1E0-4B68-BD68-75A876293181}">
      <dgm:prSet/>
      <dgm:spPr/>
      <dgm:t>
        <a:bodyPr/>
        <a:lstStyle/>
        <a:p>
          <a:endParaRPr lang="en-US"/>
        </a:p>
      </dgm:t>
    </dgm:pt>
    <dgm:pt modelId="{630F0334-441B-462C-8932-1F28B669AF98}" type="parTrans" cxnId="{58E06AA4-E1E0-4B68-BD68-75A876293181}">
      <dgm:prSet/>
      <dgm:spPr/>
      <dgm:t>
        <a:bodyPr/>
        <a:lstStyle/>
        <a:p>
          <a:endParaRPr lang="en-US"/>
        </a:p>
      </dgm:t>
    </dgm:pt>
    <dgm:pt modelId="{E4F304E9-DE3A-4D7D-AC46-43E059406A5F}" type="pres">
      <dgm:prSet presAssocID="{DEFC03AC-94E6-477D-ADE6-9FD8F6E1A3D6}" presName="Name0" presStyleCnt="0">
        <dgm:presLayoutVars>
          <dgm:dir/>
          <dgm:resizeHandles val="exact"/>
        </dgm:presLayoutVars>
      </dgm:prSet>
      <dgm:spPr/>
      <dgm:t>
        <a:bodyPr/>
        <a:lstStyle/>
        <a:p>
          <a:endParaRPr lang="en-US"/>
        </a:p>
      </dgm:t>
    </dgm:pt>
    <dgm:pt modelId="{74FD9D75-7F6A-42B2-B566-B3F638020EE2}" type="pres">
      <dgm:prSet presAssocID="{D6927C5E-4284-4765-9CD3-482C07D0F577}" presName="node" presStyleLbl="node1" presStyleIdx="0" presStyleCnt="3" custLinFactNeighborX="58350">
        <dgm:presLayoutVars>
          <dgm:bulletEnabled val="1"/>
        </dgm:presLayoutVars>
      </dgm:prSet>
      <dgm:spPr/>
      <dgm:t>
        <a:bodyPr/>
        <a:lstStyle/>
        <a:p>
          <a:endParaRPr lang="en-US"/>
        </a:p>
      </dgm:t>
    </dgm:pt>
    <dgm:pt modelId="{46003B9A-F9DA-49E6-9B1F-453F94B008F5}" type="pres">
      <dgm:prSet presAssocID="{75F4CF70-362C-44B3-927E-8412E33F7257}" presName="sibTrans" presStyleCnt="0"/>
      <dgm:spPr/>
    </dgm:pt>
    <dgm:pt modelId="{F4B2E9FB-CE56-47D0-9276-1AAEFAAEE7DE}" type="pres">
      <dgm:prSet presAssocID="{68A321E2-DF13-48F5-BC61-B22FA98CBF87}" presName="node" presStyleLbl="node1" presStyleIdx="1" presStyleCnt="3" custLinFactNeighborX="35010">
        <dgm:presLayoutVars>
          <dgm:bulletEnabled val="1"/>
        </dgm:presLayoutVars>
      </dgm:prSet>
      <dgm:spPr/>
      <dgm:t>
        <a:bodyPr/>
        <a:lstStyle/>
        <a:p>
          <a:endParaRPr lang="en-US"/>
        </a:p>
      </dgm:t>
    </dgm:pt>
    <dgm:pt modelId="{7ECF25D8-192E-4D51-8966-D66917E13C0A}" type="pres">
      <dgm:prSet presAssocID="{87646C51-AF10-4091-B604-5D638A980A10}" presName="sibTrans" presStyleCnt="0"/>
      <dgm:spPr/>
    </dgm:pt>
    <dgm:pt modelId="{04992765-6CA3-4486-B8E7-0899845797F7}" type="pres">
      <dgm:prSet presAssocID="{E2AAC30E-8FE1-4196-BB33-DF0FFBE3B4D8}" presName="node" presStyleLbl="node1" presStyleIdx="2" presStyleCnt="3">
        <dgm:presLayoutVars>
          <dgm:bulletEnabled val="1"/>
        </dgm:presLayoutVars>
      </dgm:prSet>
      <dgm:spPr/>
      <dgm:t>
        <a:bodyPr/>
        <a:lstStyle/>
        <a:p>
          <a:endParaRPr lang="en-US"/>
        </a:p>
      </dgm:t>
    </dgm:pt>
  </dgm:ptLst>
  <dgm:cxnLst>
    <dgm:cxn modelId="{C3B24A9F-53CD-4126-9DDC-F26A108864B2}" srcId="{DEFC03AC-94E6-477D-ADE6-9FD8F6E1A3D6}" destId="{68A321E2-DF13-48F5-BC61-B22FA98CBF87}" srcOrd="1" destOrd="0" parTransId="{C7F749CF-4E11-477E-82D8-DB316B4ED676}" sibTransId="{87646C51-AF10-4091-B604-5D638A980A10}"/>
    <dgm:cxn modelId="{4AEE18CF-4304-4AE1-AFE7-239BD03B3E3D}" type="presOf" srcId="{DEFC03AC-94E6-477D-ADE6-9FD8F6E1A3D6}" destId="{E4F304E9-DE3A-4D7D-AC46-43E059406A5F}" srcOrd="0" destOrd="0" presId="urn:microsoft.com/office/officeart/2005/8/layout/hList6"/>
    <dgm:cxn modelId="{E8093FA2-2FE0-4EE7-8244-9398C7BCAE16}" type="presOf" srcId="{68A321E2-DF13-48F5-BC61-B22FA98CBF87}" destId="{F4B2E9FB-CE56-47D0-9276-1AAEFAAEE7DE}" srcOrd="0" destOrd="0" presId="urn:microsoft.com/office/officeart/2005/8/layout/hList6"/>
    <dgm:cxn modelId="{5DED56D5-683F-40F0-A1B8-280D1DA5B528}" srcId="{DEFC03AC-94E6-477D-ADE6-9FD8F6E1A3D6}" destId="{D6927C5E-4284-4765-9CD3-482C07D0F577}" srcOrd="0" destOrd="0" parTransId="{EDE00C8D-2C0B-45C7-B257-2AFCF3C2A9D9}" sibTransId="{75F4CF70-362C-44B3-927E-8412E33F7257}"/>
    <dgm:cxn modelId="{3052B6F3-7829-4DB1-A414-093E3DC95105}" type="presOf" srcId="{E2AAC30E-8FE1-4196-BB33-DF0FFBE3B4D8}" destId="{04992765-6CA3-4486-B8E7-0899845797F7}" srcOrd="0" destOrd="0" presId="urn:microsoft.com/office/officeart/2005/8/layout/hList6"/>
    <dgm:cxn modelId="{80DE7E62-3E93-4FF7-9FD7-025D58B3F77D}" type="presOf" srcId="{D6927C5E-4284-4765-9CD3-482C07D0F577}" destId="{74FD9D75-7F6A-42B2-B566-B3F638020EE2}" srcOrd="0" destOrd="0" presId="urn:microsoft.com/office/officeart/2005/8/layout/hList6"/>
    <dgm:cxn modelId="{58E06AA4-E1E0-4B68-BD68-75A876293181}" srcId="{DEFC03AC-94E6-477D-ADE6-9FD8F6E1A3D6}" destId="{E2AAC30E-8FE1-4196-BB33-DF0FFBE3B4D8}" srcOrd="2" destOrd="0" parTransId="{630F0334-441B-462C-8932-1F28B669AF98}" sibTransId="{C7B11EBE-F477-478A-A203-231E71CCA8E6}"/>
    <dgm:cxn modelId="{2B951565-01F1-498B-B4D8-5A5DFADAEC23}" type="presParOf" srcId="{E4F304E9-DE3A-4D7D-AC46-43E059406A5F}" destId="{74FD9D75-7F6A-42B2-B566-B3F638020EE2}" srcOrd="0" destOrd="0" presId="urn:microsoft.com/office/officeart/2005/8/layout/hList6"/>
    <dgm:cxn modelId="{49135B82-E516-41F8-BFBC-823302F7648C}" type="presParOf" srcId="{E4F304E9-DE3A-4D7D-AC46-43E059406A5F}" destId="{46003B9A-F9DA-49E6-9B1F-453F94B008F5}" srcOrd="1" destOrd="0" presId="urn:microsoft.com/office/officeart/2005/8/layout/hList6"/>
    <dgm:cxn modelId="{DE422D4D-E4A6-4E48-A8F4-C9318F377E3B}" type="presParOf" srcId="{E4F304E9-DE3A-4D7D-AC46-43E059406A5F}" destId="{F4B2E9FB-CE56-47D0-9276-1AAEFAAEE7DE}" srcOrd="2" destOrd="0" presId="urn:microsoft.com/office/officeart/2005/8/layout/hList6"/>
    <dgm:cxn modelId="{CACF77A1-5871-4FE5-AE82-CA8A139DB0BB}" type="presParOf" srcId="{E4F304E9-DE3A-4D7D-AC46-43E059406A5F}" destId="{7ECF25D8-192E-4D51-8966-D66917E13C0A}" srcOrd="3" destOrd="0" presId="urn:microsoft.com/office/officeart/2005/8/layout/hList6"/>
    <dgm:cxn modelId="{216961EC-A2F4-4C39-B5C5-E781932D7AC9}" type="presParOf" srcId="{E4F304E9-DE3A-4D7D-AC46-43E059406A5F}" destId="{04992765-6CA3-4486-B8E7-0899845797F7}" srcOrd="4" destOrd="0" presId="urn:microsoft.com/office/officeart/2005/8/layout/hList6"/>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E50F348C-6D4E-4550-A49C-7D5B270ACDF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624C949A-09F4-4884-8377-D17919AACA40}">
      <dgm:prSet phldrT="[Text]"/>
      <dgm:spPr>
        <a:solidFill>
          <a:srgbClr val="FF6600"/>
        </a:solidFill>
      </dgm:spPr>
      <dgm:t>
        <a:bodyPr/>
        <a:lstStyle/>
        <a:p>
          <a:r>
            <a:rPr lang="en-US" dirty="0" smtClean="0">
              <a:solidFill>
                <a:schemeClr val="accent1">
                  <a:lumMod val="75000"/>
                </a:schemeClr>
              </a:solidFill>
            </a:rPr>
            <a:t>BioMarin at a Glance</a:t>
          </a:r>
          <a:endParaRPr lang="en-US" dirty="0">
            <a:solidFill>
              <a:schemeClr val="accent1">
                <a:lumMod val="75000"/>
              </a:schemeClr>
            </a:solidFill>
          </a:endParaRPr>
        </a:p>
      </dgm:t>
    </dgm:pt>
    <dgm:pt modelId="{DA8D508F-C8B4-4847-9702-009571D61A8A}" type="parTrans" cxnId="{00231115-2D7E-48A3-BFA8-00096263F63C}">
      <dgm:prSet/>
      <dgm:spPr/>
      <dgm:t>
        <a:bodyPr/>
        <a:lstStyle/>
        <a:p>
          <a:endParaRPr lang="en-US"/>
        </a:p>
      </dgm:t>
    </dgm:pt>
    <dgm:pt modelId="{B2910A22-604D-41A2-B8D0-66817DC2F4D3}" type="sibTrans" cxnId="{00231115-2D7E-48A3-BFA8-00096263F63C}">
      <dgm:prSet/>
      <dgm:spPr/>
      <dgm:t>
        <a:bodyPr/>
        <a:lstStyle/>
        <a:p>
          <a:endParaRPr lang="en-US"/>
        </a:p>
      </dgm:t>
    </dgm:pt>
    <dgm:pt modelId="{7A083730-DBBD-46C9-95B9-250C3ECB1B47}">
      <dgm:prSet phldrT="[Text]"/>
      <dgm:spPr>
        <a:solidFill>
          <a:srgbClr val="FF6600"/>
        </a:solidFill>
      </dgm:spPr>
      <dgm:t>
        <a:bodyPr/>
        <a:lstStyle/>
        <a:p>
          <a:r>
            <a:rPr lang="en-US" dirty="0" smtClean="0">
              <a:solidFill>
                <a:schemeClr val="accent1">
                  <a:lumMod val="75000"/>
                </a:schemeClr>
              </a:solidFill>
            </a:rPr>
            <a:t>Focus &amp; Strategy</a:t>
          </a:r>
          <a:endParaRPr lang="en-US" dirty="0">
            <a:solidFill>
              <a:schemeClr val="accent1">
                <a:lumMod val="75000"/>
              </a:schemeClr>
            </a:solidFill>
          </a:endParaRPr>
        </a:p>
      </dgm:t>
    </dgm:pt>
    <dgm:pt modelId="{17BAEF8F-E211-4344-BBF5-7F1B6F038E61}" type="parTrans" cxnId="{796F356A-8203-4C26-9DFF-7D442BEED9B6}">
      <dgm:prSet/>
      <dgm:spPr/>
      <dgm:t>
        <a:bodyPr/>
        <a:lstStyle/>
        <a:p>
          <a:endParaRPr lang="en-US"/>
        </a:p>
      </dgm:t>
    </dgm:pt>
    <dgm:pt modelId="{CFFCA547-FD0B-4302-91B5-17E1F97B29C7}" type="sibTrans" cxnId="{796F356A-8203-4C26-9DFF-7D442BEED9B6}">
      <dgm:prSet/>
      <dgm:spPr/>
      <dgm:t>
        <a:bodyPr/>
        <a:lstStyle/>
        <a:p>
          <a:endParaRPr lang="en-US"/>
        </a:p>
      </dgm:t>
    </dgm:pt>
    <dgm:pt modelId="{41608F26-F518-4C49-A6E9-9A896ACCF2F5}">
      <dgm:prSet phldrT="[Text]"/>
      <dgm:spPr>
        <a:solidFill>
          <a:srgbClr val="FF6600"/>
        </a:solidFill>
      </dgm:spPr>
      <dgm:t>
        <a:bodyPr/>
        <a:lstStyle/>
        <a:p>
          <a:pPr algn="l"/>
          <a:r>
            <a:rPr lang="en-US" dirty="0" smtClean="0">
              <a:solidFill>
                <a:schemeClr val="accent1">
                  <a:lumMod val="75000"/>
                </a:schemeClr>
              </a:solidFill>
            </a:rPr>
            <a:t>Business Problem</a:t>
          </a:r>
          <a:endParaRPr lang="en-US" dirty="0">
            <a:solidFill>
              <a:schemeClr val="accent1">
                <a:lumMod val="75000"/>
              </a:schemeClr>
            </a:solidFill>
          </a:endParaRPr>
        </a:p>
      </dgm:t>
    </dgm:pt>
    <dgm:pt modelId="{E08A1B49-1B9A-45ED-B8C5-B04F95CE253A}" type="parTrans" cxnId="{744A87AB-1751-4110-91F5-F593C89D73B3}">
      <dgm:prSet/>
      <dgm:spPr/>
      <dgm:t>
        <a:bodyPr/>
        <a:lstStyle/>
        <a:p>
          <a:endParaRPr lang="en-US"/>
        </a:p>
      </dgm:t>
    </dgm:pt>
    <dgm:pt modelId="{6C11D2A3-BA60-4016-B8E1-D1A62E43BFA8}" type="sibTrans" cxnId="{744A87AB-1751-4110-91F5-F593C89D73B3}">
      <dgm:prSet/>
      <dgm:spPr/>
      <dgm:t>
        <a:bodyPr/>
        <a:lstStyle/>
        <a:p>
          <a:endParaRPr lang="en-US"/>
        </a:p>
      </dgm:t>
    </dgm:pt>
    <dgm:pt modelId="{939E22A0-4F02-41A0-A454-929758B69287}">
      <dgm:prSet/>
      <dgm:spPr>
        <a:solidFill>
          <a:srgbClr val="FF6600"/>
        </a:solidFill>
      </dgm:spPr>
      <dgm:t>
        <a:bodyPr/>
        <a:lstStyle/>
        <a:p>
          <a:r>
            <a:rPr lang="en-US" dirty="0" smtClean="0">
              <a:solidFill>
                <a:schemeClr val="accent1">
                  <a:lumMod val="75000"/>
                </a:schemeClr>
              </a:solidFill>
            </a:rPr>
            <a:t>Solution</a:t>
          </a:r>
        </a:p>
      </dgm:t>
    </dgm:pt>
    <dgm:pt modelId="{54A9CB90-25A2-431E-A025-190A0C3F3DBB}" type="parTrans" cxnId="{18A91EEB-2E61-4B8E-9638-27F4A94C77B7}">
      <dgm:prSet/>
      <dgm:spPr/>
      <dgm:t>
        <a:bodyPr/>
        <a:lstStyle/>
        <a:p>
          <a:endParaRPr lang="en-US"/>
        </a:p>
      </dgm:t>
    </dgm:pt>
    <dgm:pt modelId="{D5BC34B9-DFAE-44D2-8A01-46904AF95A9C}" type="sibTrans" cxnId="{18A91EEB-2E61-4B8E-9638-27F4A94C77B7}">
      <dgm:prSet/>
      <dgm:spPr/>
      <dgm:t>
        <a:bodyPr/>
        <a:lstStyle/>
        <a:p>
          <a:endParaRPr lang="en-US"/>
        </a:p>
      </dgm:t>
    </dgm:pt>
    <dgm:pt modelId="{7A7AF042-5822-4D36-896C-EF622696AF50}">
      <dgm:prSet/>
      <dgm:spPr>
        <a:solidFill>
          <a:srgbClr val="FF6600"/>
        </a:solidFill>
      </dgm:spPr>
      <dgm:t>
        <a:bodyPr/>
        <a:lstStyle/>
        <a:p>
          <a:r>
            <a:rPr lang="en-US" dirty="0" smtClean="0">
              <a:solidFill>
                <a:schemeClr val="accent1">
                  <a:lumMod val="75000"/>
                </a:schemeClr>
              </a:solidFill>
            </a:rPr>
            <a:t>Challenges</a:t>
          </a:r>
        </a:p>
      </dgm:t>
    </dgm:pt>
    <dgm:pt modelId="{6D3DA794-B868-4A0E-8AEF-AB845BBBA5DC}" type="parTrans" cxnId="{997654D2-5EAA-4A3C-AFE2-DE5D97056CCE}">
      <dgm:prSet/>
      <dgm:spPr/>
      <dgm:t>
        <a:bodyPr/>
        <a:lstStyle/>
        <a:p>
          <a:endParaRPr lang="en-US"/>
        </a:p>
      </dgm:t>
    </dgm:pt>
    <dgm:pt modelId="{7CEE1776-E14F-49B9-B2CE-7576FDB9BD8D}" type="sibTrans" cxnId="{997654D2-5EAA-4A3C-AFE2-DE5D97056CCE}">
      <dgm:prSet/>
      <dgm:spPr/>
      <dgm:t>
        <a:bodyPr/>
        <a:lstStyle/>
        <a:p>
          <a:endParaRPr lang="en-US"/>
        </a:p>
      </dgm:t>
    </dgm:pt>
    <dgm:pt modelId="{FED6A011-2490-4843-9F60-944A4C663416}">
      <dgm:prSet/>
      <dgm:spPr>
        <a:solidFill>
          <a:srgbClr val="FF6600"/>
        </a:solidFill>
      </dgm:spPr>
      <dgm:t>
        <a:bodyPr/>
        <a:lstStyle/>
        <a:p>
          <a:r>
            <a:rPr lang="en-US" dirty="0" smtClean="0">
              <a:solidFill>
                <a:schemeClr val="accent1">
                  <a:lumMod val="75000"/>
                </a:schemeClr>
              </a:solidFill>
            </a:rPr>
            <a:t>Architecture</a:t>
          </a:r>
        </a:p>
      </dgm:t>
    </dgm:pt>
    <dgm:pt modelId="{F8E8030F-5978-40F1-9D14-7295877EBA1B}" type="parTrans" cxnId="{D6E6E6B0-755C-42EC-A794-FCFF995C5591}">
      <dgm:prSet/>
      <dgm:spPr/>
      <dgm:t>
        <a:bodyPr/>
        <a:lstStyle/>
        <a:p>
          <a:endParaRPr lang="en-US"/>
        </a:p>
      </dgm:t>
    </dgm:pt>
    <dgm:pt modelId="{D1EA47EC-DD60-40F8-A18E-5763B111B711}" type="sibTrans" cxnId="{D6E6E6B0-755C-42EC-A794-FCFF995C5591}">
      <dgm:prSet/>
      <dgm:spPr/>
      <dgm:t>
        <a:bodyPr/>
        <a:lstStyle/>
        <a:p>
          <a:endParaRPr lang="en-US"/>
        </a:p>
      </dgm:t>
    </dgm:pt>
    <dgm:pt modelId="{87D60E1A-BE5C-4750-9D10-3036AF36724E}">
      <dgm:prSet/>
      <dgm:spPr>
        <a:solidFill>
          <a:srgbClr val="FF6600"/>
        </a:solidFill>
      </dgm:spPr>
      <dgm:t>
        <a:bodyPr/>
        <a:lstStyle/>
        <a:p>
          <a:r>
            <a:rPr lang="en-US" dirty="0" smtClean="0">
              <a:solidFill>
                <a:schemeClr val="accent1">
                  <a:lumMod val="75000"/>
                </a:schemeClr>
              </a:solidFill>
            </a:rPr>
            <a:t>Lessons Learned</a:t>
          </a:r>
        </a:p>
      </dgm:t>
    </dgm:pt>
    <dgm:pt modelId="{1DB92F87-3438-4804-9851-321BCDAE8489}" type="parTrans" cxnId="{75CE768D-66A2-481F-B563-47FE4A335050}">
      <dgm:prSet/>
      <dgm:spPr/>
      <dgm:t>
        <a:bodyPr/>
        <a:lstStyle/>
        <a:p>
          <a:endParaRPr lang="en-US"/>
        </a:p>
      </dgm:t>
    </dgm:pt>
    <dgm:pt modelId="{9CE3A4E4-67AA-407C-85F2-922A3BBDF692}" type="sibTrans" cxnId="{75CE768D-66A2-481F-B563-47FE4A335050}">
      <dgm:prSet/>
      <dgm:spPr/>
      <dgm:t>
        <a:bodyPr/>
        <a:lstStyle/>
        <a:p>
          <a:endParaRPr lang="en-US"/>
        </a:p>
      </dgm:t>
    </dgm:pt>
    <dgm:pt modelId="{1E068EEC-B7E1-4964-B416-C0B8D51CE57B}">
      <dgm:prSet/>
      <dgm:spPr>
        <a:solidFill>
          <a:srgbClr val="FF6600"/>
        </a:solidFill>
      </dgm:spPr>
      <dgm:t>
        <a:bodyPr/>
        <a:lstStyle/>
        <a:p>
          <a:r>
            <a:rPr lang="en-US" dirty="0" smtClean="0">
              <a:solidFill>
                <a:schemeClr val="accent1">
                  <a:lumMod val="75000"/>
                </a:schemeClr>
              </a:solidFill>
            </a:rPr>
            <a:t>Recommendations</a:t>
          </a:r>
        </a:p>
      </dgm:t>
    </dgm:pt>
    <dgm:pt modelId="{B583BF3B-BAFA-43C7-90E0-1708D0663833}" type="parTrans" cxnId="{B715D1D4-CF61-4E24-A335-6D1DD11A7207}">
      <dgm:prSet/>
      <dgm:spPr/>
      <dgm:t>
        <a:bodyPr/>
        <a:lstStyle/>
        <a:p>
          <a:endParaRPr lang="en-US"/>
        </a:p>
      </dgm:t>
    </dgm:pt>
    <dgm:pt modelId="{EB63BAC7-F5B6-4382-BB55-5C048C77109A}" type="sibTrans" cxnId="{B715D1D4-CF61-4E24-A335-6D1DD11A7207}">
      <dgm:prSet/>
      <dgm:spPr/>
      <dgm:t>
        <a:bodyPr/>
        <a:lstStyle/>
        <a:p>
          <a:endParaRPr lang="en-US"/>
        </a:p>
      </dgm:t>
    </dgm:pt>
    <dgm:pt modelId="{23E2FD33-B011-474A-A3E9-38907CB3CA2A}">
      <dgm:prSet/>
      <dgm:spPr>
        <a:solidFill>
          <a:srgbClr val="FF6600"/>
        </a:solidFill>
      </dgm:spPr>
      <dgm:t>
        <a:bodyPr/>
        <a:lstStyle/>
        <a:p>
          <a:r>
            <a:rPr lang="en-US" dirty="0" smtClean="0">
              <a:solidFill>
                <a:schemeClr val="accent1">
                  <a:lumMod val="75000"/>
                </a:schemeClr>
              </a:solidFill>
            </a:rPr>
            <a:t>Q&amp;A</a:t>
          </a:r>
        </a:p>
      </dgm:t>
    </dgm:pt>
    <dgm:pt modelId="{66D06E02-97F3-4C12-9E9B-E8EFE11616D9}" type="parTrans" cxnId="{F0FABD8D-46F6-49A5-8F89-CA8817633464}">
      <dgm:prSet/>
      <dgm:spPr/>
      <dgm:t>
        <a:bodyPr/>
        <a:lstStyle/>
        <a:p>
          <a:endParaRPr lang="en-US"/>
        </a:p>
      </dgm:t>
    </dgm:pt>
    <dgm:pt modelId="{46015722-DDB6-4285-8153-25B3E0BFB4C8}" type="sibTrans" cxnId="{F0FABD8D-46F6-49A5-8F89-CA8817633464}">
      <dgm:prSet/>
      <dgm:spPr/>
      <dgm:t>
        <a:bodyPr/>
        <a:lstStyle/>
        <a:p>
          <a:endParaRPr lang="en-US"/>
        </a:p>
      </dgm:t>
    </dgm:pt>
    <dgm:pt modelId="{61CDE7F2-1DED-4DDD-8298-EBBD630D2BC1}">
      <dgm:prSet/>
      <dgm:spPr>
        <a:solidFill>
          <a:srgbClr val="FF6600"/>
        </a:solidFill>
      </dgm:spPr>
      <dgm:t>
        <a:bodyPr/>
        <a:lstStyle/>
        <a:p>
          <a:r>
            <a:rPr lang="en-US" dirty="0" smtClean="0">
              <a:solidFill>
                <a:schemeClr val="accent1">
                  <a:lumMod val="75000"/>
                </a:schemeClr>
              </a:solidFill>
            </a:rPr>
            <a:t>Process Flow</a:t>
          </a:r>
        </a:p>
      </dgm:t>
    </dgm:pt>
    <dgm:pt modelId="{5E5CDAB5-59E7-457C-AA6D-0C8D6F534FA1}" type="parTrans" cxnId="{D05E5CA0-8FE4-48E0-9319-9408D12F2794}">
      <dgm:prSet/>
      <dgm:spPr/>
    </dgm:pt>
    <dgm:pt modelId="{E709F723-5874-405D-88E7-71FE79EBCC47}" type="sibTrans" cxnId="{D05E5CA0-8FE4-48E0-9319-9408D12F2794}">
      <dgm:prSet/>
      <dgm:spPr/>
    </dgm:pt>
    <dgm:pt modelId="{45E653BA-8E2C-47A8-892D-1A6243A947F5}">
      <dgm:prSet/>
      <dgm:spPr>
        <a:solidFill>
          <a:srgbClr val="FF6600"/>
        </a:solidFill>
      </dgm:spPr>
      <dgm:t>
        <a:bodyPr/>
        <a:lstStyle/>
        <a:p>
          <a:r>
            <a:rPr lang="en-US" dirty="0" smtClean="0">
              <a:solidFill>
                <a:schemeClr val="accent1">
                  <a:lumMod val="75000"/>
                </a:schemeClr>
              </a:solidFill>
            </a:rPr>
            <a:t>The App</a:t>
          </a:r>
        </a:p>
      </dgm:t>
    </dgm:pt>
    <dgm:pt modelId="{2BBD925C-3ADC-49E1-A1B2-9796057E1FD2}" type="parTrans" cxnId="{917FB8B7-2739-442E-9582-17D244C26DA2}">
      <dgm:prSet/>
      <dgm:spPr/>
    </dgm:pt>
    <dgm:pt modelId="{3CF47339-4AB2-4DCD-9334-C489BA078FAF}" type="sibTrans" cxnId="{917FB8B7-2739-442E-9582-17D244C26DA2}">
      <dgm:prSet/>
      <dgm:spPr/>
    </dgm:pt>
    <dgm:pt modelId="{4FD59BCC-5655-4800-A0DC-4CE515F4C154}">
      <dgm:prSet/>
      <dgm:spPr>
        <a:solidFill>
          <a:srgbClr val="FF6600"/>
        </a:solidFill>
      </dgm:spPr>
      <dgm:t>
        <a:bodyPr/>
        <a:lstStyle/>
        <a:p>
          <a:r>
            <a:rPr lang="en-US" dirty="0" smtClean="0">
              <a:solidFill>
                <a:schemeClr val="accent1">
                  <a:lumMod val="75000"/>
                </a:schemeClr>
              </a:solidFill>
            </a:rPr>
            <a:t>Benefits</a:t>
          </a:r>
        </a:p>
      </dgm:t>
    </dgm:pt>
    <dgm:pt modelId="{1A17BB5D-01CB-4A2B-B902-0488BB2DE1D8}" type="parTrans" cxnId="{D457869B-A3E5-4FBD-A8A0-68628933E80E}">
      <dgm:prSet/>
      <dgm:spPr/>
    </dgm:pt>
    <dgm:pt modelId="{AC427C13-573C-4FA2-8DD3-586EA652E887}" type="sibTrans" cxnId="{D457869B-A3E5-4FBD-A8A0-68628933E80E}">
      <dgm:prSet/>
      <dgm:spPr/>
    </dgm:pt>
    <dgm:pt modelId="{A40523C4-7248-44F9-8FF1-EDC98A259CCD}" type="pres">
      <dgm:prSet presAssocID="{E50F348C-6D4E-4550-A49C-7D5B270ACDFE}" presName="linear" presStyleCnt="0">
        <dgm:presLayoutVars>
          <dgm:animLvl val="lvl"/>
          <dgm:resizeHandles val="exact"/>
        </dgm:presLayoutVars>
      </dgm:prSet>
      <dgm:spPr/>
      <dgm:t>
        <a:bodyPr/>
        <a:lstStyle/>
        <a:p>
          <a:endParaRPr lang="en-US"/>
        </a:p>
      </dgm:t>
    </dgm:pt>
    <dgm:pt modelId="{D1B40F02-B4DD-4C36-8B30-C47541E5C7D7}" type="pres">
      <dgm:prSet presAssocID="{624C949A-09F4-4884-8377-D17919AACA40}" presName="parentText" presStyleLbl="node1" presStyleIdx="0" presStyleCnt="12">
        <dgm:presLayoutVars>
          <dgm:chMax val="0"/>
          <dgm:bulletEnabled val="1"/>
        </dgm:presLayoutVars>
      </dgm:prSet>
      <dgm:spPr/>
      <dgm:t>
        <a:bodyPr/>
        <a:lstStyle/>
        <a:p>
          <a:endParaRPr lang="en-US"/>
        </a:p>
      </dgm:t>
    </dgm:pt>
    <dgm:pt modelId="{21EA5033-2FCE-4A92-BA80-01A7B82162D7}" type="pres">
      <dgm:prSet presAssocID="{B2910A22-604D-41A2-B8D0-66817DC2F4D3}" presName="spacer" presStyleCnt="0"/>
      <dgm:spPr/>
    </dgm:pt>
    <dgm:pt modelId="{76D57FF1-C619-4480-A6C7-E1D4A0A8FA07}" type="pres">
      <dgm:prSet presAssocID="{7A083730-DBBD-46C9-95B9-250C3ECB1B47}" presName="parentText" presStyleLbl="node1" presStyleIdx="1" presStyleCnt="12">
        <dgm:presLayoutVars>
          <dgm:chMax val="0"/>
          <dgm:bulletEnabled val="1"/>
        </dgm:presLayoutVars>
      </dgm:prSet>
      <dgm:spPr/>
      <dgm:t>
        <a:bodyPr/>
        <a:lstStyle/>
        <a:p>
          <a:endParaRPr lang="en-US"/>
        </a:p>
      </dgm:t>
    </dgm:pt>
    <dgm:pt modelId="{8D715DE5-0D24-42DF-86AF-5682BDE968B2}" type="pres">
      <dgm:prSet presAssocID="{CFFCA547-FD0B-4302-91B5-17E1F97B29C7}" presName="spacer" presStyleCnt="0"/>
      <dgm:spPr/>
    </dgm:pt>
    <dgm:pt modelId="{DC91FC42-D091-4ACF-96F7-13F9C565BB78}" type="pres">
      <dgm:prSet presAssocID="{41608F26-F518-4C49-A6E9-9A896ACCF2F5}" presName="parentText" presStyleLbl="node1" presStyleIdx="2" presStyleCnt="12">
        <dgm:presLayoutVars>
          <dgm:chMax val="0"/>
          <dgm:bulletEnabled val="1"/>
        </dgm:presLayoutVars>
      </dgm:prSet>
      <dgm:spPr/>
      <dgm:t>
        <a:bodyPr/>
        <a:lstStyle/>
        <a:p>
          <a:endParaRPr lang="en-US"/>
        </a:p>
      </dgm:t>
    </dgm:pt>
    <dgm:pt modelId="{508CACE6-837A-464A-B5A4-702071FA89AF}" type="pres">
      <dgm:prSet presAssocID="{6C11D2A3-BA60-4016-B8E1-D1A62E43BFA8}" presName="spacer" presStyleCnt="0"/>
      <dgm:spPr/>
    </dgm:pt>
    <dgm:pt modelId="{6D333BED-D868-4E3D-8498-8E4A9FA0DD40}" type="pres">
      <dgm:prSet presAssocID="{939E22A0-4F02-41A0-A454-929758B69287}" presName="parentText" presStyleLbl="node1" presStyleIdx="3" presStyleCnt="12">
        <dgm:presLayoutVars>
          <dgm:chMax val="0"/>
          <dgm:bulletEnabled val="1"/>
        </dgm:presLayoutVars>
      </dgm:prSet>
      <dgm:spPr/>
      <dgm:t>
        <a:bodyPr/>
        <a:lstStyle/>
        <a:p>
          <a:endParaRPr lang="en-US"/>
        </a:p>
      </dgm:t>
    </dgm:pt>
    <dgm:pt modelId="{8593F0F0-EAA8-436C-BDC8-6EEEA7177048}" type="pres">
      <dgm:prSet presAssocID="{D5BC34B9-DFAE-44D2-8A01-46904AF95A9C}" presName="spacer" presStyleCnt="0"/>
      <dgm:spPr/>
    </dgm:pt>
    <dgm:pt modelId="{93045AC2-0ADA-411C-9439-56AA2182EF15}" type="pres">
      <dgm:prSet presAssocID="{61CDE7F2-1DED-4DDD-8298-EBBD630D2BC1}" presName="parentText" presStyleLbl="node1" presStyleIdx="4" presStyleCnt="12">
        <dgm:presLayoutVars>
          <dgm:chMax val="0"/>
          <dgm:bulletEnabled val="1"/>
        </dgm:presLayoutVars>
      </dgm:prSet>
      <dgm:spPr/>
      <dgm:t>
        <a:bodyPr/>
        <a:lstStyle/>
        <a:p>
          <a:endParaRPr lang="en-US"/>
        </a:p>
      </dgm:t>
    </dgm:pt>
    <dgm:pt modelId="{903ACFA7-DF41-4BE6-9C31-0498F6A83888}" type="pres">
      <dgm:prSet presAssocID="{E709F723-5874-405D-88E7-71FE79EBCC47}" presName="spacer" presStyleCnt="0"/>
      <dgm:spPr/>
    </dgm:pt>
    <dgm:pt modelId="{D79B3186-3440-47DB-A7D1-A50F3332AEA7}" type="pres">
      <dgm:prSet presAssocID="{45E653BA-8E2C-47A8-892D-1A6243A947F5}" presName="parentText" presStyleLbl="node1" presStyleIdx="5" presStyleCnt="12">
        <dgm:presLayoutVars>
          <dgm:chMax val="0"/>
          <dgm:bulletEnabled val="1"/>
        </dgm:presLayoutVars>
      </dgm:prSet>
      <dgm:spPr/>
      <dgm:t>
        <a:bodyPr/>
        <a:lstStyle/>
        <a:p>
          <a:endParaRPr lang="en-US"/>
        </a:p>
      </dgm:t>
    </dgm:pt>
    <dgm:pt modelId="{F6F27079-DEF5-4477-8C9E-00F3E5064112}" type="pres">
      <dgm:prSet presAssocID="{3CF47339-4AB2-4DCD-9334-C489BA078FAF}" presName="spacer" presStyleCnt="0"/>
      <dgm:spPr/>
    </dgm:pt>
    <dgm:pt modelId="{E61C3243-EA6C-45B7-BB2A-09022BE3B6AB}" type="pres">
      <dgm:prSet presAssocID="{7A7AF042-5822-4D36-896C-EF622696AF50}" presName="parentText" presStyleLbl="node1" presStyleIdx="6" presStyleCnt="12">
        <dgm:presLayoutVars>
          <dgm:chMax val="0"/>
          <dgm:bulletEnabled val="1"/>
        </dgm:presLayoutVars>
      </dgm:prSet>
      <dgm:spPr/>
      <dgm:t>
        <a:bodyPr/>
        <a:lstStyle/>
        <a:p>
          <a:endParaRPr lang="en-US"/>
        </a:p>
      </dgm:t>
    </dgm:pt>
    <dgm:pt modelId="{5B8AC695-AE4A-4452-BE69-5E6C4F8CCB64}" type="pres">
      <dgm:prSet presAssocID="{7CEE1776-E14F-49B9-B2CE-7576FDB9BD8D}" presName="spacer" presStyleCnt="0"/>
      <dgm:spPr/>
    </dgm:pt>
    <dgm:pt modelId="{DBBE7987-E82B-4FDA-8447-CB13BE39B6BE}" type="pres">
      <dgm:prSet presAssocID="{FED6A011-2490-4843-9F60-944A4C663416}" presName="parentText" presStyleLbl="node1" presStyleIdx="7" presStyleCnt="12">
        <dgm:presLayoutVars>
          <dgm:chMax val="0"/>
          <dgm:bulletEnabled val="1"/>
        </dgm:presLayoutVars>
      </dgm:prSet>
      <dgm:spPr/>
      <dgm:t>
        <a:bodyPr/>
        <a:lstStyle/>
        <a:p>
          <a:endParaRPr lang="en-US"/>
        </a:p>
      </dgm:t>
    </dgm:pt>
    <dgm:pt modelId="{E3FB6A90-9CF6-4B1C-8F3B-7786F99B8AD4}" type="pres">
      <dgm:prSet presAssocID="{D1EA47EC-DD60-40F8-A18E-5763B111B711}" presName="spacer" presStyleCnt="0"/>
      <dgm:spPr/>
    </dgm:pt>
    <dgm:pt modelId="{F669AF40-27B9-4BA8-8437-E4959116A5DE}" type="pres">
      <dgm:prSet presAssocID="{87D60E1A-BE5C-4750-9D10-3036AF36724E}" presName="parentText" presStyleLbl="node1" presStyleIdx="8" presStyleCnt="12">
        <dgm:presLayoutVars>
          <dgm:chMax val="0"/>
          <dgm:bulletEnabled val="1"/>
        </dgm:presLayoutVars>
      </dgm:prSet>
      <dgm:spPr/>
      <dgm:t>
        <a:bodyPr/>
        <a:lstStyle/>
        <a:p>
          <a:endParaRPr lang="en-US"/>
        </a:p>
      </dgm:t>
    </dgm:pt>
    <dgm:pt modelId="{ECB93CC0-7E8A-45EF-B2E2-C7978E7E4B0B}" type="pres">
      <dgm:prSet presAssocID="{9CE3A4E4-67AA-407C-85F2-922A3BBDF692}" presName="spacer" presStyleCnt="0"/>
      <dgm:spPr/>
    </dgm:pt>
    <dgm:pt modelId="{975CA498-E870-4B7E-B5CF-D8A9E41D13EC}" type="pres">
      <dgm:prSet presAssocID="{4FD59BCC-5655-4800-A0DC-4CE515F4C154}" presName="parentText" presStyleLbl="node1" presStyleIdx="9" presStyleCnt="12">
        <dgm:presLayoutVars>
          <dgm:chMax val="0"/>
          <dgm:bulletEnabled val="1"/>
        </dgm:presLayoutVars>
      </dgm:prSet>
      <dgm:spPr/>
      <dgm:t>
        <a:bodyPr/>
        <a:lstStyle/>
        <a:p>
          <a:endParaRPr lang="en-US"/>
        </a:p>
      </dgm:t>
    </dgm:pt>
    <dgm:pt modelId="{6B871328-E18D-4D2F-90A9-8412F8E061C6}" type="pres">
      <dgm:prSet presAssocID="{AC427C13-573C-4FA2-8DD3-586EA652E887}" presName="spacer" presStyleCnt="0"/>
      <dgm:spPr/>
    </dgm:pt>
    <dgm:pt modelId="{DC8D250A-6D35-43EC-8821-AA9E87C6E7F5}" type="pres">
      <dgm:prSet presAssocID="{1E068EEC-B7E1-4964-B416-C0B8D51CE57B}" presName="parentText" presStyleLbl="node1" presStyleIdx="10" presStyleCnt="12">
        <dgm:presLayoutVars>
          <dgm:chMax val="0"/>
          <dgm:bulletEnabled val="1"/>
        </dgm:presLayoutVars>
      </dgm:prSet>
      <dgm:spPr/>
      <dgm:t>
        <a:bodyPr/>
        <a:lstStyle/>
        <a:p>
          <a:endParaRPr lang="en-US"/>
        </a:p>
      </dgm:t>
    </dgm:pt>
    <dgm:pt modelId="{30BF2683-14DE-474F-9387-D418D53CC126}" type="pres">
      <dgm:prSet presAssocID="{EB63BAC7-F5B6-4382-BB55-5C048C77109A}" presName="spacer" presStyleCnt="0"/>
      <dgm:spPr/>
    </dgm:pt>
    <dgm:pt modelId="{A146BB0E-166E-4D4A-AFA7-7AC2D11727B4}" type="pres">
      <dgm:prSet presAssocID="{23E2FD33-B011-474A-A3E9-38907CB3CA2A}" presName="parentText" presStyleLbl="node1" presStyleIdx="11" presStyleCnt="12">
        <dgm:presLayoutVars>
          <dgm:chMax val="0"/>
          <dgm:bulletEnabled val="1"/>
        </dgm:presLayoutVars>
      </dgm:prSet>
      <dgm:spPr/>
      <dgm:t>
        <a:bodyPr/>
        <a:lstStyle/>
        <a:p>
          <a:endParaRPr lang="en-US"/>
        </a:p>
      </dgm:t>
    </dgm:pt>
  </dgm:ptLst>
  <dgm:cxnLst>
    <dgm:cxn modelId="{50703A5C-3662-4212-BE58-027F1ACE4122}" type="presOf" srcId="{624C949A-09F4-4884-8377-D17919AACA40}" destId="{D1B40F02-B4DD-4C36-8B30-C47541E5C7D7}" srcOrd="0" destOrd="0" presId="urn:microsoft.com/office/officeart/2005/8/layout/vList2"/>
    <dgm:cxn modelId="{BEE223C0-E307-492B-99DD-A2675B7B7FBC}" type="presOf" srcId="{23E2FD33-B011-474A-A3E9-38907CB3CA2A}" destId="{A146BB0E-166E-4D4A-AFA7-7AC2D11727B4}" srcOrd="0" destOrd="0" presId="urn:microsoft.com/office/officeart/2005/8/layout/vList2"/>
    <dgm:cxn modelId="{6945F5E7-99E6-4911-9830-7BD4B00F570E}" type="presOf" srcId="{939E22A0-4F02-41A0-A454-929758B69287}" destId="{6D333BED-D868-4E3D-8498-8E4A9FA0DD40}" srcOrd="0" destOrd="0" presId="urn:microsoft.com/office/officeart/2005/8/layout/vList2"/>
    <dgm:cxn modelId="{796F356A-8203-4C26-9DFF-7D442BEED9B6}" srcId="{E50F348C-6D4E-4550-A49C-7D5B270ACDFE}" destId="{7A083730-DBBD-46C9-95B9-250C3ECB1B47}" srcOrd="1" destOrd="0" parTransId="{17BAEF8F-E211-4344-BBF5-7F1B6F038E61}" sibTransId="{CFFCA547-FD0B-4302-91B5-17E1F97B29C7}"/>
    <dgm:cxn modelId="{18A91EEB-2E61-4B8E-9638-27F4A94C77B7}" srcId="{E50F348C-6D4E-4550-A49C-7D5B270ACDFE}" destId="{939E22A0-4F02-41A0-A454-929758B69287}" srcOrd="3" destOrd="0" parTransId="{54A9CB90-25A2-431E-A025-190A0C3F3DBB}" sibTransId="{D5BC34B9-DFAE-44D2-8A01-46904AF95A9C}"/>
    <dgm:cxn modelId="{1B2A0E27-EB0D-4ABE-B6CF-06A17A0CF7D9}" type="presOf" srcId="{87D60E1A-BE5C-4750-9D10-3036AF36724E}" destId="{F669AF40-27B9-4BA8-8437-E4959116A5DE}" srcOrd="0" destOrd="0" presId="urn:microsoft.com/office/officeart/2005/8/layout/vList2"/>
    <dgm:cxn modelId="{744A87AB-1751-4110-91F5-F593C89D73B3}" srcId="{E50F348C-6D4E-4550-A49C-7D5B270ACDFE}" destId="{41608F26-F518-4C49-A6E9-9A896ACCF2F5}" srcOrd="2" destOrd="0" parTransId="{E08A1B49-1B9A-45ED-B8C5-B04F95CE253A}" sibTransId="{6C11D2A3-BA60-4016-B8E1-D1A62E43BFA8}"/>
    <dgm:cxn modelId="{D6E6E6B0-755C-42EC-A794-FCFF995C5591}" srcId="{E50F348C-6D4E-4550-A49C-7D5B270ACDFE}" destId="{FED6A011-2490-4843-9F60-944A4C663416}" srcOrd="7" destOrd="0" parTransId="{F8E8030F-5978-40F1-9D14-7295877EBA1B}" sibTransId="{D1EA47EC-DD60-40F8-A18E-5763B111B711}"/>
    <dgm:cxn modelId="{BE38EA9A-7C99-4A7D-8886-1CCD4189A294}" type="presOf" srcId="{61CDE7F2-1DED-4DDD-8298-EBBD630D2BC1}" destId="{93045AC2-0ADA-411C-9439-56AA2182EF15}" srcOrd="0" destOrd="0" presId="urn:microsoft.com/office/officeart/2005/8/layout/vList2"/>
    <dgm:cxn modelId="{05F2C10E-04F4-4E6B-B5BB-8ED9D87220B5}" type="presOf" srcId="{41608F26-F518-4C49-A6E9-9A896ACCF2F5}" destId="{DC91FC42-D091-4ACF-96F7-13F9C565BB78}" srcOrd="0" destOrd="0" presId="urn:microsoft.com/office/officeart/2005/8/layout/vList2"/>
    <dgm:cxn modelId="{B715D1D4-CF61-4E24-A335-6D1DD11A7207}" srcId="{E50F348C-6D4E-4550-A49C-7D5B270ACDFE}" destId="{1E068EEC-B7E1-4964-B416-C0B8D51CE57B}" srcOrd="10" destOrd="0" parTransId="{B583BF3B-BAFA-43C7-90E0-1708D0663833}" sibTransId="{EB63BAC7-F5B6-4382-BB55-5C048C77109A}"/>
    <dgm:cxn modelId="{CE349FDD-8015-433A-A35D-5C3A70099419}" type="presOf" srcId="{1E068EEC-B7E1-4964-B416-C0B8D51CE57B}" destId="{DC8D250A-6D35-43EC-8821-AA9E87C6E7F5}" srcOrd="0" destOrd="0" presId="urn:microsoft.com/office/officeart/2005/8/layout/vList2"/>
    <dgm:cxn modelId="{00231115-2D7E-48A3-BFA8-00096263F63C}" srcId="{E50F348C-6D4E-4550-A49C-7D5B270ACDFE}" destId="{624C949A-09F4-4884-8377-D17919AACA40}" srcOrd="0" destOrd="0" parTransId="{DA8D508F-C8B4-4847-9702-009571D61A8A}" sibTransId="{B2910A22-604D-41A2-B8D0-66817DC2F4D3}"/>
    <dgm:cxn modelId="{75CE768D-66A2-481F-B563-47FE4A335050}" srcId="{E50F348C-6D4E-4550-A49C-7D5B270ACDFE}" destId="{87D60E1A-BE5C-4750-9D10-3036AF36724E}" srcOrd="8" destOrd="0" parTransId="{1DB92F87-3438-4804-9851-321BCDAE8489}" sibTransId="{9CE3A4E4-67AA-407C-85F2-922A3BBDF692}"/>
    <dgm:cxn modelId="{917FB8B7-2739-442E-9582-17D244C26DA2}" srcId="{E50F348C-6D4E-4550-A49C-7D5B270ACDFE}" destId="{45E653BA-8E2C-47A8-892D-1A6243A947F5}" srcOrd="5" destOrd="0" parTransId="{2BBD925C-3ADC-49E1-A1B2-9796057E1FD2}" sibTransId="{3CF47339-4AB2-4DCD-9334-C489BA078FAF}"/>
    <dgm:cxn modelId="{D05E5CA0-8FE4-48E0-9319-9408D12F2794}" srcId="{E50F348C-6D4E-4550-A49C-7D5B270ACDFE}" destId="{61CDE7F2-1DED-4DDD-8298-EBBD630D2BC1}" srcOrd="4" destOrd="0" parTransId="{5E5CDAB5-59E7-457C-AA6D-0C8D6F534FA1}" sibTransId="{E709F723-5874-405D-88E7-71FE79EBCC47}"/>
    <dgm:cxn modelId="{D457869B-A3E5-4FBD-A8A0-68628933E80E}" srcId="{E50F348C-6D4E-4550-A49C-7D5B270ACDFE}" destId="{4FD59BCC-5655-4800-A0DC-4CE515F4C154}" srcOrd="9" destOrd="0" parTransId="{1A17BB5D-01CB-4A2B-B902-0488BB2DE1D8}" sibTransId="{AC427C13-573C-4FA2-8DD3-586EA652E887}"/>
    <dgm:cxn modelId="{4613E565-7C89-4348-80ED-889141FB106D}" type="presOf" srcId="{45E653BA-8E2C-47A8-892D-1A6243A947F5}" destId="{D79B3186-3440-47DB-A7D1-A50F3332AEA7}" srcOrd="0" destOrd="0" presId="urn:microsoft.com/office/officeart/2005/8/layout/vList2"/>
    <dgm:cxn modelId="{1B416C52-A440-4B3E-8B68-FB96E33B6956}" type="presOf" srcId="{E50F348C-6D4E-4550-A49C-7D5B270ACDFE}" destId="{A40523C4-7248-44F9-8FF1-EDC98A259CCD}" srcOrd="0" destOrd="0" presId="urn:microsoft.com/office/officeart/2005/8/layout/vList2"/>
    <dgm:cxn modelId="{5682E268-305C-4D1C-8D96-DB8136C98ED9}" type="presOf" srcId="{7A7AF042-5822-4D36-896C-EF622696AF50}" destId="{E61C3243-EA6C-45B7-BB2A-09022BE3B6AB}" srcOrd="0" destOrd="0" presId="urn:microsoft.com/office/officeart/2005/8/layout/vList2"/>
    <dgm:cxn modelId="{F0FABD8D-46F6-49A5-8F89-CA8817633464}" srcId="{E50F348C-6D4E-4550-A49C-7D5B270ACDFE}" destId="{23E2FD33-B011-474A-A3E9-38907CB3CA2A}" srcOrd="11" destOrd="0" parTransId="{66D06E02-97F3-4C12-9E9B-E8EFE11616D9}" sibTransId="{46015722-DDB6-4285-8153-25B3E0BFB4C8}"/>
    <dgm:cxn modelId="{50A6D7B0-55DF-4601-9361-95EE4F64C9D5}" type="presOf" srcId="{4FD59BCC-5655-4800-A0DC-4CE515F4C154}" destId="{975CA498-E870-4B7E-B5CF-D8A9E41D13EC}" srcOrd="0" destOrd="0" presId="urn:microsoft.com/office/officeart/2005/8/layout/vList2"/>
    <dgm:cxn modelId="{997654D2-5EAA-4A3C-AFE2-DE5D97056CCE}" srcId="{E50F348C-6D4E-4550-A49C-7D5B270ACDFE}" destId="{7A7AF042-5822-4D36-896C-EF622696AF50}" srcOrd="6" destOrd="0" parTransId="{6D3DA794-B868-4A0E-8AEF-AB845BBBA5DC}" sibTransId="{7CEE1776-E14F-49B9-B2CE-7576FDB9BD8D}"/>
    <dgm:cxn modelId="{B583CFF4-CB3D-4AD6-8E44-C5080ABB7953}" type="presOf" srcId="{FED6A011-2490-4843-9F60-944A4C663416}" destId="{DBBE7987-E82B-4FDA-8447-CB13BE39B6BE}" srcOrd="0" destOrd="0" presId="urn:microsoft.com/office/officeart/2005/8/layout/vList2"/>
    <dgm:cxn modelId="{4AE7BBD0-705E-4BBA-9C87-F03BDF7629F1}" type="presOf" srcId="{7A083730-DBBD-46C9-95B9-250C3ECB1B47}" destId="{76D57FF1-C619-4480-A6C7-E1D4A0A8FA07}" srcOrd="0" destOrd="0" presId="urn:microsoft.com/office/officeart/2005/8/layout/vList2"/>
    <dgm:cxn modelId="{93AD407A-EB76-4B49-9305-43EC6E8F15BC}" type="presParOf" srcId="{A40523C4-7248-44F9-8FF1-EDC98A259CCD}" destId="{D1B40F02-B4DD-4C36-8B30-C47541E5C7D7}" srcOrd="0" destOrd="0" presId="urn:microsoft.com/office/officeart/2005/8/layout/vList2"/>
    <dgm:cxn modelId="{F4CB9A0A-B2B6-4182-B573-D8E547AB7657}" type="presParOf" srcId="{A40523C4-7248-44F9-8FF1-EDC98A259CCD}" destId="{21EA5033-2FCE-4A92-BA80-01A7B82162D7}" srcOrd="1" destOrd="0" presId="urn:microsoft.com/office/officeart/2005/8/layout/vList2"/>
    <dgm:cxn modelId="{258B8726-6284-42E8-A8B6-7E5CBE5D09E8}" type="presParOf" srcId="{A40523C4-7248-44F9-8FF1-EDC98A259CCD}" destId="{76D57FF1-C619-4480-A6C7-E1D4A0A8FA07}" srcOrd="2" destOrd="0" presId="urn:microsoft.com/office/officeart/2005/8/layout/vList2"/>
    <dgm:cxn modelId="{94E95358-96AD-402D-BCE3-29716351E14C}" type="presParOf" srcId="{A40523C4-7248-44F9-8FF1-EDC98A259CCD}" destId="{8D715DE5-0D24-42DF-86AF-5682BDE968B2}" srcOrd="3" destOrd="0" presId="urn:microsoft.com/office/officeart/2005/8/layout/vList2"/>
    <dgm:cxn modelId="{DE71D90D-297A-428D-B9F0-CC5E7190861C}" type="presParOf" srcId="{A40523C4-7248-44F9-8FF1-EDC98A259CCD}" destId="{DC91FC42-D091-4ACF-96F7-13F9C565BB78}" srcOrd="4" destOrd="0" presId="urn:microsoft.com/office/officeart/2005/8/layout/vList2"/>
    <dgm:cxn modelId="{8DF8F549-8BA1-4233-91A7-E54272CBD479}" type="presParOf" srcId="{A40523C4-7248-44F9-8FF1-EDC98A259CCD}" destId="{508CACE6-837A-464A-B5A4-702071FA89AF}" srcOrd="5" destOrd="0" presId="urn:microsoft.com/office/officeart/2005/8/layout/vList2"/>
    <dgm:cxn modelId="{97BBA3E9-8027-4050-AAC6-61A6D2BF82FA}" type="presParOf" srcId="{A40523C4-7248-44F9-8FF1-EDC98A259CCD}" destId="{6D333BED-D868-4E3D-8498-8E4A9FA0DD40}" srcOrd="6" destOrd="0" presId="urn:microsoft.com/office/officeart/2005/8/layout/vList2"/>
    <dgm:cxn modelId="{A0F19E2A-2762-4B08-97BC-0323C5DF54D9}" type="presParOf" srcId="{A40523C4-7248-44F9-8FF1-EDC98A259CCD}" destId="{8593F0F0-EAA8-436C-BDC8-6EEEA7177048}" srcOrd="7" destOrd="0" presId="urn:microsoft.com/office/officeart/2005/8/layout/vList2"/>
    <dgm:cxn modelId="{34AB5362-D948-4A12-AEDA-E4D25AA8686E}" type="presParOf" srcId="{A40523C4-7248-44F9-8FF1-EDC98A259CCD}" destId="{93045AC2-0ADA-411C-9439-56AA2182EF15}" srcOrd="8" destOrd="0" presId="urn:microsoft.com/office/officeart/2005/8/layout/vList2"/>
    <dgm:cxn modelId="{BB8A8B17-33C0-4BDF-84A2-F684F63B0C47}" type="presParOf" srcId="{A40523C4-7248-44F9-8FF1-EDC98A259CCD}" destId="{903ACFA7-DF41-4BE6-9C31-0498F6A83888}" srcOrd="9" destOrd="0" presId="urn:microsoft.com/office/officeart/2005/8/layout/vList2"/>
    <dgm:cxn modelId="{F81D961E-ECB6-450B-9886-FA71D8434C7F}" type="presParOf" srcId="{A40523C4-7248-44F9-8FF1-EDC98A259CCD}" destId="{D79B3186-3440-47DB-A7D1-A50F3332AEA7}" srcOrd="10" destOrd="0" presId="urn:microsoft.com/office/officeart/2005/8/layout/vList2"/>
    <dgm:cxn modelId="{A965CEDB-EB54-455F-A110-102769A6A561}" type="presParOf" srcId="{A40523C4-7248-44F9-8FF1-EDC98A259CCD}" destId="{F6F27079-DEF5-4477-8C9E-00F3E5064112}" srcOrd="11" destOrd="0" presId="urn:microsoft.com/office/officeart/2005/8/layout/vList2"/>
    <dgm:cxn modelId="{68F77666-9821-423B-80E8-11654D874D1B}" type="presParOf" srcId="{A40523C4-7248-44F9-8FF1-EDC98A259CCD}" destId="{E61C3243-EA6C-45B7-BB2A-09022BE3B6AB}" srcOrd="12" destOrd="0" presId="urn:microsoft.com/office/officeart/2005/8/layout/vList2"/>
    <dgm:cxn modelId="{2BDD53CC-71F6-4D0D-AECA-AEF31823243B}" type="presParOf" srcId="{A40523C4-7248-44F9-8FF1-EDC98A259CCD}" destId="{5B8AC695-AE4A-4452-BE69-5E6C4F8CCB64}" srcOrd="13" destOrd="0" presId="urn:microsoft.com/office/officeart/2005/8/layout/vList2"/>
    <dgm:cxn modelId="{44604F8E-1945-4835-9991-EE34C7A5873B}" type="presParOf" srcId="{A40523C4-7248-44F9-8FF1-EDC98A259CCD}" destId="{DBBE7987-E82B-4FDA-8447-CB13BE39B6BE}" srcOrd="14" destOrd="0" presId="urn:microsoft.com/office/officeart/2005/8/layout/vList2"/>
    <dgm:cxn modelId="{85CB00A2-7B36-489B-878D-C4A9AAA0AB91}" type="presParOf" srcId="{A40523C4-7248-44F9-8FF1-EDC98A259CCD}" destId="{E3FB6A90-9CF6-4B1C-8F3B-7786F99B8AD4}" srcOrd="15" destOrd="0" presId="urn:microsoft.com/office/officeart/2005/8/layout/vList2"/>
    <dgm:cxn modelId="{522488B9-1D2E-4C6B-91D8-D607854CC21F}" type="presParOf" srcId="{A40523C4-7248-44F9-8FF1-EDC98A259CCD}" destId="{F669AF40-27B9-4BA8-8437-E4959116A5DE}" srcOrd="16" destOrd="0" presId="urn:microsoft.com/office/officeart/2005/8/layout/vList2"/>
    <dgm:cxn modelId="{0D54BB84-DBCC-465F-9E1B-FBCFF1008672}" type="presParOf" srcId="{A40523C4-7248-44F9-8FF1-EDC98A259CCD}" destId="{ECB93CC0-7E8A-45EF-B2E2-C7978E7E4B0B}" srcOrd="17" destOrd="0" presId="urn:microsoft.com/office/officeart/2005/8/layout/vList2"/>
    <dgm:cxn modelId="{877B4363-11B0-4C6A-BCDC-718B90A55F8B}" type="presParOf" srcId="{A40523C4-7248-44F9-8FF1-EDC98A259CCD}" destId="{975CA498-E870-4B7E-B5CF-D8A9E41D13EC}" srcOrd="18" destOrd="0" presId="urn:microsoft.com/office/officeart/2005/8/layout/vList2"/>
    <dgm:cxn modelId="{6EA4D7EA-1395-4AA2-9BDD-604B2A163C3A}" type="presParOf" srcId="{A40523C4-7248-44F9-8FF1-EDC98A259CCD}" destId="{6B871328-E18D-4D2F-90A9-8412F8E061C6}" srcOrd="19" destOrd="0" presId="urn:microsoft.com/office/officeart/2005/8/layout/vList2"/>
    <dgm:cxn modelId="{60F5CF4D-294E-40C9-9BA3-64C9B0BDE104}" type="presParOf" srcId="{A40523C4-7248-44F9-8FF1-EDC98A259CCD}" destId="{DC8D250A-6D35-43EC-8821-AA9E87C6E7F5}" srcOrd="20" destOrd="0" presId="urn:microsoft.com/office/officeart/2005/8/layout/vList2"/>
    <dgm:cxn modelId="{A87EA710-DB09-4EF2-A47B-D42411863344}" type="presParOf" srcId="{A40523C4-7248-44F9-8FF1-EDC98A259CCD}" destId="{30BF2683-14DE-474F-9387-D418D53CC126}" srcOrd="21" destOrd="0" presId="urn:microsoft.com/office/officeart/2005/8/layout/vList2"/>
    <dgm:cxn modelId="{556582AB-164D-41BA-BB45-5C66A7F2AFAD}" type="presParOf" srcId="{A40523C4-7248-44F9-8FF1-EDC98A259CCD}" destId="{A146BB0E-166E-4D4A-AFA7-7AC2D11727B4}" srcOrd="22" destOrd="0" presId="urn:microsoft.com/office/officeart/2005/8/layout/vList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E50F348C-6D4E-4550-A49C-7D5B270ACDF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624C949A-09F4-4884-8377-D17919AACA40}">
      <dgm:prSet phldrT="[Text]"/>
      <dgm:spPr>
        <a:solidFill>
          <a:srgbClr val="FF6600"/>
        </a:solidFill>
      </dgm:spPr>
      <dgm:t>
        <a:bodyPr/>
        <a:lstStyle/>
        <a:p>
          <a:r>
            <a:rPr lang="en-US" dirty="0" smtClean="0">
              <a:solidFill>
                <a:schemeClr val="accent1">
                  <a:lumMod val="75000"/>
                </a:schemeClr>
              </a:solidFill>
            </a:rPr>
            <a:t>BioMarin at a Glance</a:t>
          </a:r>
          <a:endParaRPr lang="en-US" dirty="0">
            <a:solidFill>
              <a:schemeClr val="accent1">
                <a:lumMod val="75000"/>
              </a:schemeClr>
            </a:solidFill>
          </a:endParaRPr>
        </a:p>
      </dgm:t>
    </dgm:pt>
    <dgm:pt modelId="{DA8D508F-C8B4-4847-9702-009571D61A8A}" type="parTrans" cxnId="{00231115-2D7E-48A3-BFA8-00096263F63C}">
      <dgm:prSet/>
      <dgm:spPr/>
      <dgm:t>
        <a:bodyPr/>
        <a:lstStyle/>
        <a:p>
          <a:endParaRPr lang="en-US"/>
        </a:p>
      </dgm:t>
    </dgm:pt>
    <dgm:pt modelId="{B2910A22-604D-41A2-B8D0-66817DC2F4D3}" type="sibTrans" cxnId="{00231115-2D7E-48A3-BFA8-00096263F63C}">
      <dgm:prSet/>
      <dgm:spPr/>
      <dgm:t>
        <a:bodyPr/>
        <a:lstStyle/>
        <a:p>
          <a:endParaRPr lang="en-US"/>
        </a:p>
      </dgm:t>
    </dgm:pt>
    <dgm:pt modelId="{7A083730-DBBD-46C9-95B9-250C3ECB1B47}">
      <dgm:prSet phldrT="[Text]"/>
      <dgm:spPr>
        <a:solidFill>
          <a:srgbClr val="FF6600"/>
        </a:solidFill>
      </dgm:spPr>
      <dgm:t>
        <a:bodyPr/>
        <a:lstStyle/>
        <a:p>
          <a:r>
            <a:rPr lang="en-US" dirty="0" smtClean="0">
              <a:solidFill>
                <a:schemeClr val="accent1">
                  <a:lumMod val="75000"/>
                </a:schemeClr>
              </a:solidFill>
            </a:rPr>
            <a:t>Focus &amp; Strategy</a:t>
          </a:r>
          <a:endParaRPr lang="en-US" dirty="0">
            <a:solidFill>
              <a:schemeClr val="accent1">
                <a:lumMod val="75000"/>
              </a:schemeClr>
            </a:solidFill>
          </a:endParaRPr>
        </a:p>
      </dgm:t>
    </dgm:pt>
    <dgm:pt modelId="{17BAEF8F-E211-4344-BBF5-7F1B6F038E61}" type="parTrans" cxnId="{796F356A-8203-4C26-9DFF-7D442BEED9B6}">
      <dgm:prSet/>
      <dgm:spPr/>
      <dgm:t>
        <a:bodyPr/>
        <a:lstStyle/>
        <a:p>
          <a:endParaRPr lang="en-US"/>
        </a:p>
      </dgm:t>
    </dgm:pt>
    <dgm:pt modelId="{CFFCA547-FD0B-4302-91B5-17E1F97B29C7}" type="sibTrans" cxnId="{796F356A-8203-4C26-9DFF-7D442BEED9B6}">
      <dgm:prSet/>
      <dgm:spPr/>
      <dgm:t>
        <a:bodyPr/>
        <a:lstStyle/>
        <a:p>
          <a:endParaRPr lang="en-US"/>
        </a:p>
      </dgm:t>
    </dgm:pt>
    <dgm:pt modelId="{41608F26-F518-4C49-A6E9-9A896ACCF2F5}">
      <dgm:prSet phldrT="[Text]"/>
      <dgm:spPr>
        <a:solidFill>
          <a:srgbClr val="FF6600"/>
        </a:solidFill>
      </dgm:spPr>
      <dgm:t>
        <a:bodyPr/>
        <a:lstStyle/>
        <a:p>
          <a:pPr algn="l"/>
          <a:r>
            <a:rPr lang="en-US" dirty="0" smtClean="0">
              <a:solidFill>
                <a:schemeClr val="accent1">
                  <a:lumMod val="75000"/>
                </a:schemeClr>
              </a:solidFill>
            </a:rPr>
            <a:t>Business Problem</a:t>
          </a:r>
          <a:endParaRPr lang="en-US" dirty="0">
            <a:solidFill>
              <a:schemeClr val="accent1">
                <a:lumMod val="75000"/>
              </a:schemeClr>
            </a:solidFill>
          </a:endParaRPr>
        </a:p>
      </dgm:t>
    </dgm:pt>
    <dgm:pt modelId="{E08A1B49-1B9A-45ED-B8C5-B04F95CE253A}" type="parTrans" cxnId="{744A87AB-1751-4110-91F5-F593C89D73B3}">
      <dgm:prSet/>
      <dgm:spPr/>
      <dgm:t>
        <a:bodyPr/>
        <a:lstStyle/>
        <a:p>
          <a:endParaRPr lang="en-US"/>
        </a:p>
      </dgm:t>
    </dgm:pt>
    <dgm:pt modelId="{6C11D2A3-BA60-4016-B8E1-D1A62E43BFA8}" type="sibTrans" cxnId="{744A87AB-1751-4110-91F5-F593C89D73B3}">
      <dgm:prSet/>
      <dgm:spPr/>
      <dgm:t>
        <a:bodyPr/>
        <a:lstStyle/>
        <a:p>
          <a:endParaRPr lang="en-US"/>
        </a:p>
      </dgm:t>
    </dgm:pt>
    <dgm:pt modelId="{939E22A0-4F02-41A0-A454-929758B69287}">
      <dgm:prSet/>
      <dgm:spPr>
        <a:solidFill>
          <a:srgbClr val="FF6600"/>
        </a:solidFill>
      </dgm:spPr>
      <dgm:t>
        <a:bodyPr/>
        <a:lstStyle/>
        <a:p>
          <a:r>
            <a:rPr lang="en-US" dirty="0" smtClean="0">
              <a:solidFill>
                <a:schemeClr val="accent1">
                  <a:lumMod val="75000"/>
                </a:schemeClr>
              </a:solidFill>
            </a:rPr>
            <a:t>Solution</a:t>
          </a:r>
        </a:p>
      </dgm:t>
    </dgm:pt>
    <dgm:pt modelId="{54A9CB90-25A2-431E-A025-190A0C3F3DBB}" type="parTrans" cxnId="{18A91EEB-2E61-4B8E-9638-27F4A94C77B7}">
      <dgm:prSet/>
      <dgm:spPr/>
      <dgm:t>
        <a:bodyPr/>
        <a:lstStyle/>
        <a:p>
          <a:endParaRPr lang="en-US"/>
        </a:p>
      </dgm:t>
    </dgm:pt>
    <dgm:pt modelId="{D5BC34B9-DFAE-44D2-8A01-46904AF95A9C}" type="sibTrans" cxnId="{18A91EEB-2E61-4B8E-9638-27F4A94C77B7}">
      <dgm:prSet/>
      <dgm:spPr/>
      <dgm:t>
        <a:bodyPr/>
        <a:lstStyle/>
        <a:p>
          <a:endParaRPr lang="en-US"/>
        </a:p>
      </dgm:t>
    </dgm:pt>
    <dgm:pt modelId="{7A7AF042-5822-4D36-896C-EF622696AF50}">
      <dgm:prSet/>
      <dgm:spPr>
        <a:solidFill>
          <a:srgbClr val="FF6600"/>
        </a:solidFill>
      </dgm:spPr>
      <dgm:t>
        <a:bodyPr/>
        <a:lstStyle/>
        <a:p>
          <a:r>
            <a:rPr lang="en-US" dirty="0" smtClean="0">
              <a:solidFill>
                <a:schemeClr val="accent1">
                  <a:lumMod val="75000"/>
                </a:schemeClr>
              </a:solidFill>
            </a:rPr>
            <a:t>Challenges</a:t>
          </a:r>
        </a:p>
      </dgm:t>
    </dgm:pt>
    <dgm:pt modelId="{6D3DA794-B868-4A0E-8AEF-AB845BBBA5DC}" type="parTrans" cxnId="{997654D2-5EAA-4A3C-AFE2-DE5D97056CCE}">
      <dgm:prSet/>
      <dgm:spPr/>
      <dgm:t>
        <a:bodyPr/>
        <a:lstStyle/>
        <a:p>
          <a:endParaRPr lang="en-US"/>
        </a:p>
      </dgm:t>
    </dgm:pt>
    <dgm:pt modelId="{7CEE1776-E14F-49B9-B2CE-7576FDB9BD8D}" type="sibTrans" cxnId="{997654D2-5EAA-4A3C-AFE2-DE5D97056CCE}">
      <dgm:prSet/>
      <dgm:spPr/>
      <dgm:t>
        <a:bodyPr/>
        <a:lstStyle/>
        <a:p>
          <a:endParaRPr lang="en-US"/>
        </a:p>
      </dgm:t>
    </dgm:pt>
    <dgm:pt modelId="{FED6A011-2490-4843-9F60-944A4C663416}">
      <dgm:prSet/>
      <dgm:spPr>
        <a:solidFill>
          <a:srgbClr val="FF6600"/>
        </a:solidFill>
      </dgm:spPr>
      <dgm:t>
        <a:bodyPr/>
        <a:lstStyle/>
        <a:p>
          <a:r>
            <a:rPr lang="en-US" dirty="0" smtClean="0">
              <a:solidFill>
                <a:schemeClr val="accent1">
                  <a:lumMod val="75000"/>
                </a:schemeClr>
              </a:solidFill>
            </a:rPr>
            <a:t>Architecture</a:t>
          </a:r>
        </a:p>
      </dgm:t>
    </dgm:pt>
    <dgm:pt modelId="{F8E8030F-5978-40F1-9D14-7295877EBA1B}" type="parTrans" cxnId="{D6E6E6B0-755C-42EC-A794-FCFF995C5591}">
      <dgm:prSet/>
      <dgm:spPr/>
      <dgm:t>
        <a:bodyPr/>
        <a:lstStyle/>
        <a:p>
          <a:endParaRPr lang="en-US"/>
        </a:p>
      </dgm:t>
    </dgm:pt>
    <dgm:pt modelId="{D1EA47EC-DD60-40F8-A18E-5763B111B711}" type="sibTrans" cxnId="{D6E6E6B0-755C-42EC-A794-FCFF995C5591}">
      <dgm:prSet/>
      <dgm:spPr/>
      <dgm:t>
        <a:bodyPr/>
        <a:lstStyle/>
        <a:p>
          <a:endParaRPr lang="en-US"/>
        </a:p>
      </dgm:t>
    </dgm:pt>
    <dgm:pt modelId="{87D60E1A-BE5C-4750-9D10-3036AF36724E}">
      <dgm:prSet/>
      <dgm:spPr>
        <a:solidFill>
          <a:srgbClr val="FF6600"/>
        </a:solidFill>
      </dgm:spPr>
      <dgm:t>
        <a:bodyPr/>
        <a:lstStyle/>
        <a:p>
          <a:r>
            <a:rPr lang="en-US" dirty="0" smtClean="0">
              <a:solidFill>
                <a:schemeClr val="accent1">
                  <a:lumMod val="75000"/>
                </a:schemeClr>
              </a:solidFill>
            </a:rPr>
            <a:t>Lessons Learned</a:t>
          </a:r>
        </a:p>
      </dgm:t>
    </dgm:pt>
    <dgm:pt modelId="{1DB92F87-3438-4804-9851-321BCDAE8489}" type="parTrans" cxnId="{75CE768D-66A2-481F-B563-47FE4A335050}">
      <dgm:prSet/>
      <dgm:spPr/>
      <dgm:t>
        <a:bodyPr/>
        <a:lstStyle/>
        <a:p>
          <a:endParaRPr lang="en-US"/>
        </a:p>
      </dgm:t>
    </dgm:pt>
    <dgm:pt modelId="{9CE3A4E4-67AA-407C-85F2-922A3BBDF692}" type="sibTrans" cxnId="{75CE768D-66A2-481F-B563-47FE4A335050}">
      <dgm:prSet/>
      <dgm:spPr/>
      <dgm:t>
        <a:bodyPr/>
        <a:lstStyle/>
        <a:p>
          <a:endParaRPr lang="en-US"/>
        </a:p>
      </dgm:t>
    </dgm:pt>
    <dgm:pt modelId="{1E068EEC-B7E1-4964-B416-C0B8D51CE57B}">
      <dgm:prSet/>
      <dgm:spPr>
        <a:solidFill>
          <a:srgbClr val="FF6600"/>
        </a:solidFill>
      </dgm:spPr>
      <dgm:t>
        <a:bodyPr/>
        <a:lstStyle/>
        <a:p>
          <a:r>
            <a:rPr lang="en-US" dirty="0" smtClean="0">
              <a:solidFill>
                <a:schemeClr val="accent1">
                  <a:lumMod val="75000"/>
                </a:schemeClr>
              </a:solidFill>
            </a:rPr>
            <a:t>Recommendations</a:t>
          </a:r>
        </a:p>
      </dgm:t>
    </dgm:pt>
    <dgm:pt modelId="{B583BF3B-BAFA-43C7-90E0-1708D0663833}" type="parTrans" cxnId="{B715D1D4-CF61-4E24-A335-6D1DD11A7207}">
      <dgm:prSet/>
      <dgm:spPr/>
      <dgm:t>
        <a:bodyPr/>
        <a:lstStyle/>
        <a:p>
          <a:endParaRPr lang="en-US"/>
        </a:p>
      </dgm:t>
    </dgm:pt>
    <dgm:pt modelId="{EB63BAC7-F5B6-4382-BB55-5C048C77109A}" type="sibTrans" cxnId="{B715D1D4-CF61-4E24-A335-6D1DD11A7207}">
      <dgm:prSet/>
      <dgm:spPr/>
      <dgm:t>
        <a:bodyPr/>
        <a:lstStyle/>
        <a:p>
          <a:endParaRPr lang="en-US"/>
        </a:p>
      </dgm:t>
    </dgm:pt>
    <dgm:pt modelId="{23E2FD33-B011-474A-A3E9-38907CB3CA2A}">
      <dgm:prSet/>
      <dgm:spPr>
        <a:solidFill>
          <a:srgbClr val="FF6600"/>
        </a:solidFill>
      </dgm:spPr>
      <dgm:t>
        <a:bodyPr/>
        <a:lstStyle/>
        <a:p>
          <a:r>
            <a:rPr lang="en-US" dirty="0" smtClean="0">
              <a:solidFill>
                <a:schemeClr val="accent1">
                  <a:lumMod val="75000"/>
                </a:schemeClr>
              </a:solidFill>
            </a:rPr>
            <a:t>Q&amp;A</a:t>
          </a:r>
        </a:p>
      </dgm:t>
    </dgm:pt>
    <dgm:pt modelId="{66D06E02-97F3-4C12-9E9B-E8EFE11616D9}" type="parTrans" cxnId="{F0FABD8D-46F6-49A5-8F89-CA8817633464}">
      <dgm:prSet/>
      <dgm:spPr/>
      <dgm:t>
        <a:bodyPr/>
        <a:lstStyle/>
        <a:p>
          <a:endParaRPr lang="en-US"/>
        </a:p>
      </dgm:t>
    </dgm:pt>
    <dgm:pt modelId="{46015722-DDB6-4285-8153-25B3E0BFB4C8}" type="sibTrans" cxnId="{F0FABD8D-46F6-49A5-8F89-CA8817633464}">
      <dgm:prSet/>
      <dgm:spPr/>
      <dgm:t>
        <a:bodyPr/>
        <a:lstStyle/>
        <a:p>
          <a:endParaRPr lang="en-US"/>
        </a:p>
      </dgm:t>
    </dgm:pt>
    <dgm:pt modelId="{5DB52633-DA11-46B3-B6E9-01CAE9A0AE4B}">
      <dgm:prSet/>
      <dgm:spPr>
        <a:solidFill>
          <a:srgbClr val="FF6600"/>
        </a:solidFill>
      </dgm:spPr>
      <dgm:t>
        <a:bodyPr/>
        <a:lstStyle/>
        <a:p>
          <a:r>
            <a:rPr lang="en-US" dirty="0" smtClean="0">
              <a:solidFill>
                <a:schemeClr val="accent1">
                  <a:lumMod val="75000"/>
                </a:schemeClr>
              </a:solidFill>
            </a:rPr>
            <a:t>Process Flow</a:t>
          </a:r>
        </a:p>
      </dgm:t>
    </dgm:pt>
    <dgm:pt modelId="{C81DDDE1-3D32-4DC5-86B5-DCA0E25F0A58}" type="parTrans" cxnId="{140FBB5F-97DA-4E0A-BC30-8F664048CC05}">
      <dgm:prSet/>
      <dgm:spPr/>
    </dgm:pt>
    <dgm:pt modelId="{215EE8D4-0033-43E7-9B07-3CF0CDF2A89E}" type="sibTrans" cxnId="{140FBB5F-97DA-4E0A-BC30-8F664048CC05}">
      <dgm:prSet/>
      <dgm:spPr/>
    </dgm:pt>
    <dgm:pt modelId="{F74BB1A4-162B-4CBB-9ADC-0EBBA3F99D54}">
      <dgm:prSet/>
      <dgm:spPr>
        <a:solidFill>
          <a:srgbClr val="FF6600"/>
        </a:solidFill>
      </dgm:spPr>
      <dgm:t>
        <a:bodyPr/>
        <a:lstStyle/>
        <a:p>
          <a:r>
            <a:rPr lang="en-US" dirty="0" smtClean="0">
              <a:solidFill>
                <a:schemeClr val="accent1">
                  <a:lumMod val="75000"/>
                </a:schemeClr>
              </a:solidFill>
            </a:rPr>
            <a:t>The App</a:t>
          </a:r>
        </a:p>
      </dgm:t>
    </dgm:pt>
    <dgm:pt modelId="{B87C5782-26FF-49B8-8C2A-F970B5F47541}" type="parTrans" cxnId="{FABDB79E-993F-4E11-8428-672D5BB6F585}">
      <dgm:prSet/>
      <dgm:spPr/>
    </dgm:pt>
    <dgm:pt modelId="{43E48112-D68C-4220-ACC7-C055CCA498D7}" type="sibTrans" cxnId="{FABDB79E-993F-4E11-8428-672D5BB6F585}">
      <dgm:prSet/>
      <dgm:spPr/>
    </dgm:pt>
    <dgm:pt modelId="{0CA70B5D-9020-42CD-A606-4ED6CE16654B}">
      <dgm:prSet/>
      <dgm:spPr>
        <a:solidFill>
          <a:srgbClr val="FF6600"/>
        </a:solidFill>
      </dgm:spPr>
      <dgm:t>
        <a:bodyPr/>
        <a:lstStyle/>
        <a:p>
          <a:r>
            <a:rPr lang="en-US" dirty="0" smtClean="0">
              <a:solidFill>
                <a:schemeClr val="accent1">
                  <a:lumMod val="75000"/>
                </a:schemeClr>
              </a:solidFill>
            </a:rPr>
            <a:t>Benefits</a:t>
          </a:r>
        </a:p>
      </dgm:t>
    </dgm:pt>
    <dgm:pt modelId="{7BD590AC-8F77-4BB2-A001-C5990691814E}" type="parTrans" cxnId="{BB5CEA42-38EB-45C9-A8CB-41EEEABC550E}">
      <dgm:prSet/>
      <dgm:spPr/>
    </dgm:pt>
    <dgm:pt modelId="{0623AEF4-DFAD-4F3F-915E-07BF15DB045A}" type="sibTrans" cxnId="{BB5CEA42-38EB-45C9-A8CB-41EEEABC550E}">
      <dgm:prSet/>
      <dgm:spPr/>
    </dgm:pt>
    <dgm:pt modelId="{A40523C4-7248-44F9-8FF1-EDC98A259CCD}" type="pres">
      <dgm:prSet presAssocID="{E50F348C-6D4E-4550-A49C-7D5B270ACDFE}" presName="linear" presStyleCnt="0">
        <dgm:presLayoutVars>
          <dgm:animLvl val="lvl"/>
          <dgm:resizeHandles val="exact"/>
        </dgm:presLayoutVars>
      </dgm:prSet>
      <dgm:spPr/>
      <dgm:t>
        <a:bodyPr/>
        <a:lstStyle/>
        <a:p>
          <a:endParaRPr lang="en-US"/>
        </a:p>
      </dgm:t>
    </dgm:pt>
    <dgm:pt modelId="{D1B40F02-B4DD-4C36-8B30-C47541E5C7D7}" type="pres">
      <dgm:prSet presAssocID="{624C949A-09F4-4884-8377-D17919AACA40}" presName="parentText" presStyleLbl="node1" presStyleIdx="0" presStyleCnt="12">
        <dgm:presLayoutVars>
          <dgm:chMax val="0"/>
          <dgm:bulletEnabled val="1"/>
        </dgm:presLayoutVars>
      </dgm:prSet>
      <dgm:spPr/>
      <dgm:t>
        <a:bodyPr/>
        <a:lstStyle/>
        <a:p>
          <a:endParaRPr lang="en-US"/>
        </a:p>
      </dgm:t>
    </dgm:pt>
    <dgm:pt modelId="{21EA5033-2FCE-4A92-BA80-01A7B82162D7}" type="pres">
      <dgm:prSet presAssocID="{B2910A22-604D-41A2-B8D0-66817DC2F4D3}" presName="spacer" presStyleCnt="0"/>
      <dgm:spPr/>
    </dgm:pt>
    <dgm:pt modelId="{76D57FF1-C619-4480-A6C7-E1D4A0A8FA07}" type="pres">
      <dgm:prSet presAssocID="{7A083730-DBBD-46C9-95B9-250C3ECB1B47}" presName="parentText" presStyleLbl="node1" presStyleIdx="1" presStyleCnt="12">
        <dgm:presLayoutVars>
          <dgm:chMax val="0"/>
          <dgm:bulletEnabled val="1"/>
        </dgm:presLayoutVars>
      </dgm:prSet>
      <dgm:spPr/>
      <dgm:t>
        <a:bodyPr/>
        <a:lstStyle/>
        <a:p>
          <a:endParaRPr lang="en-US"/>
        </a:p>
      </dgm:t>
    </dgm:pt>
    <dgm:pt modelId="{8D715DE5-0D24-42DF-86AF-5682BDE968B2}" type="pres">
      <dgm:prSet presAssocID="{CFFCA547-FD0B-4302-91B5-17E1F97B29C7}" presName="spacer" presStyleCnt="0"/>
      <dgm:spPr/>
    </dgm:pt>
    <dgm:pt modelId="{DC91FC42-D091-4ACF-96F7-13F9C565BB78}" type="pres">
      <dgm:prSet presAssocID="{41608F26-F518-4C49-A6E9-9A896ACCF2F5}" presName="parentText" presStyleLbl="node1" presStyleIdx="2" presStyleCnt="12">
        <dgm:presLayoutVars>
          <dgm:chMax val="0"/>
          <dgm:bulletEnabled val="1"/>
        </dgm:presLayoutVars>
      </dgm:prSet>
      <dgm:spPr/>
      <dgm:t>
        <a:bodyPr/>
        <a:lstStyle/>
        <a:p>
          <a:endParaRPr lang="en-US"/>
        </a:p>
      </dgm:t>
    </dgm:pt>
    <dgm:pt modelId="{508CACE6-837A-464A-B5A4-702071FA89AF}" type="pres">
      <dgm:prSet presAssocID="{6C11D2A3-BA60-4016-B8E1-D1A62E43BFA8}" presName="spacer" presStyleCnt="0"/>
      <dgm:spPr/>
    </dgm:pt>
    <dgm:pt modelId="{6D333BED-D868-4E3D-8498-8E4A9FA0DD40}" type="pres">
      <dgm:prSet presAssocID="{939E22A0-4F02-41A0-A454-929758B69287}" presName="parentText" presStyleLbl="node1" presStyleIdx="3" presStyleCnt="12">
        <dgm:presLayoutVars>
          <dgm:chMax val="0"/>
          <dgm:bulletEnabled val="1"/>
        </dgm:presLayoutVars>
      </dgm:prSet>
      <dgm:spPr/>
      <dgm:t>
        <a:bodyPr/>
        <a:lstStyle/>
        <a:p>
          <a:endParaRPr lang="en-US"/>
        </a:p>
      </dgm:t>
    </dgm:pt>
    <dgm:pt modelId="{8593F0F0-EAA8-436C-BDC8-6EEEA7177048}" type="pres">
      <dgm:prSet presAssocID="{D5BC34B9-DFAE-44D2-8A01-46904AF95A9C}" presName="spacer" presStyleCnt="0"/>
      <dgm:spPr/>
    </dgm:pt>
    <dgm:pt modelId="{BE9C0474-3FBD-4BEC-B5FF-4448ACF3FD0D}" type="pres">
      <dgm:prSet presAssocID="{5DB52633-DA11-46B3-B6E9-01CAE9A0AE4B}" presName="parentText" presStyleLbl="node1" presStyleIdx="4" presStyleCnt="12">
        <dgm:presLayoutVars>
          <dgm:chMax val="0"/>
          <dgm:bulletEnabled val="1"/>
        </dgm:presLayoutVars>
      </dgm:prSet>
      <dgm:spPr/>
      <dgm:t>
        <a:bodyPr/>
        <a:lstStyle/>
        <a:p>
          <a:endParaRPr lang="en-US"/>
        </a:p>
      </dgm:t>
    </dgm:pt>
    <dgm:pt modelId="{E721937D-0A88-4360-B8C2-7BAAF08B2D0F}" type="pres">
      <dgm:prSet presAssocID="{215EE8D4-0033-43E7-9B07-3CF0CDF2A89E}" presName="spacer" presStyleCnt="0"/>
      <dgm:spPr/>
    </dgm:pt>
    <dgm:pt modelId="{A799964C-71DF-406F-B65B-5F6F089A5153}" type="pres">
      <dgm:prSet presAssocID="{F74BB1A4-162B-4CBB-9ADC-0EBBA3F99D54}" presName="parentText" presStyleLbl="node1" presStyleIdx="5" presStyleCnt="12">
        <dgm:presLayoutVars>
          <dgm:chMax val="0"/>
          <dgm:bulletEnabled val="1"/>
        </dgm:presLayoutVars>
      </dgm:prSet>
      <dgm:spPr/>
      <dgm:t>
        <a:bodyPr/>
        <a:lstStyle/>
        <a:p>
          <a:endParaRPr lang="en-US"/>
        </a:p>
      </dgm:t>
    </dgm:pt>
    <dgm:pt modelId="{382CBF7B-7041-4D62-BF67-EB5858F42627}" type="pres">
      <dgm:prSet presAssocID="{43E48112-D68C-4220-ACC7-C055CCA498D7}" presName="spacer" presStyleCnt="0"/>
      <dgm:spPr/>
    </dgm:pt>
    <dgm:pt modelId="{E61C3243-EA6C-45B7-BB2A-09022BE3B6AB}" type="pres">
      <dgm:prSet presAssocID="{7A7AF042-5822-4D36-896C-EF622696AF50}" presName="parentText" presStyleLbl="node1" presStyleIdx="6" presStyleCnt="12">
        <dgm:presLayoutVars>
          <dgm:chMax val="0"/>
          <dgm:bulletEnabled val="1"/>
        </dgm:presLayoutVars>
      </dgm:prSet>
      <dgm:spPr/>
      <dgm:t>
        <a:bodyPr/>
        <a:lstStyle/>
        <a:p>
          <a:endParaRPr lang="en-US"/>
        </a:p>
      </dgm:t>
    </dgm:pt>
    <dgm:pt modelId="{5B8AC695-AE4A-4452-BE69-5E6C4F8CCB64}" type="pres">
      <dgm:prSet presAssocID="{7CEE1776-E14F-49B9-B2CE-7576FDB9BD8D}" presName="spacer" presStyleCnt="0"/>
      <dgm:spPr/>
    </dgm:pt>
    <dgm:pt modelId="{DBBE7987-E82B-4FDA-8447-CB13BE39B6BE}" type="pres">
      <dgm:prSet presAssocID="{FED6A011-2490-4843-9F60-944A4C663416}" presName="parentText" presStyleLbl="node1" presStyleIdx="7" presStyleCnt="12">
        <dgm:presLayoutVars>
          <dgm:chMax val="0"/>
          <dgm:bulletEnabled val="1"/>
        </dgm:presLayoutVars>
      </dgm:prSet>
      <dgm:spPr/>
      <dgm:t>
        <a:bodyPr/>
        <a:lstStyle/>
        <a:p>
          <a:endParaRPr lang="en-US"/>
        </a:p>
      </dgm:t>
    </dgm:pt>
    <dgm:pt modelId="{E3FB6A90-9CF6-4B1C-8F3B-7786F99B8AD4}" type="pres">
      <dgm:prSet presAssocID="{D1EA47EC-DD60-40F8-A18E-5763B111B711}" presName="spacer" presStyleCnt="0"/>
      <dgm:spPr/>
    </dgm:pt>
    <dgm:pt modelId="{F669AF40-27B9-4BA8-8437-E4959116A5DE}" type="pres">
      <dgm:prSet presAssocID="{87D60E1A-BE5C-4750-9D10-3036AF36724E}" presName="parentText" presStyleLbl="node1" presStyleIdx="8" presStyleCnt="12">
        <dgm:presLayoutVars>
          <dgm:chMax val="0"/>
          <dgm:bulletEnabled val="1"/>
        </dgm:presLayoutVars>
      </dgm:prSet>
      <dgm:spPr/>
      <dgm:t>
        <a:bodyPr/>
        <a:lstStyle/>
        <a:p>
          <a:endParaRPr lang="en-US"/>
        </a:p>
      </dgm:t>
    </dgm:pt>
    <dgm:pt modelId="{ECB93CC0-7E8A-45EF-B2E2-C7978E7E4B0B}" type="pres">
      <dgm:prSet presAssocID="{9CE3A4E4-67AA-407C-85F2-922A3BBDF692}" presName="spacer" presStyleCnt="0"/>
      <dgm:spPr/>
    </dgm:pt>
    <dgm:pt modelId="{6C6BF6E7-3E75-48CC-BC4F-9B856183F31B}" type="pres">
      <dgm:prSet presAssocID="{0CA70B5D-9020-42CD-A606-4ED6CE16654B}" presName="parentText" presStyleLbl="node1" presStyleIdx="9" presStyleCnt="12">
        <dgm:presLayoutVars>
          <dgm:chMax val="0"/>
          <dgm:bulletEnabled val="1"/>
        </dgm:presLayoutVars>
      </dgm:prSet>
      <dgm:spPr/>
      <dgm:t>
        <a:bodyPr/>
        <a:lstStyle/>
        <a:p>
          <a:endParaRPr lang="en-US"/>
        </a:p>
      </dgm:t>
    </dgm:pt>
    <dgm:pt modelId="{4C0E26A0-F244-4AEF-9C36-D2A1C98339D9}" type="pres">
      <dgm:prSet presAssocID="{0623AEF4-DFAD-4F3F-915E-07BF15DB045A}" presName="spacer" presStyleCnt="0"/>
      <dgm:spPr/>
    </dgm:pt>
    <dgm:pt modelId="{DC8D250A-6D35-43EC-8821-AA9E87C6E7F5}" type="pres">
      <dgm:prSet presAssocID="{1E068EEC-B7E1-4964-B416-C0B8D51CE57B}" presName="parentText" presStyleLbl="node1" presStyleIdx="10" presStyleCnt="12">
        <dgm:presLayoutVars>
          <dgm:chMax val="0"/>
          <dgm:bulletEnabled val="1"/>
        </dgm:presLayoutVars>
      </dgm:prSet>
      <dgm:spPr/>
      <dgm:t>
        <a:bodyPr/>
        <a:lstStyle/>
        <a:p>
          <a:endParaRPr lang="en-US"/>
        </a:p>
      </dgm:t>
    </dgm:pt>
    <dgm:pt modelId="{30BF2683-14DE-474F-9387-D418D53CC126}" type="pres">
      <dgm:prSet presAssocID="{EB63BAC7-F5B6-4382-BB55-5C048C77109A}" presName="spacer" presStyleCnt="0"/>
      <dgm:spPr/>
    </dgm:pt>
    <dgm:pt modelId="{A146BB0E-166E-4D4A-AFA7-7AC2D11727B4}" type="pres">
      <dgm:prSet presAssocID="{23E2FD33-B011-474A-A3E9-38907CB3CA2A}" presName="parentText" presStyleLbl="node1" presStyleIdx="11" presStyleCnt="12">
        <dgm:presLayoutVars>
          <dgm:chMax val="0"/>
          <dgm:bulletEnabled val="1"/>
        </dgm:presLayoutVars>
      </dgm:prSet>
      <dgm:spPr/>
      <dgm:t>
        <a:bodyPr/>
        <a:lstStyle/>
        <a:p>
          <a:endParaRPr lang="en-US"/>
        </a:p>
      </dgm:t>
    </dgm:pt>
  </dgm:ptLst>
  <dgm:cxnLst>
    <dgm:cxn modelId="{471DF885-EF30-4839-9B94-3EE1D9A32A98}" type="presOf" srcId="{7A083730-DBBD-46C9-95B9-250C3ECB1B47}" destId="{76D57FF1-C619-4480-A6C7-E1D4A0A8FA07}" srcOrd="0" destOrd="0" presId="urn:microsoft.com/office/officeart/2005/8/layout/vList2"/>
    <dgm:cxn modelId="{378374EA-29DA-417F-A204-6EBBB1B3FDE3}" type="presOf" srcId="{0CA70B5D-9020-42CD-A606-4ED6CE16654B}" destId="{6C6BF6E7-3E75-48CC-BC4F-9B856183F31B}" srcOrd="0" destOrd="0" presId="urn:microsoft.com/office/officeart/2005/8/layout/vList2"/>
    <dgm:cxn modelId="{796F356A-8203-4C26-9DFF-7D442BEED9B6}" srcId="{E50F348C-6D4E-4550-A49C-7D5B270ACDFE}" destId="{7A083730-DBBD-46C9-95B9-250C3ECB1B47}" srcOrd="1" destOrd="0" parTransId="{17BAEF8F-E211-4344-BBF5-7F1B6F038E61}" sibTransId="{CFFCA547-FD0B-4302-91B5-17E1F97B29C7}"/>
    <dgm:cxn modelId="{BB5CEA42-38EB-45C9-A8CB-41EEEABC550E}" srcId="{E50F348C-6D4E-4550-A49C-7D5B270ACDFE}" destId="{0CA70B5D-9020-42CD-A606-4ED6CE16654B}" srcOrd="9" destOrd="0" parTransId="{7BD590AC-8F77-4BB2-A001-C5990691814E}" sibTransId="{0623AEF4-DFAD-4F3F-915E-07BF15DB045A}"/>
    <dgm:cxn modelId="{18A91EEB-2E61-4B8E-9638-27F4A94C77B7}" srcId="{E50F348C-6D4E-4550-A49C-7D5B270ACDFE}" destId="{939E22A0-4F02-41A0-A454-929758B69287}" srcOrd="3" destOrd="0" parTransId="{54A9CB90-25A2-431E-A025-190A0C3F3DBB}" sibTransId="{D5BC34B9-DFAE-44D2-8A01-46904AF95A9C}"/>
    <dgm:cxn modelId="{309945ED-AB41-4E99-8F5E-EC6D627C1F60}" type="presOf" srcId="{41608F26-F518-4C49-A6E9-9A896ACCF2F5}" destId="{DC91FC42-D091-4ACF-96F7-13F9C565BB78}" srcOrd="0" destOrd="0" presId="urn:microsoft.com/office/officeart/2005/8/layout/vList2"/>
    <dgm:cxn modelId="{744A87AB-1751-4110-91F5-F593C89D73B3}" srcId="{E50F348C-6D4E-4550-A49C-7D5B270ACDFE}" destId="{41608F26-F518-4C49-A6E9-9A896ACCF2F5}" srcOrd="2" destOrd="0" parTransId="{E08A1B49-1B9A-45ED-B8C5-B04F95CE253A}" sibTransId="{6C11D2A3-BA60-4016-B8E1-D1A62E43BFA8}"/>
    <dgm:cxn modelId="{D6E6E6B0-755C-42EC-A794-FCFF995C5591}" srcId="{E50F348C-6D4E-4550-A49C-7D5B270ACDFE}" destId="{FED6A011-2490-4843-9F60-944A4C663416}" srcOrd="7" destOrd="0" parTransId="{F8E8030F-5978-40F1-9D14-7295877EBA1B}" sibTransId="{D1EA47EC-DD60-40F8-A18E-5763B111B711}"/>
    <dgm:cxn modelId="{FABDB79E-993F-4E11-8428-672D5BB6F585}" srcId="{E50F348C-6D4E-4550-A49C-7D5B270ACDFE}" destId="{F74BB1A4-162B-4CBB-9ADC-0EBBA3F99D54}" srcOrd="5" destOrd="0" parTransId="{B87C5782-26FF-49B8-8C2A-F970B5F47541}" sibTransId="{43E48112-D68C-4220-ACC7-C055CCA498D7}"/>
    <dgm:cxn modelId="{B715D1D4-CF61-4E24-A335-6D1DD11A7207}" srcId="{E50F348C-6D4E-4550-A49C-7D5B270ACDFE}" destId="{1E068EEC-B7E1-4964-B416-C0B8D51CE57B}" srcOrd="10" destOrd="0" parTransId="{B583BF3B-BAFA-43C7-90E0-1708D0663833}" sibTransId="{EB63BAC7-F5B6-4382-BB55-5C048C77109A}"/>
    <dgm:cxn modelId="{00231115-2D7E-48A3-BFA8-00096263F63C}" srcId="{E50F348C-6D4E-4550-A49C-7D5B270ACDFE}" destId="{624C949A-09F4-4884-8377-D17919AACA40}" srcOrd="0" destOrd="0" parTransId="{DA8D508F-C8B4-4847-9702-009571D61A8A}" sibTransId="{B2910A22-604D-41A2-B8D0-66817DC2F4D3}"/>
    <dgm:cxn modelId="{75CE768D-66A2-481F-B563-47FE4A335050}" srcId="{E50F348C-6D4E-4550-A49C-7D5B270ACDFE}" destId="{87D60E1A-BE5C-4750-9D10-3036AF36724E}" srcOrd="8" destOrd="0" parTransId="{1DB92F87-3438-4804-9851-321BCDAE8489}" sibTransId="{9CE3A4E4-67AA-407C-85F2-922A3BBDF692}"/>
    <dgm:cxn modelId="{140FBB5F-97DA-4E0A-BC30-8F664048CC05}" srcId="{E50F348C-6D4E-4550-A49C-7D5B270ACDFE}" destId="{5DB52633-DA11-46B3-B6E9-01CAE9A0AE4B}" srcOrd="4" destOrd="0" parTransId="{C81DDDE1-3D32-4DC5-86B5-DCA0E25F0A58}" sibTransId="{215EE8D4-0033-43E7-9B07-3CF0CDF2A89E}"/>
    <dgm:cxn modelId="{26B533D9-033C-41C1-8422-B8836C7892E8}" type="presOf" srcId="{939E22A0-4F02-41A0-A454-929758B69287}" destId="{6D333BED-D868-4E3D-8498-8E4A9FA0DD40}" srcOrd="0" destOrd="0" presId="urn:microsoft.com/office/officeart/2005/8/layout/vList2"/>
    <dgm:cxn modelId="{99DCF9EB-B8DB-4D04-A16C-19A9678C3C79}" type="presOf" srcId="{87D60E1A-BE5C-4750-9D10-3036AF36724E}" destId="{F669AF40-27B9-4BA8-8437-E4959116A5DE}" srcOrd="0" destOrd="0" presId="urn:microsoft.com/office/officeart/2005/8/layout/vList2"/>
    <dgm:cxn modelId="{39AD08FD-E07A-460A-8B54-9FF5A59E62FA}" type="presOf" srcId="{F74BB1A4-162B-4CBB-9ADC-0EBBA3F99D54}" destId="{A799964C-71DF-406F-B65B-5F6F089A5153}" srcOrd="0" destOrd="0" presId="urn:microsoft.com/office/officeart/2005/8/layout/vList2"/>
    <dgm:cxn modelId="{FF2EE5AD-F901-4B74-B8C7-EACA1C3878D4}" type="presOf" srcId="{E50F348C-6D4E-4550-A49C-7D5B270ACDFE}" destId="{A40523C4-7248-44F9-8FF1-EDC98A259CCD}" srcOrd="0" destOrd="0" presId="urn:microsoft.com/office/officeart/2005/8/layout/vList2"/>
    <dgm:cxn modelId="{6CF9B544-E07C-4CCA-927A-55794CA93EB4}" type="presOf" srcId="{FED6A011-2490-4843-9F60-944A4C663416}" destId="{DBBE7987-E82B-4FDA-8447-CB13BE39B6BE}" srcOrd="0" destOrd="0" presId="urn:microsoft.com/office/officeart/2005/8/layout/vList2"/>
    <dgm:cxn modelId="{7A3F0859-4601-49AA-9441-32B5124C006A}" type="presOf" srcId="{1E068EEC-B7E1-4964-B416-C0B8D51CE57B}" destId="{DC8D250A-6D35-43EC-8821-AA9E87C6E7F5}" srcOrd="0" destOrd="0" presId="urn:microsoft.com/office/officeart/2005/8/layout/vList2"/>
    <dgm:cxn modelId="{F0FABD8D-46F6-49A5-8F89-CA8817633464}" srcId="{E50F348C-6D4E-4550-A49C-7D5B270ACDFE}" destId="{23E2FD33-B011-474A-A3E9-38907CB3CA2A}" srcOrd="11" destOrd="0" parTransId="{66D06E02-97F3-4C12-9E9B-E8EFE11616D9}" sibTransId="{46015722-DDB6-4285-8153-25B3E0BFB4C8}"/>
    <dgm:cxn modelId="{997654D2-5EAA-4A3C-AFE2-DE5D97056CCE}" srcId="{E50F348C-6D4E-4550-A49C-7D5B270ACDFE}" destId="{7A7AF042-5822-4D36-896C-EF622696AF50}" srcOrd="6" destOrd="0" parTransId="{6D3DA794-B868-4A0E-8AEF-AB845BBBA5DC}" sibTransId="{7CEE1776-E14F-49B9-B2CE-7576FDB9BD8D}"/>
    <dgm:cxn modelId="{B3FE5356-CDF8-4B8A-A84D-312683420D1B}" type="presOf" srcId="{7A7AF042-5822-4D36-896C-EF622696AF50}" destId="{E61C3243-EA6C-45B7-BB2A-09022BE3B6AB}" srcOrd="0" destOrd="0" presId="urn:microsoft.com/office/officeart/2005/8/layout/vList2"/>
    <dgm:cxn modelId="{8B84193A-439A-4270-A141-1536F317E69F}" type="presOf" srcId="{5DB52633-DA11-46B3-B6E9-01CAE9A0AE4B}" destId="{BE9C0474-3FBD-4BEC-B5FF-4448ACF3FD0D}" srcOrd="0" destOrd="0" presId="urn:microsoft.com/office/officeart/2005/8/layout/vList2"/>
    <dgm:cxn modelId="{0FFB6DFD-4DF8-489C-8B72-10D7E2858613}" type="presOf" srcId="{23E2FD33-B011-474A-A3E9-38907CB3CA2A}" destId="{A146BB0E-166E-4D4A-AFA7-7AC2D11727B4}" srcOrd="0" destOrd="0" presId="urn:microsoft.com/office/officeart/2005/8/layout/vList2"/>
    <dgm:cxn modelId="{19C3170D-FCF3-470C-BC0D-863FCFE7554C}" type="presOf" srcId="{624C949A-09F4-4884-8377-D17919AACA40}" destId="{D1B40F02-B4DD-4C36-8B30-C47541E5C7D7}" srcOrd="0" destOrd="0" presId="urn:microsoft.com/office/officeart/2005/8/layout/vList2"/>
    <dgm:cxn modelId="{6E72FCF9-6A4C-4598-A3CD-D082CE3D795A}" type="presParOf" srcId="{A40523C4-7248-44F9-8FF1-EDC98A259CCD}" destId="{D1B40F02-B4DD-4C36-8B30-C47541E5C7D7}" srcOrd="0" destOrd="0" presId="urn:microsoft.com/office/officeart/2005/8/layout/vList2"/>
    <dgm:cxn modelId="{D27A460F-5A59-44B5-A3A4-E7DF4735A93D}" type="presParOf" srcId="{A40523C4-7248-44F9-8FF1-EDC98A259CCD}" destId="{21EA5033-2FCE-4A92-BA80-01A7B82162D7}" srcOrd="1" destOrd="0" presId="urn:microsoft.com/office/officeart/2005/8/layout/vList2"/>
    <dgm:cxn modelId="{DBFC20EC-84E8-4585-BA28-23C9DDAD3F46}" type="presParOf" srcId="{A40523C4-7248-44F9-8FF1-EDC98A259CCD}" destId="{76D57FF1-C619-4480-A6C7-E1D4A0A8FA07}" srcOrd="2" destOrd="0" presId="urn:microsoft.com/office/officeart/2005/8/layout/vList2"/>
    <dgm:cxn modelId="{9EF742A3-B1BE-47AC-A082-D6D632DACDC8}" type="presParOf" srcId="{A40523C4-7248-44F9-8FF1-EDC98A259CCD}" destId="{8D715DE5-0D24-42DF-86AF-5682BDE968B2}" srcOrd="3" destOrd="0" presId="urn:microsoft.com/office/officeart/2005/8/layout/vList2"/>
    <dgm:cxn modelId="{ABCC881E-5C1A-4F89-B83C-E3C5A4C380CA}" type="presParOf" srcId="{A40523C4-7248-44F9-8FF1-EDC98A259CCD}" destId="{DC91FC42-D091-4ACF-96F7-13F9C565BB78}" srcOrd="4" destOrd="0" presId="urn:microsoft.com/office/officeart/2005/8/layout/vList2"/>
    <dgm:cxn modelId="{46F615B8-A076-46EB-83D5-0E8AA2512672}" type="presParOf" srcId="{A40523C4-7248-44F9-8FF1-EDC98A259CCD}" destId="{508CACE6-837A-464A-B5A4-702071FA89AF}" srcOrd="5" destOrd="0" presId="urn:microsoft.com/office/officeart/2005/8/layout/vList2"/>
    <dgm:cxn modelId="{AB4037B4-2455-4F62-BB6C-C44A4D49C0ED}" type="presParOf" srcId="{A40523C4-7248-44F9-8FF1-EDC98A259CCD}" destId="{6D333BED-D868-4E3D-8498-8E4A9FA0DD40}" srcOrd="6" destOrd="0" presId="urn:microsoft.com/office/officeart/2005/8/layout/vList2"/>
    <dgm:cxn modelId="{9773D01B-3F00-47BC-A7B4-B721F41EF5D6}" type="presParOf" srcId="{A40523C4-7248-44F9-8FF1-EDC98A259CCD}" destId="{8593F0F0-EAA8-436C-BDC8-6EEEA7177048}" srcOrd="7" destOrd="0" presId="urn:microsoft.com/office/officeart/2005/8/layout/vList2"/>
    <dgm:cxn modelId="{7C67EAA3-D06A-4F5E-B656-6B57D04EA27C}" type="presParOf" srcId="{A40523C4-7248-44F9-8FF1-EDC98A259CCD}" destId="{BE9C0474-3FBD-4BEC-B5FF-4448ACF3FD0D}" srcOrd="8" destOrd="0" presId="urn:microsoft.com/office/officeart/2005/8/layout/vList2"/>
    <dgm:cxn modelId="{D4517EC4-FC54-46FD-91B5-313E06AB1F1D}" type="presParOf" srcId="{A40523C4-7248-44F9-8FF1-EDC98A259CCD}" destId="{E721937D-0A88-4360-B8C2-7BAAF08B2D0F}" srcOrd="9" destOrd="0" presId="urn:microsoft.com/office/officeart/2005/8/layout/vList2"/>
    <dgm:cxn modelId="{3A408ADA-26A6-41AB-B674-F02C48C7BB82}" type="presParOf" srcId="{A40523C4-7248-44F9-8FF1-EDC98A259CCD}" destId="{A799964C-71DF-406F-B65B-5F6F089A5153}" srcOrd="10" destOrd="0" presId="urn:microsoft.com/office/officeart/2005/8/layout/vList2"/>
    <dgm:cxn modelId="{ED25457A-ACFD-436C-A09E-D67FE5842D6D}" type="presParOf" srcId="{A40523C4-7248-44F9-8FF1-EDC98A259CCD}" destId="{382CBF7B-7041-4D62-BF67-EB5858F42627}" srcOrd="11" destOrd="0" presId="urn:microsoft.com/office/officeart/2005/8/layout/vList2"/>
    <dgm:cxn modelId="{86A5A254-DF87-4F23-B1CA-4F1FE7B945A1}" type="presParOf" srcId="{A40523C4-7248-44F9-8FF1-EDC98A259CCD}" destId="{E61C3243-EA6C-45B7-BB2A-09022BE3B6AB}" srcOrd="12" destOrd="0" presId="urn:microsoft.com/office/officeart/2005/8/layout/vList2"/>
    <dgm:cxn modelId="{22C62760-3198-4818-BD5C-F3FDC40C9745}" type="presParOf" srcId="{A40523C4-7248-44F9-8FF1-EDC98A259CCD}" destId="{5B8AC695-AE4A-4452-BE69-5E6C4F8CCB64}" srcOrd="13" destOrd="0" presId="urn:microsoft.com/office/officeart/2005/8/layout/vList2"/>
    <dgm:cxn modelId="{E2BCC110-1AA7-4812-A582-73E35E4B5B78}" type="presParOf" srcId="{A40523C4-7248-44F9-8FF1-EDC98A259CCD}" destId="{DBBE7987-E82B-4FDA-8447-CB13BE39B6BE}" srcOrd="14" destOrd="0" presId="urn:microsoft.com/office/officeart/2005/8/layout/vList2"/>
    <dgm:cxn modelId="{C045D595-0E1E-4D4F-A022-3757135F4A74}" type="presParOf" srcId="{A40523C4-7248-44F9-8FF1-EDC98A259CCD}" destId="{E3FB6A90-9CF6-4B1C-8F3B-7786F99B8AD4}" srcOrd="15" destOrd="0" presId="urn:microsoft.com/office/officeart/2005/8/layout/vList2"/>
    <dgm:cxn modelId="{19CD9CBC-8489-4825-8280-7FF3B6B46B59}" type="presParOf" srcId="{A40523C4-7248-44F9-8FF1-EDC98A259CCD}" destId="{F669AF40-27B9-4BA8-8437-E4959116A5DE}" srcOrd="16" destOrd="0" presId="urn:microsoft.com/office/officeart/2005/8/layout/vList2"/>
    <dgm:cxn modelId="{E5181652-1BBA-4D01-BC03-C0A1934C752D}" type="presParOf" srcId="{A40523C4-7248-44F9-8FF1-EDC98A259CCD}" destId="{ECB93CC0-7E8A-45EF-B2E2-C7978E7E4B0B}" srcOrd="17" destOrd="0" presId="urn:microsoft.com/office/officeart/2005/8/layout/vList2"/>
    <dgm:cxn modelId="{E7949F1A-512F-4277-8249-8CEB5F93ACE2}" type="presParOf" srcId="{A40523C4-7248-44F9-8FF1-EDC98A259CCD}" destId="{6C6BF6E7-3E75-48CC-BC4F-9B856183F31B}" srcOrd="18" destOrd="0" presId="urn:microsoft.com/office/officeart/2005/8/layout/vList2"/>
    <dgm:cxn modelId="{2C963F3F-65F3-4759-858C-60BF40B815BE}" type="presParOf" srcId="{A40523C4-7248-44F9-8FF1-EDC98A259CCD}" destId="{4C0E26A0-F244-4AEF-9C36-D2A1C98339D9}" srcOrd="19" destOrd="0" presId="urn:microsoft.com/office/officeart/2005/8/layout/vList2"/>
    <dgm:cxn modelId="{E95E8CF9-2CE9-427E-9B51-DC948FC8F3BA}" type="presParOf" srcId="{A40523C4-7248-44F9-8FF1-EDC98A259CCD}" destId="{DC8D250A-6D35-43EC-8821-AA9E87C6E7F5}" srcOrd="20" destOrd="0" presId="urn:microsoft.com/office/officeart/2005/8/layout/vList2"/>
    <dgm:cxn modelId="{BE4F4A30-11B9-42E8-A55C-9BD49F7C3CC3}" type="presParOf" srcId="{A40523C4-7248-44F9-8FF1-EDC98A259CCD}" destId="{30BF2683-14DE-474F-9387-D418D53CC126}" srcOrd="21" destOrd="0" presId="urn:microsoft.com/office/officeart/2005/8/layout/vList2"/>
    <dgm:cxn modelId="{EE1B6AC9-03A9-429F-A6A1-0DC617EC7CE4}" type="presParOf" srcId="{A40523C4-7248-44F9-8FF1-EDC98A259CCD}" destId="{A146BB0E-166E-4D4A-AFA7-7AC2D11727B4}" srcOrd="22" destOrd="0" presId="urn:microsoft.com/office/officeart/2005/8/layout/vList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E50F348C-6D4E-4550-A49C-7D5B270ACDF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624C949A-09F4-4884-8377-D17919AACA40}">
      <dgm:prSet phldrT="[Text]"/>
      <dgm:spPr>
        <a:solidFill>
          <a:srgbClr val="FF6600"/>
        </a:solidFill>
      </dgm:spPr>
      <dgm:t>
        <a:bodyPr/>
        <a:lstStyle/>
        <a:p>
          <a:r>
            <a:rPr lang="en-US" dirty="0" smtClean="0">
              <a:solidFill>
                <a:schemeClr val="accent1">
                  <a:lumMod val="75000"/>
                </a:schemeClr>
              </a:solidFill>
            </a:rPr>
            <a:t>BioMarin at a Glance</a:t>
          </a:r>
          <a:endParaRPr lang="en-US" dirty="0">
            <a:solidFill>
              <a:schemeClr val="accent1">
                <a:lumMod val="75000"/>
              </a:schemeClr>
            </a:solidFill>
          </a:endParaRPr>
        </a:p>
      </dgm:t>
    </dgm:pt>
    <dgm:pt modelId="{DA8D508F-C8B4-4847-9702-009571D61A8A}" type="parTrans" cxnId="{00231115-2D7E-48A3-BFA8-00096263F63C}">
      <dgm:prSet/>
      <dgm:spPr/>
      <dgm:t>
        <a:bodyPr/>
        <a:lstStyle/>
        <a:p>
          <a:endParaRPr lang="en-US"/>
        </a:p>
      </dgm:t>
    </dgm:pt>
    <dgm:pt modelId="{B2910A22-604D-41A2-B8D0-66817DC2F4D3}" type="sibTrans" cxnId="{00231115-2D7E-48A3-BFA8-00096263F63C}">
      <dgm:prSet/>
      <dgm:spPr/>
      <dgm:t>
        <a:bodyPr/>
        <a:lstStyle/>
        <a:p>
          <a:endParaRPr lang="en-US"/>
        </a:p>
      </dgm:t>
    </dgm:pt>
    <dgm:pt modelId="{7A083730-DBBD-46C9-95B9-250C3ECB1B47}">
      <dgm:prSet phldrT="[Text]"/>
      <dgm:spPr>
        <a:solidFill>
          <a:srgbClr val="FF6600"/>
        </a:solidFill>
      </dgm:spPr>
      <dgm:t>
        <a:bodyPr/>
        <a:lstStyle/>
        <a:p>
          <a:r>
            <a:rPr lang="en-US" dirty="0" smtClean="0">
              <a:solidFill>
                <a:schemeClr val="accent1">
                  <a:lumMod val="75000"/>
                </a:schemeClr>
              </a:solidFill>
            </a:rPr>
            <a:t>Focus &amp; Strategy</a:t>
          </a:r>
          <a:endParaRPr lang="en-US" dirty="0">
            <a:solidFill>
              <a:schemeClr val="accent1">
                <a:lumMod val="75000"/>
              </a:schemeClr>
            </a:solidFill>
          </a:endParaRPr>
        </a:p>
      </dgm:t>
    </dgm:pt>
    <dgm:pt modelId="{17BAEF8F-E211-4344-BBF5-7F1B6F038E61}" type="parTrans" cxnId="{796F356A-8203-4C26-9DFF-7D442BEED9B6}">
      <dgm:prSet/>
      <dgm:spPr/>
      <dgm:t>
        <a:bodyPr/>
        <a:lstStyle/>
        <a:p>
          <a:endParaRPr lang="en-US"/>
        </a:p>
      </dgm:t>
    </dgm:pt>
    <dgm:pt modelId="{CFFCA547-FD0B-4302-91B5-17E1F97B29C7}" type="sibTrans" cxnId="{796F356A-8203-4C26-9DFF-7D442BEED9B6}">
      <dgm:prSet/>
      <dgm:spPr/>
      <dgm:t>
        <a:bodyPr/>
        <a:lstStyle/>
        <a:p>
          <a:endParaRPr lang="en-US"/>
        </a:p>
      </dgm:t>
    </dgm:pt>
    <dgm:pt modelId="{41608F26-F518-4C49-A6E9-9A896ACCF2F5}">
      <dgm:prSet phldrT="[Text]"/>
      <dgm:spPr>
        <a:solidFill>
          <a:srgbClr val="FF6600"/>
        </a:solidFill>
      </dgm:spPr>
      <dgm:t>
        <a:bodyPr/>
        <a:lstStyle/>
        <a:p>
          <a:pPr algn="l"/>
          <a:r>
            <a:rPr lang="en-US" dirty="0" smtClean="0">
              <a:solidFill>
                <a:schemeClr val="accent1">
                  <a:lumMod val="75000"/>
                </a:schemeClr>
              </a:solidFill>
            </a:rPr>
            <a:t>Business Problem</a:t>
          </a:r>
          <a:endParaRPr lang="en-US" dirty="0">
            <a:solidFill>
              <a:schemeClr val="accent1">
                <a:lumMod val="75000"/>
              </a:schemeClr>
            </a:solidFill>
          </a:endParaRPr>
        </a:p>
      </dgm:t>
    </dgm:pt>
    <dgm:pt modelId="{E08A1B49-1B9A-45ED-B8C5-B04F95CE253A}" type="parTrans" cxnId="{744A87AB-1751-4110-91F5-F593C89D73B3}">
      <dgm:prSet/>
      <dgm:spPr/>
      <dgm:t>
        <a:bodyPr/>
        <a:lstStyle/>
        <a:p>
          <a:endParaRPr lang="en-US"/>
        </a:p>
      </dgm:t>
    </dgm:pt>
    <dgm:pt modelId="{6C11D2A3-BA60-4016-B8E1-D1A62E43BFA8}" type="sibTrans" cxnId="{744A87AB-1751-4110-91F5-F593C89D73B3}">
      <dgm:prSet/>
      <dgm:spPr/>
      <dgm:t>
        <a:bodyPr/>
        <a:lstStyle/>
        <a:p>
          <a:endParaRPr lang="en-US"/>
        </a:p>
      </dgm:t>
    </dgm:pt>
    <dgm:pt modelId="{939E22A0-4F02-41A0-A454-929758B69287}">
      <dgm:prSet/>
      <dgm:spPr>
        <a:solidFill>
          <a:srgbClr val="FF6600"/>
        </a:solidFill>
      </dgm:spPr>
      <dgm:t>
        <a:bodyPr/>
        <a:lstStyle/>
        <a:p>
          <a:r>
            <a:rPr lang="en-US" dirty="0" smtClean="0">
              <a:solidFill>
                <a:schemeClr val="accent1">
                  <a:lumMod val="75000"/>
                </a:schemeClr>
              </a:solidFill>
            </a:rPr>
            <a:t>Solution</a:t>
          </a:r>
        </a:p>
      </dgm:t>
    </dgm:pt>
    <dgm:pt modelId="{54A9CB90-25A2-431E-A025-190A0C3F3DBB}" type="parTrans" cxnId="{18A91EEB-2E61-4B8E-9638-27F4A94C77B7}">
      <dgm:prSet/>
      <dgm:spPr/>
      <dgm:t>
        <a:bodyPr/>
        <a:lstStyle/>
        <a:p>
          <a:endParaRPr lang="en-US"/>
        </a:p>
      </dgm:t>
    </dgm:pt>
    <dgm:pt modelId="{D5BC34B9-DFAE-44D2-8A01-46904AF95A9C}" type="sibTrans" cxnId="{18A91EEB-2E61-4B8E-9638-27F4A94C77B7}">
      <dgm:prSet/>
      <dgm:spPr/>
      <dgm:t>
        <a:bodyPr/>
        <a:lstStyle/>
        <a:p>
          <a:endParaRPr lang="en-US"/>
        </a:p>
      </dgm:t>
    </dgm:pt>
    <dgm:pt modelId="{7A7AF042-5822-4D36-896C-EF622696AF50}">
      <dgm:prSet/>
      <dgm:spPr>
        <a:solidFill>
          <a:srgbClr val="FF6600"/>
        </a:solidFill>
      </dgm:spPr>
      <dgm:t>
        <a:bodyPr/>
        <a:lstStyle/>
        <a:p>
          <a:r>
            <a:rPr lang="en-US" dirty="0" smtClean="0">
              <a:solidFill>
                <a:schemeClr val="accent1">
                  <a:lumMod val="75000"/>
                </a:schemeClr>
              </a:solidFill>
            </a:rPr>
            <a:t>Challenges</a:t>
          </a:r>
        </a:p>
      </dgm:t>
    </dgm:pt>
    <dgm:pt modelId="{6D3DA794-B868-4A0E-8AEF-AB845BBBA5DC}" type="parTrans" cxnId="{997654D2-5EAA-4A3C-AFE2-DE5D97056CCE}">
      <dgm:prSet/>
      <dgm:spPr/>
      <dgm:t>
        <a:bodyPr/>
        <a:lstStyle/>
        <a:p>
          <a:endParaRPr lang="en-US"/>
        </a:p>
      </dgm:t>
    </dgm:pt>
    <dgm:pt modelId="{7CEE1776-E14F-49B9-B2CE-7576FDB9BD8D}" type="sibTrans" cxnId="{997654D2-5EAA-4A3C-AFE2-DE5D97056CCE}">
      <dgm:prSet/>
      <dgm:spPr/>
      <dgm:t>
        <a:bodyPr/>
        <a:lstStyle/>
        <a:p>
          <a:endParaRPr lang="en-US"/>
        </a:p>
      </dgm:t>
    </dgm:pt>
    <dgm:pt modelId="{FED6A011-2490-4843-9F60-944A4C663416}">
      <dgm:prSet/>
      <dgm:spPr>
        <a:solidFill>
          <a:srgbClr val="FF6600"/>
        </a:solidFill>
      </dgm:spPr>
      <dgm:t>
        <a:bodyPr/>
        <a:lstStyle/>
        <a:p>
          <a:r>
            <a:rPr lang="en-US" dirty="0" smtClean="0">
              <a:solidFill>
                <a:schemeClr val="accent1">
                  <a:lumMod val="75000"/>
                </a:schemeClr>
              </a:solidFill>
            </a:rPr>
            <a:t>Architecture</a:t>
          </a:r>
        </a:p>
      </dgm:t>
    </dgm:pt>
    <dgm:pt modelId="{F8E8030F-5978-40F1-9D14-7295877EBA1B}" type="parTrans" cxnId="{D6E6E6B0-755C-42EC-A794-FCFF995C5591}">
      <dgm:prSet/>
      <dgm:spPr/>
      <dgm:t>
        <a:bodyPr/>
        <a:lstStyle/>
        <a:p>
          <a:endParaRPr lang="en-US"/>
        </a:p>
      </dgm:t>
    </dgm:pt>
    <dgm:pt modelId="{D1EA47EC-DD60-40F8-A18E-5763B111B711}" type="sibTrans" cxnId="{D6E6E6B0-755C-42EC-A794-FCFF995C5591}">
      <dgm:prSet/>
      <dgm:spPr/>
      <dgm:t>
        <a:bodyPr/>
        <a:lstStyle/>
        <a:p>
          <a:endParaRPr lang="en-US"/>
        </a:p>
      </dgm:t>
    </dgm:pt>
    <dgm:pt modelId="{87D60E1A-BE5C-4750-9D10-3036AF36724E}">
      <dgm:prSet/>
      <dgm:spPr>
        <a:solidFill>
          <a:srgbClr val="FF6600"/>
        </a:solidFill>
      </dgm:spPr>
      <dgm:t>
        <a:bodyPr/>
        <a:lstStyle/>
        <a:p>
          <a:r>
            <a:rPr lang="en-US" dirty="0" smtClean="0">
              <a:solidFill>
                <a:schemeClr val="accent1">
                  <a:lumMod val="75000"/>
                </a:schemeClr>
              </a:solidFill>
            </a:rPr>
            <a:t>Lessons Learned</a:t>
          </a:r>
        </a:p>
      </dgm:t>
    </dgm:pt>
    <dgm:pt modelId="{1DB92F87-3438-4804-9851-321BCDAE8489}" type="parTrans" cxnId="{75CE768D-66A2-481F-B563-47FE4A335050}">
      <dgm:prSet/>
      <dgm:spPr/>
      <dgm:t>
        <a:bodyPr/>
        <a:lstStyle/>
        <a:p>
          <a:endParaRPr lang="en-US"/>
        </a:p>
      </dgm:t>
    </dgm:pt>
    <dgm:pt modelId="{9CE3A4E4-67AA-407C-85F2-922A3BBDF692}" type="sibTrans" cxnId="{75CE768D-66A2-481F-B563-47FE4A335050}">
      <dgm:prSet/>
      <dgm:spPr/>
      <dgm:t>
        <a:bodyPr/>
        <a:lstStyle/>
        <a:p>
          <a:endParaRPr lang="en-US"/>
        </a:p>
      </dgm:t>
    </dgm:pt>
    <dgm:pt modelId="{1E068EEC-B7E1-4964-B416-C0B8D51CE57B}">
      <dgm:prSet/>
      <dgm:spPr>
        <a:solidFill>
          <a:srgbClr val="FF6600"/>
        </a:solidFill>
      </dgm:spPr>
      <dgm:t>
        <a:bodyPr/>
        <a:lstStyle/>
        <a:p>
          <a:r>
            <a:rPr lang="en-US" dirty="0" smtClean="0">
              <a:solidFill>
                <a:schemeClr val="accent1">
                  <a:lumMod val="75000"/>
                </a:schemeClr>
              </a:solidFill>
            </a:rPr>
            <a:t>Recommendations</a:t>
          </a:r>
        </a:p>
      </dgm:t>
    </dgm:pt>
    <dgm:pt modelId="{B583BF3B-BAFA-43C7-90E0-1708D0663833}" type="parTrans" cxnId="{B715D1D4-CF61-4E24-A335-6D1DD11A7207}">
      <dgm:prSet/>
      <dgm:spPr/>
      <dgm:t>
        <a:bodyPr/>
        <a:lstStyle/>
        <a:p>
          <a:endParaRPr lang="en-US"/>
        </a:p>
      </dgm:t>
    </dgm:pt>
    <dgm:pt modelId="{EB63BAC7-F5B6-4382-BB55-5C048C77109A}" type="sibTrans" cxnId="{B715D1D4-CF61-4E24-A335-6D1DD11A7207}">
      <dgm:prSet/>
      <dgm:spPr/>
      <dgm:t>
        <a:bodyPr/>
        <a:lstStyle/>
        <a:p>
          <a:endParaRPr lang="en-US"/>
        </a:p>
      </dgm:t>
    </dgm:pt>
    <dgm:pt modelId="{23E2FD33-B011-474A-A3E9-38907CB3CA2A}">
      <dgm:prSet/>
      <dgm:spPr>
        <a:solidFill>
          <a:srgbClr val="FF6600"/>
        </a:solidFill>
      </dgm:spPr>
      <dgm:t>
        <a:bodyPr/>
        <a:lstStyle/>
        <a:p>
          <a:r>
            <a:rPr lang="en-US" dirty="0" smtClean="0">
              <a:solidFill>
                <a:schemeClr val="accent1">
                  <a:lumMod val="75000"/>
                </a:schemeClr>
              </a:solidFill>
            </a:rPr>
            <a:t>Q&amp;A</a:t>
          </a:r>
        </a:p>
      </dgm:t>
    </dgm:pt>
    <dgm:pt modelId="{66D06E02-97F3-4C12-9E9B-E8EFE11616D9}" type="parTrans" cxnId="{F0FABD8D-46F6-49A5-8F89-CA8817633464}">
      <dgm:prSet/>
      <dgm:spPr/>
      <dgm:t>
        <a:bodyPr/>
        <a:lstStyle/>
        <a:p>
          <a:endParaRPr lang="en-US"/>
        </a:p>
      </dgm:t>
    </dgm:pt>
    <dgm:pt modelId="{46015722-DDB6-4285-8153-25B3E0BFB4C8}" type="sibTrans" cxnId="{F0FABD8D-46F6-49A5-8F89-CA8817633464}">
      <dgm:prSet/>
      <dgm:spPr/>
      <dgm:t>
        <a:bodyPr/>
        <a:lstStyle/>
        <a:p>
          <a:endParaRPr lang="en-US"/>
        </a:p>
      </dgm:t>
    </dgm:pt>
    <dgm:pt modelId="{AC3AB511-3C6B-4E13-80B7-C3DF8CAEE0FD}">
      <dgm:prSet/>
      <dgm:spPr>
        <a:solidFill>
          <a:srgbClr val="FF6600"/>
        </a:solidFill>
      </dgm:spPr>
      <dgm:t>
        <a:bodyPr/>
        <a:lstStyle/>
        <a:p>
          <a:r>
            <a:rPr lang="en-US" dirty="0" smtClean="0">
              <a:solidFill>
                <a:schemeClr val="accent1">
                  <a:lumMod val="75000"/>
                </a:schemeClr>
              </a:solidFill>
            </a:rPr>
            <a:t>Process Flow</a:t>
          </a:r>
        </a:p>
      </dgm:t>
    </dgm:pt>
    <dgm:pt modelId="{7735B6B9-9EEE-4650-8CA6-3540FC81AF14}" type="parTrans" cxnId="{276F9F7F-602F-44C6-888B-319561BC4591}">
      <dgm:prSet/>
      <dgm:spPr/>
    </dgm:pt>
    <dgm:pt modelId="{90A4B10C-D249-49DC-B275-348CF85FA8FE}" type="sibTrans" cxnId="{276F9F7F-602F-44C6-888B-319561BC4591}">
      <dgm:prSet/>
      <dgm:spPr/>
    </dgm:pt>
    <dgm:pt modelId="{2282EB76-C40A-4930-AA21-CE13E304611E}">
      <dgm:prSet/>
      <dgm:spPr>
        <a:solidFill>
          <a:srgbClr val="FF6600"/>
        </a:solidFill>
      </dgm:spPr>
      <dgm:t>
        <a:bodyPr/>
        <a:lstStyle/>
        <a:p>
          <a:r>
            <a:rPr lang="en-US" dirty="0" smtClean="0">
              <a:solidFill>
                <a:schemeClr val="accent1">
                  <a:lumMod val="75000"/>
                </a:schemeClr>
              </a:solidFill>
            </a:rPr>
            <a:t>The App</a:t>
          </a:r>
        </a:p>
      </dgm:t>
    </dgm:pt>
    <dgm:pt modelId="{C2305345-686D-41B0-A484-ECF0C9320DE1}" type="parTrans" cxnId="{E5FCD859-6006-4C5A-9E08-5F52EA6B2DF2}">
      <dgm:prSet/>
      <dgm:spPr/>
    </dgm:pt>
    <dgm:pt modelId="{D981EEFE-E719-490A-808A-ADBE0B346DCA}" type="sibTrans" cxnId="{E5FCD859-6006-4C5A-9E08-5F52EA6B2DF2}">
      <dgm:prSet/>
      <dgm:spPr/>
    </dgm:pt>
    <dgm:pt modelId="{0DEE6B58-90E7-4CF1-8961-C9DA807AEFB0}">
      <dgm:prSet/>
      <dgm:spPr>
        <a:solidFill>
          <a:srgbClr val="FF6600"/>
        </a:solidFill>
      </dgm:spPr>
      <dgm:t>
        <a:bodyPr/>
        <a:lstStyle/>
        <a:p>
          <a:r>
            <a:rPr lang="en-US" dirty="0" smtClean="0">
              <a:solidFill>
                <a:schemeClr val="accent1">
                  <a:lumMod val="75000"/>
                </a:schemeClr>
              </a:solidFill>
            </a:rPr>
            <a:t>Benefits</a:t>
          </a:r>
        </a:p>
      </dgm:t>
    </dgm:pt>
    <dgm:pt modelId="{675EC090-E8DB-453F-A656-11720264025A}" type="parTrans" cxnId="{CEA209CB-D8D0-46E0-B783-2F069BBEBB0B}">
      <dgm:prSet/>
      <dgm:spPr/>
    </dgm:pt>
    <dgm:pt modelId="{9245D684-30EC-4AB8-81AD-7A094BC0F533}" type="sibTrans" cxnId="{CEA209CB-D8D0-46E0-B783-2F069BBEBB0B}">
      <dgm:prSet/>
      <dgm:spPr/>
    </dgm:pt>
    <dgm:pt modelId="{A40523C4-7248-44F9-8FF1-EDC98A259CCD}" type="pres">
      <dgm:prSet presAssocID="{E50F348C-6D4E-4550-A49C-7D5B270ACDFE}" presName="linear" presStyleCnt="0">
        <dgm:presLayoutVars>
          <dgm:animLvl val="lvl"/>
          <dgm:resizeHandles val="exact"/>
        </dgm:presLayoutVars>
      </dgm:prSet>
      <dgm:spPr/>
      <dgm:t>
        <a:bodyPr/>
        <a:lstStyle/>
        <a:p>
          <a:endParaRPr lang="en-US"/>
        </a:p>
      </dgm:t>
    </dgm:pt>
    <dgm:pt modelId="{D1B40F02-B4DD-4C36-8B30-C47541E5C7D7}" type="pres">
      <dgm:prSet presAssocID="{624C949A-09F4-4884-8377-D17919AACA40}" presName="parentText" presStyleLbl="node1" presStyleIdx="0" presStyleCnt="12">
        <dgm:presLayoutVars>
          <dgm:chMax val="0"/>
          <dgm:bulletEnabled val="1"/>
        </dgm:presLayoutVars>
      </dgm:prSet>
      <dgm:spPr/>
      <dgm:t>
        <a:bodyPr/>
        <a:lstStyle/>
        <a:p>
          <a:endParaRPr lang="en-US"/>
        </a:p>
      </dgm:t>
    </dgm:pt>
    <dgm:pt modelId="{21EA5033-2FCE-4A92-BA80-01A7B82162D7}" type="pres">
      <dgm:prSet presAssocID="{B2910A22-604D-41A2-B8D0-66817DC2F4D3}" presName="spacer" presStyleCnt="0"/>
      <dgm:spPr/>
    </dgm:pt>
    <dgm:pt modelId="{76D57FF1-C619-4480-A6C7-E1D4A0A8FA07}" type="pres">
      <dgm:prSet presAssocID="{7A083730-DBBD-46C9-95B9-250C3ECB1B47}" presName="parentText" presStyleLbl="node1" presStyleIdx="1" presStyleCnt="12">
        <dgm:presLayoutVars>
          <dgm:chMax val="0"/>
          <dgm:bulletEnabled val="1"/>
        </dgm:presLayoutVars>
      </dgm:prSet>
      <dgm:spPr/>
      <dgm:t>
        <a:bodyPr/>
        <a:lstStyle/>
        <a:p>
          <a:endParaRPr lang="en-US"/>
        </a:p>
      </dgm:t>
    </dgm:pt>
    <dgm:pt modelId="{8D715DE5-0D24-42DF-86AF-5682BDE968B2}" type="pres">
      <dgm:prSet presAssocID="{CFFCA547-FD0B-4302-91B5-17E1F97B29C7}" presName="spacer" presStyleCnt="0"/>
      <dgm:spPr/>
    </dgm:pt>
    <dgm:pt modelId="{DC91FC42-D091-4ACF-96F7-13F9C565BB78}" type="pres">
      <dgm:prSet presAssocID="{41608F26-F518-4C49-A6E9-9A896ACCF2F5}" presName="parentText" presStyleLbl="node1" presStyleIdx="2" presStyleCnt="12">
        <dgm:presLayoutVars>
          <dgm:chMax val="0"/>
          <dgm:bulletEnabled val="1"/>
        </dgm:presLayoutVars>
      </dgm:prSet>
      <dgm:spPr/>
      <dgm:t>
        <a:bodyPr/>
        <a:lstStyle/>
        <a:p>
          <a:endParaRPr lang="en-US"/>
        </a:p>
      </dgm:t>
    </dgm:pt>
    <dgm:pt modelId="{508CACE6-837A-464A-B5A4-702071FA89AF}" type="pres">
      <dgm:prSet presAssocID="{6C11D2A3-BA60-4016-B8E1-D1A62E43BFA8}" presName="spacer" presStyleCnt="0"/>
      <dgm:spPr/>
    </dgm:pt>
    <dgm:pt modelId="{6D333BED-D868-4E3D-8498-8E4A9FA0DD40}" type="pres">
      <dgm:prSet presAssocID="{939E22A0-4F02-41A0-A454-929758B69287}" presName="parentText" presStyleLbl="node1" presStyleIdx="3" presStyleCnt="12">
        <dgm:presLayoutVars>
          <dgm:chMax val="0"/>
          <dgm:bulletEnabled val="1"/>
        </dgm:presLayoutVars>
      </dgm:prSet>
      <dgm:spPr/>
      <dgm:t>
        <a:bodyPr/>
        <a:lstStyle/>
        <a:p>
          <a:endParaRPr lang="en-US"/>
        </a:p>
      </dgm:t>
    </dgm:pt>
    <dgm:pt modelId="{8593F0F0-EAA8-436C-BDC8-6EEEA7177048}" type="pres">
      <dgm:prSet presAssocID="{D5BC34B9-DFAE-44D2-8A01-46904AF95A9C}" presName="spacer" presStyleCnt="0"/>
      <dgm:spPr/>
    </dgm:pt>
    <dgm:pt modelId="{6A1CED34-63E8-41B1-8C04-C07B5EF1C6CA}" type="pres">
      <dgm:prSet presAssocID="{AC3AB511-3C6B-4E13-80B7-C3DF8CAEE0FD}" presName="parentText" presStyleLbl="node1" presStyleIdx="4" presStyleCnt="12">
        <dgm:presLayoutVars>
          <dgm:chMax val="0"/>
          <dgm:bulletEnabled val="1"/>
        </dgm:presLayoutVars>
      </dgm:prSet>
      <dgm:spPr/>
      <dgm:t>
        <a:bodyPr/>
        <a:lstStyle/>
        <a:p>
          <a:endParaRPr lang="en-US"/>
        </a:p>
      </dgm:t>
    </dgm:pt>
    <dgm:pt modelId="{98D40FC6-2460-420C-AEB1-63EF0F6A7CAD}" type="pres">
      <dgm:prSet presAssocID="{90A4B10C-D249-49DC-B275-348CF85FA8FE}" presName="spacer" presStyleCnt="0"/>
      <dgm:spPr/>
    </dgm:pt>
    <dgm:pt modelId="{1F99044D-1A74-41B6-B67B-C12BBB5F078F}" type="pres">
      <dgm:prSet presAssocID="{2282EB76-C40A-4930-AA21-CE13E304611E}" presName="parentText" presStyleLbl="node1" presStyleIdx="5" presStyleCnt="12">
        <dgm:presLayoutVars>
          <dgm:chMax val="0"/>
          <dgm:bulletEnabled val="1"/>
        </dgm:presLayoutVars>
      </dgm:prSet>
      <dgm:spPr/>
      <dgm:t>
        <a:bodyPr/>
        <a:lstStyle/>
        <a:p>
          <a:endParaRPr lang="en-US"/>
        </a:p>
      </dgm:t>
    </dgm:pt>
    <dgm:pt modelId="{5D69AEEE-84E4-499C-82CE-0DD240D52450}" type="pres">
      <dgm:prSet presAssocID="{D981EEFE-E719-490A-808A-ADBE0B346DCA}" presName="spacer" presStyleCnt="0"/>
      <dgm:spPr/>
    </dgm:pt>
    <dgm:pt modelId="{E61C3243-EA6C-45B7-BB2A-09022BE3B6AB}" type="pres">
      <dgm:prSet presAssocID="{7A7AF042-5822-4D36-896C-EF622696AF50}" presName="parentText" presStyleLbl="node1" presStyleIdx="6" presStyleCnt="12">
        <dgm:presLayoutVars>
          <dgm:chMax val="0"/>
          <dgm:bulletEnabled val="1"/>
        </dgm:presLayoutVars>
      </dgm:prSet>
      <dgm:spPr/>
      <dgm:t>
        <a:bodyPr/>
        <a:lstStyle/>
        <a:p>
          <a:endParaRPr lang="en-US"/>
        </a:p>
      </dgm:t>
    </dgm:pt>
    <dgm:pt modelId="{5B8AC695-AE4A-4452-BE69-5E6C4F8CCB64}" type="pres">
      <dgm:prSet presAssocID="{7CEE1776-E14F-49B9-B2CE-7576FDB9BD8D}" presName="spacer" presStyleCnt="0"/>
      <dgm:spPr/>
    </dgm:pt>
    <dgm:pt modelId="{DBBE7987-E82B-4FDA-8447-CB13BE39B6BE}" type="pres">
      <dgm:prSet presAssocID="{FED6A011-2490-4843-9F60-944A4C663416}" presName="parentText" presStyleLbl="node1" presStyleIdx="7" presStyleCnt="12">
        <dgm:presLayoutVars>
          <dgm:chMax val="0"/>
          <dgm:bulletEnabled val="1"/>
        </dgm:presLayoutVars>
      </dgm:prSet>
      <dgm:spPr/>
      <dgm:t>
        <a:bodyPr/>
        <a:lstStyle/>
        <a:p>
          <a:endParaRPr lang="en-US"/>
        </a:p>
      </dgm:t>
    </dgm:pt>
    <dgm:pt modelId="{E3FB6A90-9CF6-4B1C-8F3B-7786F99B8AD4}" type="pres">
      <dgm:prSet presAssocID="{D1EA47EC-DD60-40F8-A18E-5763B111B711}" presName="spacer" presStyleCnt="0"/>
      <dgm:spPr/>
    </dgm:pt>
    <dgm:pt modelId="{F669AF40-27B9-4BA8-8437-E4959116A5DE}" type="pres">
      <dgm:prSet presAssocID="{87D60E1A-BE5C-4750-9D10-3036AF36724E}" presName="parentText" presStyleLbl="node1" presStyleIdx="8" presStyleCnt="12">
        <dgm:presLayoutVars>
          <dgm:chMax val="0"/>
          <dgm:bulletEnabled val="1"/>
        </dgm:presLayoutVars>
      </dgm:prSet>
      <dgm:spPr/>
      <dgm:t>
        <a:bodyPr/>
        <a:lstStyle/>
        <a:p>
          <a:endParaRPr lang="en-US"/>
        </a:p>
      </dgm:t>
    </dgm:pt>
    <dgm:pt modelId="{ECB93CC0-7E8A-45EF-B2E2-C7978E7E4B0B}" type="pres">
      <dgm:prSet presAssocID="{9CE3A4E4-67AA-407C-85F2-922A3BBDF692}" presName="spacer" presStyleCnt="0"/>
      <dgm:spPr/>
    </dgm:pt>
    <dgm:pt modelId="{6AAD1AEF-A14E-409D-A803-3D8EF2D6EBD5}" type="pres">
      <dgm:prSet presAssocID="{0DEE6B58-90E7-4CF1-8961-C9DA807AEFB0}" presName="parentText" presStyleLbl="node1" presStyleIdx="9" presStyleCnt="12">
        <dgm:presLayoutVars>
          <dgm:chMax val="0"/>
          <dgm:bulletEnabled val="1"/>
        </dgm:presLayoutVars>
      </dgm:prSet>
      <dgm:spPr/>
      <dgm:t>
        <a:bodyPr/>
        <a:lstStyle/>
        <a:p>
          <a:endParaRPr lang="en-US"/>
        </a:p>
      </dgm:t>
    </dgm:pt>
    <dgm:pt modelId="{A72F3F5B-44D0-4D78-8834-37167125275D}" type="pres">
      <dgm:prSet presAssocID="{9245D684-30EC-4AB8-81AD-7A094BC0F533}" presName="spacer" presStyleCnt="0"/>
      <dgm:spPr/>
    </dgm:pt>
    <dgm:pt modelId="{DC8D250A-6D35-43EC-8821-AA9E87C6E7F5}" type="pres">
      <dgm:prSet presAssocID="{1E068EEC-B7E1-4964-B416-C0B8D51CE57B}" presName="parentText" presStyleLbl="node1" presStyleIdx="10" presStyleCnt="12">
        <dgm:presLayoutVars>
          <dgm:chMax val="0"/>
          <dgm:bulletEnabled val="1"/>
        </dgm:presLayoutVars>
      </dgm:prSet>
      <dgm:spPr/>
      <dgm:t>
        <a:bodyPr/>
        <a:lstStyle/>
        <a:p>
          <a:endParaRPr lang="en-US"/>
        </a:p>
      </dgm:t>
    </dgm:pt>
    <dgm:pt modelId="{30BF2683-14DE-474F-9387-D418D53CC126}" type="pres">
      <dgm:prSet presAssocID="{EB63BAC7-F5B6-4382-BB55-5C048C77109A}" presName="spacer" presStyleCnt="0"/>
      <dgm:spPr/>
    </dgm:pt>
    <dgm:pt modelId="{A146BB0E-166E-4D4A-AFA7-7AC2D11727B4}" type="pres">
      <dgm:prSet presAssocID="{23E2FD33-B011-474A-A3E9-38907CB3CA2A}" presName="parentText" presStyleLbl="node1" presStyleIdx="11" presStyleCnt="12">
        <dgm:presLayoutVars>
          <dgm:chMax val="0"/>
          <dgm:bulletEnabled val="1"/>
        </dgm:presLayoutVars>
      </dgm:prSet>
      <dgm:spPr/>
      <dgm:t>
        <a:bodyPr/>
        <a:lstStyle/>
        <a:p>
          <a:endParaRPr lang="en-US"/>
        </a:p>
      </dgm:t>
    </dgm:pt>
  </dgm:ptLst>
  <dgm:cxnLst>
    <dgm:cxn modelId="{F52D824F-FCCE-4B36-91C4-6C56C9C02800}" type="presOf" srcId="{AC3AB511-3C6B-4E13-80B7-C3DF8CAEE0FD}" destId="{6A1CED34-63E8-41B1-8C04-C07B5EF1C6CA}" srcOrd="0" destOrd="0" presId="urn:microsoft.com/office/officeart/2005/8/layout/vList2"/>
    <dgm:cxn modelId="{00231115-2D7E-48A3-BFA8-00096263F63C}" srcId="{E50F348C-6D4E-4550-A49C-7D5B270ACDFE}" destId="{624C949A-09F4-4884-8377-D17919AACA40}" srcOrd="0" destOrd="0" parTransId="{DA8D508F-C8B4-4847-9702-009571D61A8A}" sibTransId="{B2910A22-604D-41A2-B8D0-66817DC2F4D3}"/>
    <dgm:cxn modelId="{D62080AF-0040-45D7-A223-BDB5D33325A5}" type="presOf" srcId="{7A7AF042-5822-4D36-896C-EF622696AF50}" destId="{E61C3243-EA6C-45B7-BB2A-09022BE3B6AB}" srcOrd="0" destOrd="0" presId="urn:microsoft.com/office/officeart/2005/8/layout/vList2"/>
    <dgm:cxn modelId="{08E88707-7A00-4B43-9AC2-A88131538A69}" type="presOf" srcId="{E50F348C-6D4E-4550-A49C-7D5B270ACDFE}" destId="{A40523C4-7248-44F9-8FF1-EDC98A259CCD}" srcOrd="0" destOrd="0" presId="urn:microsoft.com/office/officeart/2005/8/layout/vList2"/>
    <dgm:cxn modelId="{E8260CF4-B9C2-401F-8BD8-85805C4516B8}" type="presOf" srcId="{41608F26-F518-4C49-A6E9-9A896ACCF2F5}" destId="{DC91FC42-D091-4ACF-96F7-13F9C565BB78}" srcOrd="0" destOrd="0" presId="urn:microsoft.com/office/officeart/2005/8/layout/vList2"/>
    <dgm:cxn modelId="{1961F485-F787-49F6-BE0B-7A8565FDBE18}" type="presOf" srcId="{624C949A-09F4-4884-8377-D17919AACA40}" destId="{D1B40F02-B4DD-4C36-8B30-C47541E5C7D7}" srcOrd="0" destOrd="0" presId="urn:microsoft.com/office/officeart/2005/8/layout/vList2"/>
    <dgm:cxn modelId="{997654D2-5EAA-4A3C-AFE2-DE5D97056CCE}" srcId="{E50F348C-6D4E-4550-A49C-7D5B270ACDFE}" destId="{7A7AF042-5822-4D36-896C-EF622696AF50}" srcOrd="6" destOrd="0" parTransId="{6D3DA794-B868-4A0E-8AEF-AB845BBBA5DC}" sibTransId="{7CEE1776-E14F-49B9-B2CE-7576FDB9BD8D}"/>
    <dgm:cxn modelId="{A5E8A786-D0F0-4D3C-AB13-BADC986E92AB}" type="presOf" srcId="{0DEE6B58-90E7-4CF1-8961-C9DA807AEFB0}" destId="{6AAD1AEF-A14E-409D-A803-3D8EF2D6EBD5}" srcOrd="0" destOrd="0" presId="urn:microsoft.com/office/officeart/2005/8/layout/vList2"/>
    <dgm:cxn modelId="{8E5E85FB-6CEC-4456-AA57-2CBC61E39095}" type="presOf" srcId="{87D60E1A-BE5C-4750-9D10-3036AF36724E}" destId="{F669AF40-27B9-4BA8-8437-E4959116A5DE}" srcOrd="0" destOrd="0" presId="urn:microsoft.com/office/officeart/2005/8/layout/vList2"/>
    <dgm:cxn modelId="{75CE768D-66A2-481F-B563-47FE4A335050}" srcId="{E50F348C-6D4E-4550-A49C-7D5B270ACDFE}" destId="{87D60E1A-BE5C-4750-9D10-3036AF36724E}" srcOrd="8" destOrd="0" parTransId="{1DB92F87-3438-4804-9851-321BCDAE8489}" sibTransId="{9CE3A4E4-67AA-407C-85F2-922A3BBDF692}"/>
    <dgm:cxn modelId="{E34DEDD3-07D4-4B8C-ADCD-BF3B596BF1DB}" type="presOf" srcId="{939E22A0-4F02-41A0-A454-929758B69287}" destId="{6D333BED-D868-4E3D-8498-8E4A9FA0DD40}" srcOrd="0" destOrd="0" presId="urn:microsoft.com/office/officeart/2005/8/layout/vList2"/>
    <dgm:cxn modelId="{796F356A-8203-4C26-9DFF-7D442BEED9B6}" srcId="{E50F348C-6D4E-4550-A49C-7D5B270ACDFE}" destId="{7A083730-DBBD-46C9-95B9-250C3ECB1B47}" srcOrd="1" destOrd="0" parTransId="{17BAEF8F-E211-4344-BBF5-7F1B6F038E61}" sibTransId="{CFFCA547-FD0B-4302-91B5-17E1F97B29C7}"/>
    <dgm:cxn modelId="{18A91EEB-2E61-4B8E-9638-27F4A94C77B7}" srcId="{E50F348C-6D4E-4550-A49C-7D5B270ACDFE}" destId="{939E22A0-4F02-41A0-A454-929758B69287}" srcOrd="3" destOrd="0" parTransId="{54A9CB90-25A2-431E-A025-190A0C3F3DBB}" sibTransId="{D5BC34B9-DFAE-44D2-8A01-46904AF95A9C}"/>
    <dgm:cxn modelId="{3F20A30A-CE13-47E1-9123-C41D072D3FA8}" type="presOf" srcId="{23E2FD33-B011-474A-A3E9-38907CB3CA2A}" destId="{A146BB0E-166E-4D4A-AFA7-7AC2D11727B4}" srcOrd="0" destOrd="0" presId="urn:microsoft.com/office/officeart/2005/8/layout/vList2"/>
    <dgm:cxn modelId="{7C62ED3A-228C-49C8-8B74-3F056C2E0A5D}" type="presOf" srcId="{2282EB76-C40A-4930-AA21-CE13E304611E}" destId="{1F99044D-1A74-41B6-B67B-C12BBB5F078F}" srcOrd="0" destOrd="0" presId="urn:microsoft.com/office/officeart/2005/8/layout/vList2"/>
    <dgm:cxn modelId="{F9A76420-32EA-41EC-A7FE-8D0924C11E1E}" type="presOf" srcId="{FED6A011-2490-4843-9F60-944A4C663416}" destId="{DBBE7987-E82B-4FDA-8447-CB13BE39B6BE}" srcOrd="0" destOrd="0" presId="urn:microsoft.com/office/officeart/2005/8/layout/vList2"/>
    <dgm:cxn modelId="{CEA209CB-D8D0-46E0-B783-2F069BBEBB0B}" srcId="{E50F348C-6D4E-4550-A49C-7D5B270ACDFE}" destId="{0DEE6B58-90E7-4CF1-8961-C9DA807AEFB0}" srcOrd="9" destOrd="0" parTransId="{675EC090-E8DB-453F-A656-11720264025A}" sibTransId="{9245D684-30EC-4AB8-81AD-7A094BC0F533}"/>
    <dgm:cxn modelId="{4BEEDA9E-6F52-4CFA-91AD-3D778EB8AC41}" type="presOf" srcId="{7A083730-DBBD-46C9-95B9-250C3ECB1B47}" destId="{76D57FF1-C619-4480-A6C7-E1D4A0A8FA07}" srcOrd="0" destOrd="0" presId="urn:microsoft.com/office/officeart/2005/8/layout/vList2"/>
    <dgm:cxn modelId="{B715D1D4-CF61-4E24-A335-6D1DD11A7207}" srcId="{E50F348C-6D4E-4550-A49C-7D5B270ACDFE}" destId="{1E068EEC-B7E1-4964-B416-C0B8D51CE57B}" srcOrd="10" destOrd="0" parTransId="{B583BF3B-BAFA-43C7-90E0-1708D0663833}" sibTransId="{EB63BAC7-F5B6-4382-BB55-5C048C77109A}"/>
    <dgm:cxn modelId="{0DE6D8F9-0509-4375-AF12-3EB3BAE90E71}" type="presOf" srcId="{1E068EEC-B7E1-4964-B416-C0B8D51CE57B}" destId="{DC8D250A-6D35-43EC-8821-AA9E87C6E7F5}" srcOrd="0" destOrd="0" presId="urn:microsoft.com/office/officeart/2005/8/layout/vList2"/>
    <dgm:cxn modelId="{276F9F7F-602F-44C6-888B-319561BC4591}" srcId="{E50F348C-6D4E-4550-A49C-7D5B270ACDFE}" destId="{AC3AB511-3C6B-4E13-80B7-C3DF8CAEE0FD}" srcOrd="4" destOrd="0" parTransId="{7735B6B9-9EEE-4650-8CA6-3540FC81AF14}" sibTransId="{90A4B10C-D249-49DC-B275-348CF85FA8FE}"/>
    <dgm:cxn modelId="{744A87AB-1751-4110-91F5-F593C89D73B3}" srcId="{E50F348C-6D4E-4550-A49C-7D5B270ACDFE}" destId="{41608F26-F518-4C49-A6E9-9A896ACCF2F5}" srcOrd="2" destOrd="0" parTransId="{E08A1B49-1B9A-45ED-B8C5-B04F95CE253A}" sibTransId="{6C11D2A3-BA60-4016-B8E1-D1A62E43BFA8}"/>
    <dgm:cxn modelId="{E5FCD859-6006-4C5A-9E08-5F52EA6B2DF2}" srcId="{E50F348C-6D4E-4550-A49C-7D5B270ACDFE}" destId="{2282EB76-C40A-4930-AA21-CE13E304611E}" srcOrd="5" destOrd="0" parTransId="{C2305345-686D-41B0-A484-ECF0C9320DE1}" sibTransId="{D981EEFE-E719-490A-808A-ADBE0B346DCA}"/>
    <dgm:cxn modelId="{D6E6E6B0-755C-42EC-A794-FCFF995C5591}" srcId="{E50F348C-6D4E-4550-A49C-7D5B270ACDFE}" destId="{FED6A011-2490-4843-9F60-944A4C663416}" srcOrd="7" destOrd="0" parTransId="{F8E8030F-5978-40F1-9D14-7295877EBA1B}" sibTransId="{D1EA47EC-DD60-40F8-A18E-5763B111B711}"/>
    <dgm:cxn modelId="{F0FABD8D-46F6-49A5-8F89-CA8817633464}" srcId="{E50F348C-6D4E-4550-A49C-7D5B270ACDFE}" destId="{23E2FD33-B011-474A-A3E9-38907CB3CA2A}" srcOrd="11" destOrd="0" parTransId="{66D06E02-97F3-4C12-9E9B-E8EFE11616D9}" sibTransId="{46015722-DDB6-4285-8153-25B3E0BFB4C8}"/>
    <dgm:cxn modelId="{D5C755D9-D34B-4202-BE49-BECC031B8559}" type="presParOf" srcId="{A40523C4-7248-44F9-8FF1-EDC98A259CCD}" destId="{D1B40F02-B4DD-4C36-8B30-C47541E5C7D7}" srcOrd="0" destOrd="0" presId="urn:microsoft.com/office/officeart/2005/8/layout/vList2"/>
    <dgm:cxn modelId="{3B694CA4-BC9A-4706-8403-EA79484A2647}" type="presParOf" srcId="{A40523C4-7248-44F9-8FF1-EDC98A259CCD}" destId="{21EA5033-2FCE-4A92-BA80-01A7B82162D7}" srcOrd="1" destOrd="0" presId="urn:microsoft.com/office/officeart/2005/8/layout/vList2"/>
    <dgm:cxn modelId="{6BF38DEA-F326-4CED-8500-A0BACEADD6B3}" type="presParOf" srcId="{A40523C4-7248-44F9-8FF1-EDC98A259CCD}" destId="{76D57FF1-C619-4480-A6C7-E1D4A0A8FA07}" srcOrd="2" destOrd="0" presId="urn:microsoft.com/office/officeart/2005/8/layout/vList2"/>
    <dgm:cxn modelId="{11F09FD8-AFB8-4361-A454-DB51C85F02C9}" type="presParOf" srcId="{A40523C4-7248-44F9-8FF1-EDC98A259CCD}" destId="{8D715DE5-0D24-42DF-86AF-5682BDE968B2}" srcOrd="3" destOrd="0" presId="urn:microsoft.com/office/officeart/2005/8/layout/vList2"/>
    <dgm:cxn modelId="{DF992EB8-D758-41E1-AAC6-7CDD4F2EFFA1}" type="presParOf" srcId="{A40523C4-7248-44F9-8FF1-EDC98A259CCD}" destId="{DC91FC42-D091-4ACF-96F7-13F9C565BB78}" srcOrd="4" destOrd="0" presId="urn:microsoft.com/office/officeart/2005/8/layout/vList2"/>
    <dgm:cxn modelId="{E9B6E0D6-D41A-4FF2-AA62-993FA21BEA9D}" type="presParOf" srcId="{A40523C4-7248-44F9-8FF1-EDC98A259CCD}" destId="{508CACE6-837A-464A-B5A4-702071FA89AF}" srcOrd="5" destOrd="0" presId="urn:microsoft.com/office/officeart/2005/8/layout/vList2"/>
    <dgm:cxn modelId="{36223099-5772-47D3-92A3-785A51E35E54}" type="presParOf" srcId="{A40523C4-7248-44F9-8FF1-EDC98A259CCD}" destId="{6D333BED-D868-4E3D-8498-8E4A9FA0DD40}" srcOrd="6" destOrd="0" presId="urn:microsoft.com/office/officeart/2005/8/layout/vList2"/>
    <dgm:cxn modelId="{96019873-E779-4B0E-84CC-A6DA54A8AEA9}" type="presParOf" srcId="{A40523C4-7248-44F9-8FF1-EDC98A259CCD}" destId="{8593F0F0-EAA8-436C-BDC8-6EEEA7177048}" srcOrd="7" destOrd="0" presId="urn:microsoft.com/office/officeart/2005/8/layout/vList2"/>
    <dgm:cxn modelId="{1B153774-2FC4-438A-9B67-47652A302AA1}" type="presParOf" srcId="{A40523C4-7248-44F9-8FF1-EDC98A259CCD}" destId="{6A1CED34-63E8-41B1-8C04-C07B5EF1C6CA}" srcOrd="8" destOrd="0" presId="urn:microsoft.com/office/officeart/2005/8/layout/vList2"/>
    <dgm:cxn modelId="{DD2C6A73-DFC2-4633-9EAD-16F6059E4112}" type="presParOf" srcId="{A40523C4-7248-44F9-8FF1-EDC98A259CCD}" destId="{98D40FC6-2460-420C-AEB1-63EF0F6A7CAD}" srcOrd="9" destOrd="0" presId="urn:microsoft.com/office/officeart/2005/8/layout/vList2"/>
    <dgm:cxn modelId="{60D718F4-F3B4-4228-AF85-7753C8503506}" type="presParOf" srcId="{A40523C4-7248-44F9-8FF1-EDC98A259CCD}" destId="{1F99044D-1A74-41B6-B67B-C12BBB5F078F}" srcOrd="10" destOrd="0" presId="urn:microsoft.com/office/officeart/2005/8/layout/vList2"/>
    <dgm:cxn modelId="{532DAAF7-182D-4194-8EEA-ADDBA1993EFB}" type="presParOf" srcId="{A40523C4-7248-44F9-8FF1-EDC98A259CCD}" destId="{5D69AEEE-84E4-499C-82CE-0DD240D52450}" srcOrd="11" destOrd="0" presId="urn:microsoft.com/office/officeart/2005/8/layout/vList2"/>
    <dgm:cxn modelId="{3E8CB37F-F2CA-4D86-953F-0AD5B615F110}" type="presParOf" srcId="{A40523C4-7248-44F9-8FF1-EDC98A259CCD}" destId="{E61C3243-EA6C-45B7-BB2A-09022BE3B6AB}" srcOrd="12" destOrd="0" presId="urn:microsoft.com/office/officeart/2005/8/layout/vList2"/>
    <dgm:cxn modelId="{2132234E-68AC-4E28-8508-1DF475F1099F}" type="presParOf" srcId="{A40523C4-7248-44F9-8FF1-EDC98A259CCD}" destId="{5B8AC695-AE4A-4452-BE69-5E6C4F8CCB64}" srcOrd="13" destOrd="0" presId="urn:microsoft.com/office/officeart/2005/8/layout/vList2"/>
    <dgm:cxn modelId="{5425877B-873C-4925-AE67-108A8F2B30E2}" type="presParOf" srcId="{A40523C4-7248-44F9-8FF1-EDC98A259CCD}" destId="{DBBE7987-E82B-4FDA-8447-CB13BE39B6BE}" srcOrd="14" destOrd="0" presId="urn:microsoft.com/office/officeart/2005/8/layout/vList2"/>
    <dgm:cxn modelId="{89DE3813-8014-4809-A385-773A6177FE42}" type="presParOf" srcId="{A40523C4-7248-44F9-8FF1-EDC98A259CCD}" destId="{E3FB6A90-9CF6-4B1C-8F3B-7786F99B8AD4}" srcOrd="15" destOrd="0" presId="urn:microsoft.com/office/officeart/2005/8/layout/vList2"/>
    <dgm:cxn modelId="{93AA620C-0A0F-4F87-8AE9-8AA595D79A9F}" type="presParOf" srcId="{A40523C4-7248-44F9-8FF1-EDC98A259CCD}" destId="{F669AF40-27B9-4BA8-8437-E4959116A5DE}" srcOrd="16" destOrd="0" presId="urn:microsoft.com/office/officeart/2005/8/layout/vList2"/>
    <dgm:cxn modelId="{505CC191-3887-4EA6-93ED-AF70DA418CFE}" type="presParOf" srcId="{A40523C4-7248-44F9-8FF1-EDC98A259CCD}" destId="{ECB93CC0-7E8A-45EF-B2E2-C7978E7E4B0B}" srcOrd="17" destOrd="0" presId="urn:microsoft.com/office/officeart/2005/8/layout/vList2"/>
    <dgm:cxn modelId="{30D4F265-B2A7-41E6-A295-F974A350DF00}" type="presParOf" srcId="{A40523C4-7248-44F9-8FF1-EDC98A259CCD}" destId="{6AAD1AEF-A14E-409D-A803-3D8EF2D6EBD5}" srcOrd="18" destOrd="0" presId="urn:microsoft.com/office/officeart/2005/8/layout/vList2"/>
    <dgm:cxn modelId="{764EF52A-AF39-4958-9FA4-64E3E134D41D}" type="presParOf" srcId="{A40523C4-7248-44F9-8FF1-EDC98A259CCD}" destId="{A72F3F5B-44D0-4D78-8834-37167125275D}" srcOrd="19" destOrd="0" presId="urn:microsoft.com/office/officeart/2005/8/layout/vList2"/>
    <dgm:cxn modelId="{3098BD8A-D823-4067-80BB-6BC3BFC29D93}" type="presParOf" srcId="{A40523C4-7248-44F9-8FF1-EDC98A259CCD}" destId="{DC8D250A-6D35-43EC-8821-AA9E87C6E7F5}" srcOrd="20" destOrd="0" presId="urn:microsoft.com/office/officeart/2005/8/layout/vList2"/>
    <dgm:cxn modelId="{DD4F659D-70C6-461F-8AFF-C417B2BB1A71}" type="presParOf" srcId="{A40523C4-7248-44F9-8FF1-EDC98A259CCD}" destId="{30BF2683-14DE-474F-9387-D418D53CC126}" srcOrd="21" destOrd="0" presId="urn:microsoft.com/office/officeart/2005/8/layout/vList2"/>
    <dgm:cxn modelId="{3B7E57ED-4D84-44C0-AD90-823CDC7F1863}" type="presParOf" srcId="{A40523C4-7248-44F9-8FF1-EDC98A259CCD}" destId="{A146BB0E-166E-4D4A-AFA7-7AC2D11727B4}" srcOrd="22" destOrd="0" presId="urn:microsoft.com/office/officeart/2005/8/layout/vList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E50F348C-6D4E-4550-A49C-7D5B270ACDF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624C949A-09F4-4884-8377-D17919AACA40}">
      <dgm:prSet phldrT="[Text]"/>
      <dgm:spPr>
        <a:solidFill>
          <a:srgbClr val="FF6600"/>
        </a:solidFill>
      </dgm:spPr>
      <dgm:t>
        <a:bodyPr/>
        <a:lstStyle/>
        <a:p>
          <a:r>
            <a:rPr lang="en-US" dirty="0" smtClean="0">
              <a:solidFill>
                <a:schemeClr val="accent1">
                  <a:lumMod val="75000"/>
                </a:schemeClr>
              </a:solidFill>
            </a:rPr>
            <a:t>BioMarin at a Glance</a:t>
          </a:r>
          <a:endParaRPr lang="en-US" dirty="0">
            <a:solidFill>
              <a:schemeClr val="accent1">
                <a:lumMod val="75000"/>
              </a:schemeClr>
            </a:solidFill>
          </a:endParaRPr>
        </a:p>
      </dgm:t>
    </dgm:pt>
    <dgm:pt modelId="{DA8D508F-C8B4-4847-9702-009571D61A8A}" type="parTrans" cxnId="{00231115-2D7E-48A3-BFA8-00096263F63C}">
      <dgm:prSet/>
      <dgm:spPr/>
      <dgm:t>
        <a:bodyPr/>
        <a:lstStyle/>
        <a:p>
          <a:endParaRPr lang="en-US"/>
        </a:p>
      </dgm:t>
    </dgm:pt>
    <dgm:pt modelId="{B2910A22-604D-41A2-B8D0-66817DC2F4D3}" type="sibTrans" cxnId="{00231115-2D7E-48A3-BFA8-00096263F63C}">
      <dgm:prSet/>
      <dgm:spPr/>
      <dgm:t>
        <a:bodyPr/>
        <a:lstStyle/>
        <a:p>
          <a:endParaRPr lang="en-US"/>
        </a:p>
      </dgm:t>
    </dgm:pt>
    <dgm:pt modelId="{7A083730-DBBD-46C9-95B9-250C3ECB1B47}">
      <dgm:prSet phldrT="[Text]"/>
      <dgm:spPr>
        <a:solidFill>
          <a:srgbClr val="FF6600"/>
        </a:solidFill>
      </dgm:spPr>
      <dgm:t>
        <a:bodyPr/>
        <a:lstStyle/>
        <a:p>
          <a:r>
            <a:rPr lang="en-US" dirty="0" smtClean="0">
              <a:solidFill>
                <a:schemeClr val="accent1">
                  <a:lumMod val="75000"/>
                </a:schemeClr>
              </a:solidFill>
            </a:rPr>
            <a:t>Focus &amp; Strategy</a:t>
          </a:r>
          <a:endParaRPr lang="en-US" dirty="0">
            <a:solidFill>
              <a:schemeClr val="accent1">
                <a:lumMod val="75000"/>
              </a:schemeClr>
            </a:solidFill>
          </a:endParaRPr>
        </a:p>
      </dgm:t>
    </dgm:pt>
    <dgm:pt modelId="{17BAEF8F-E211-4344-BBF5-7F1B6F038E61}" type="parTrans" cxnId="{796F356A-8203-4C26-9DFF-7D442BEED9B6}">
      <dgm:prSet/>
      <dgm:spPr/>
      <dgm:t>
        <a:bodyPr/>
        <a:lstStyle/>
        <a:p>
          <a:endParaRPr lang="en-US"/>
        </a:p>
      </dgm:t>
    </dgm:pt>
    <dgm:pt modelId="{CFFCA547-FD0B-4302-91B5-17E1F97B29C7}" type="sibTrans" cxnId="{796F356A-8203-4C26-9DFF-7D442BEED9B6}">
      <dgm:prSet/>
      <dgm:spPr/>
      <dgm:t>
        <a:bodyPr/>
        <a:lstStyle/>
        <a:p>
          <a:endParaRPr lang="en-US"/>
        </a:p>
      </dgm:t>
    </dgm:pt>
    <dgm:pt modelId="{41608F26-F518-4C49-A6E9-9A896ACCF2F5}">
      <dgm:prSet phldrT="[Text]"/>
      <dgm:spPr>
        <a:solidFill>
          <a:srgbClr val="FF6600"/>
        </a:solidFill>
      </dgm:spPr>
      <dgm:t>
        <a:bodyPr/>
        <a:lstStyle/>
        <a:p>
          <a:pPr algn="l"/>
          <a:r>
            <a:rPr lang="en-US" dirty="0" smtClean="0">
              <a:solidFill>
                <a:schemeClr val="accent1">
                  <a:lumMod val="75000"/>
                </a:schemeClr>
              </a:solidFill>
            </a:rPr>
            <a:t>Business Problem</a:t>
          </a:r>
          <a:endParaRPr lang="en-US" dirty="0">
            <a:solidFill>
              <a:schemeClr val="accent1">
                <a:lumMod val="75000"/>
              </a:schemeClr>
            </a:solidFill>
          </a:endParaRPr>
        </a:p>
      </dgm:t>
    </dgm:pt>
    <dgm:pt modelId="{E08A1B49-1B9A-45ED-B8C5-B04F95CE253A}" type="parTrans" cxnId="{744A87AB-1751-4110-91F5-F593C89D73B3}">
      <dgm:prSet/>
      <dgm:spPr/>
      <dgm:t>
        <a:bodyPr/>
        <a:lstStyle/>
        <a:p>
          <a:endParaRPr lang="en-US"/>
        </a:p>
      </dgm:t>
    </dgm:pt>
    <dgm:pt modelId="{6C11D2A3-BA60-4016-B8E1-D1A62E43BFA8}" type="sibTrans" cxnId="{744A87AB-1751-4110-91F5-F593C89D73B3}">
      <dgm:prSet/>
      <dgm:spPr/>
      <dgm:t>
        <a:bodyPr/>
        <a:lstStyle/>
        <a:p>
          <a:endParaRPr lang="en-US"/>
        </a:p>
      </dgm:t>
    </dgm:pt>
    <dgm:pt modelId="{939E22A0-4F02-41A0-A454-929758B69287}">
      <dgm:prSet/>
      <dgm:spPr>
        <a:solidFill>
          <a:srgbClr val="FF6600"/>
        </a:solidFill>
      </dgm:spPr>
      <dgm:t>
        <a:bodyPr/>
        <a:lstStyle/>
        <a:p>
          <a:r>
            <a:rPr lang="en-US" dirty="0" smtClean="0">
              <a:solidFill>
                <a:schemeClr val="accent1">
                  <a:lumMod val="75000"/>
                </a:schemeClr>
              </a:solidFill>
            </a:rPr>
            <a:t>Solution</a:t>
          </a:r>
        </a:p>
      </dgm:t>
    </dgm:pt>
    <dgm:pt modelId="{54A9CB90-25A2-431E-A025-190A0C3F3DBB}" type="parTrans" cxnId="{18A91EEB-2E61-4B8E-9638-27F4A94C77B7}">
      <dgm:prSet/>
      <dgm:spPr/>
      <dgm:t>
        <a:bodyPr/>
        <a:lstStyle/>
        <a:p>
          <a:endParaRPr lang="en-US"/>
        </a:p>
      </dgm:t>
    </dgm:pt>
    <dgm:pt modelId="{D5BC34B9-DFAE-44D2-8A01-46904AF95A9C}" type="sibTrans" cxnId="{18A91EEB-2E61-4B8E-9638-27F4A94C77B7}">
      <dgm:prSet/>
      <dgm:spPr/>
      <dgm:t>
        <a:bodyPr/>
        <a:lstStyle/>
        <a:p>
          <a:endParaRPr lang="en-US"/>
        </a:p>
      </dgm:t>
    </dgm:pt>
    <dgm:pt modelId="{7A7AF042-5822-4D36-896C-EF622696AF50}">
      <dgm:prSet/>
      <dgm:spPr>
        <a:solidFill>
          <a:srgbClr val="FF6600"/>
        </a:solidFill>
      </dgm:spPr>
      <dgm:t>
        <a:bodyPr/>
        <a:lstStyle/>
        <a:p>
          <a:r>
            <a:rPr lang="en-US" dirty="0" smtClean="0">
              <a:solidFill>
                <a:schemeClr val="accent1">
                  <a:lumMod val="75000"/>
                </a:schemeClr>
              </a:solidFill>
            </a:rPr>
            <a:t>Challenges</a:t>
          </a:r>
        </a:p>
      </dgm:t>
    </dgm:pt>
    <dgm:pt modelId="{6D3DA794-B868-4A0E-8AEF-AB845BBBA5DC}" type="parTrans" cxnId="{997654D2-5EAA-4A3C-AFE2-DE5D97056CCE}">
      <dgm:prSet/>
      <dgm:spPr/>
      <dgm:t>
        <a:bodyPr/>
        <a:lstStyle/>
        <a:p>
          <a:endParaRPr lang="en-US"/>
        </a:p>
      </dgm:t>
    </dgm:pt>
    <dgm:pt modelId="{7CEE1776-E14F-49B9-B2CE-7576FDB9BD8D}" type="sibTrans" cxnId="{997654D2-5EAA-4A3C-AFE2-DE5D97056CCE}">
      <dgm:prSet/>
      <dgm:spPr/>
      <dgm:t>
        <a:bodyPr/>
        <a:lstStyle/>
        <a:p>
          <a:endParaRPr lang="en-US"/>
        </a:p>
      </dgm:t>
    </dgm:pt>
    <dgm:pt modelId="{FED6A011-2490-4843-9F60-944A4C663416}">
      <dgm:prSet/>
      <dgm:spPr>
        <a:solidFill>
          <a:srgbClr val="FF6600"/>
        </a:solidFill>
      </dgm:spPr>
      <dgm:t>
        <a:bodyPr/>
        <a:lstStyle/>
        <a:p>
          <a:r>
            <a:rPr lang="en-US" dirty="0" smtClean="0">
              <a:solidFill>
                <a:schemeClr val="accent1">
                  <a:lumMod val="75000"/>
                </a:schemeClr>
              </a:solidFill>
            </a:rPr>
            <a:t>Architecture</a:t>
          </a:r>
        </a:p>
      </dgm:t>
    </dgm:pt>
    <dgm:pt modelId="{F8E8030F-5978-40F1-9D14-7295877EBA1B}" type="parTrans" cxnId="{D6E6E6B0-755C-42EC-A794-FCFF995C5591}">
      <dgm:prSet/>
      <dgm:spPr/>
      <dgm:t>
        <a:bodyPr/>
        <a:lstStyle/>
        <a:p>
          <a:endParaRPr lang="en-US"/>
        </a:p>
      </dgm:t>
    </dgm:pt>
    <dgm:pt modelId="{D1EA47EC-DD60-40F8-A18E-5763B111B711}" type="sibTrans" cxnId="{D6E6E6B0-755C-42EC-A794-FCFF995C5591}">
      <dgm:prSet/>
      <dgm:spPr/>
      <dgm:t>
        <a:bodyPr/>
        <a:lstStyle/>
        <a:p>
          <a:endParaRPr lang="en-US"/>
        </a:p>
      </dgm:t>
    </dgm:pt>
    <dgm:pt modelId="{87D60E1A-BE5C-4750-9D10-3036AF36724E}">
      <dgm:prSet/>
      <dgm:spPr>
        <a:solidFill>
          <a:srgbClr val="FF6600"/>
        </a:solidFill>
      </dgm:spPr>
      <dgm:t>
        <a:bodyPr/>
        <a:lstStyle/>
        <a:p>
          <a:r>
            <a:rPr lang="en-US" dirty="0" smtClean="0">
              <a:solidFill>
                <a:schemeClr val="accent1">
                  <a:lumMod val="75000"/>
                </a:schemeClr>
              </a:solidFill>
            </a:rPr>
            <a:t>Lessons Learned</a:t>
          </a:r>
        </a:p>
      </dgm:t>
    </dgm:pt>
    <dgm:pt modelId="{1DB92F87-3438-4804-9851-321BCDAE8489}" type="parTrans" cxnId="{75CE768D-66A2-481F-B563-47FE4A335050}">
      <dgm:prSet/>
      <dgm:spPr/>
      <dgm:t>
        <a:bodyPr/>
        <a:lstStyle/>
        <a:p>
          <a:endParaRPr lang="en-US"/>
        </a:p>
      </dgm:t>
    </dgm:pt>
    <dgm:pt modelId="{9CE3A4E4-67AA-407C-85F2-922A3BBDF692}" type="sibTrans" cxnId="{75CE768D-66A2-481F-B563-47FE4A335050}">
      <dgm:prSet/>
      <dgm:spPr/>
      <dgm:t>
        <a:bodyPr/>
        <a:lstStyle/>
        <a:p>
          <a:endParaRPr lang="en-US"/>
        </a:p>
      </dgm:t>
    </dgm:pt>
    <dgm:pt modelId="{1E068EEC-B7E1-4964-B416-C0B8D51CE57B}">
      <dgm:prSet/>
      <dgm:spPr>
        <a:solidFill>
          <a:srgbClr val="FF6600"/>
        </a:solidFill>
      </dgm:spPr>
      <dgm:t>
        <a:bodyPr/>
        <a:lstStyle/>
        <a:p>
          <a:r>
            <a:rPr lang="en-US" dirty="0" smtClean="0">
              <a:solidFill>
                <a:schemeClr val="accent1">
                  <a:lumMod val="75000"/>
                </a:schemeClr>
              </a:solidFill>
            </a:rPr>
            <a:t>Recommendations</a:t>
          </a:r>
        </a:p>
      </dgm:t>
    </dgm:pt>
    <dgm:pt modelId="{B583BF3B-BAFA-43C7-90E0-1708D0663833}" type="parTrans" cxnId="{B715D1D4-CF61-4E24-A335-6D1DD11A7207}">
      <dgm:prSet/>
      <dgm:spPr/>
      <dgm:t>
        <a:bodyPr/>
        <a:lstStyle/>
        <a:p>
          <a:endParaRPr lang="en-US"/>
        </a:p>
      </dgm:t>
    </dgm:pt>
    <dgm:pt modelId="{EB63BAC7-F5B6-4382-BB55-5C048C77109A}" type="sibTrans" cxnId="{B715D1D4-CF61-4E24-A335-6D1DD11A7207}">
      <dgm:prSet/>
      <dgm:spPr/>
      <dgm:t>
        <a:bodyPr/>
        <a:lstStyle/>
        <a:p>
          <a:endParaRPr lang="en-US"/>
        </a:p>
      </dgm:t>
    </dgm:pt>
    <dgm:pt modelId="{23E2FD33-B011-474A-A3E9-38907CB3CA2A}">
      <dgm:prSet/>
      <dgm:spPr>
        <a:solidFill>
          <a:srgbClr val="FF6600"/>
        </a:solidFill>
      </dgm:spPr>
      <dgm:t>
        <a:bodyPr/>
        <a:lstStyle/>
        <a:p>
          <a:r>
            <a:rPr lang="en-US" dirty="0" smtClean="0">
              <a:solidFill>
                <a:schemeClr val="accent1">
                  <a:lumMod val="75000"/>
                </a:schemeClr>
              </a:solidFill>
            </a:rPr>
            <a:t>Q&amp;A</a:t>
          </a:r>
        </a:p>
      </dgm:t>
    </dgm:pt>
    <dgm:pt modelId="{66D06E02-97F3-4C12-9E9B-E8EFE11616D9}" type="parTrans" cxnId="{F0FABD8D-46F6-49A5-8F89-CA8817633464}">
      <dgm:prSet/>
      <dgm:spPr/>
      <dgm:t>
        <a:bodyPr/>
        <a:lstStyle/>
        <a:p>
          <a:endParaRPr lang="en-US"/>
        </a:p>
      </dgm:t>
    </dgm:pt>
    <dgm:pt modelId="{46015722-DDB6-4285-8153-25B3E0BFB4C8}" type="sibTrans" cxnId="{F0FABD8D-46F6-49A5-8F89-CA8817633464}">
      <dgm:prSet/>
      <dgm:spPr/>
      <dgm:t>
        <a:bodyPr/>
        <a:lstStyle/>
        <a:p>
          <a:endParaRPr lang="en-US"/>
        </a:p>
      </dgm:t>
    </dgm:pt>
    <dgm:pt modelId="{6B5996D2-85B2-4061-A1B3-C14F70B9435F}">
      <dgm:prSet/>
      <dgm:spPr>
        <a:solidFill>
          <a:srgbClr val="FF6600"/>
        </a:solidFill>
      </dgm:spPr>
      <dgm:t>
        <a:bodyPr/>
        <a:lstStyle/>
        <a:p>
          <a:r>
            <a:rPr lang="en-US" dirty="0" smtClean="0">
              <a:solidFill>
                <a:schemeClr val="accent1">
                  <a:lumMod val="75000"/>
                </a:schemeClr>
              </a:solidFill>
            </a:rPr>
            <a:t>Process Flow</a:t>
          </a:r>
        </a:p>
      </dgm:t>
    </dgm:pt>
    <dgm:pt modelId="{BA4A51C9-E340-49D4-BC02-450E483D3AD8}" type="parTrans" cxnId="{1C3FF6A2-11E4-4F9C-9C3C-B3313F77299C}">
      <dgm:prSet/>
      <dgm:spPr/>
    </dgm:pt>
    <dgm:pt modelId="{71CC8B1A-9EFF-41EE-A539-65E6316117B7}" type="sibTrans" cxnId="{1C3FF6A2-11E4-4F9C-9C3C-B3313F77299C}">
      <dgm:prSet/>
      <dgm:spPr/>
    </dgm:pt>
    <dgm:pt modelId="{1D3CD7C9-837C-4340-994F-102DA82B6167}">
      <dgm:prSet/>
      <dgm:spPr>
        <a:solidFill>
          <a:srgbClr val="FF6600"/>
        </a:solidFill>
      </dgm:spPr>
      <dgm:t>
        <a:bodyPr/>
        <a:lstStyle/>
        <a:p>
          <a:r>
            <a:rPr lang="en-US" dirty="0" smtClean="0">
              <a:solidFill>
                <a:schemeClr val="accent1">
                  <a:lumMod val="75000"/>
                </a:schemeClr>
              </a:solidFill>
            </a:rPr>
            <a:t>The App</a:t>
          </a:r>
        </a:p>
      </dgm:t>
    </dgm:pt>
    <dgm:pt modelId="{18C7A163-FB97-4426-92D8-481FDFB6C6A7}" type="parTrans" cxnId="{8FCF6AB3-92A6-4EE7-8800-31CC65170390}">
      <dgm:prSet/>
      <dgm:spPr/>
    </dgm:pt>
    <dgm:pt modelId="{05B59E9D-4477-4704-B338-E50D3C540837}" type="sibTrans" cxnId="{8FCF6AB3-92A6-4EE7-8800-31CC65170390}">
      <dgm:prSet/>
      <dgm:spPr/>
    </dgm:pt>
    <dgm:pt modelId="{81DAC342-8C7B-4687-9026-F8A070309A1B}">
      <dgm:prSet/>
      <dgm:spPr>
        <a:solidFill>
          <a:srgbClr val="FF6600"/>
        </a:solidFill>
      </dgm:spPr>
      <dgm:t>
        <a:bodyPr/>
        <a:lstStyle/>
        <a:p>
          <a:r>
            <a:rPr lang="en-US" dirty="0" smtClean="0">
              <a:solidFill>
                <a:schemeClr val="accent1">
                  <a:lumMod val="75000"/>
                </a:schemeClr>
              </a:solidFill>
            </a:rPr>
            <a:t>Benefits</a:t>
          </a:r>
        </a:p>
      </dgm:t>
    </dgm:pt>
    <dgm:pt modelId="{0DE83F31-77B3-4163-A338-5CA29F65FE01}" type="parTrans" cxnId="{C847AF38-34EA-46FD-8A89-523758B37CC0}">
      <dgm:prSet/>
      <dgm:spPr/>
    </dgm:pt>
    <dgm:pt modelId="{4F68A691-E216-44E3-955B-BEED96DB2225}" type="sibTrans" cxnId="{C847AF38-34EA-46FD-8A89-523758B37CC0}">
      <dgm:prSet/>
      <dgm:spPr/>
    </dgm:pt>
    <dgm:pt modelId="{A40523C4-7248-44F9-8FF1-EDC98A259CCD}" type="pres">
      <dgm:prSet presAssocID="{E50F348C-6D4E-4550-A49C-7D5B270ACDFE}" presName="linear" presStyleCnt="0">
        <dgm:presLayoutVars>
          <dgm:animLvl val="lvl"/>
          <dgm:resizeHandles val="exact"/>
        </dgm:presLayoutVars>
      </dgm:prSet>
      <dgm:spPr/>
      <dgm:t>
        <a:bodyPr/>
        <a:lstStyle/>
        <a:p>
          <a:endParaRPr lang="en-US"/>
        </a:p>
      </dgm:t>
    </dgm:pt>
    <dgm:pt modelId="{D1B40F02-B4DD-4C36-8B30-C47541E5C7D7}" type="pres">
      <dgm:prSet presAssocID="{624C949A-09F4-4884-8377-D17919AACA40}" presName="parentText" presStyleLbl="node1" presStyleIdx="0" presStyleCnt="12">
        <dgm:presLayoutVars>
          <dgm:chMax val="0"/>
          <dgm:bulletEnabled val="1"/>
        </dgm:presLayoutVars>
      </dgm:prSet>
      <dgm:spPr/>
      <dgm:t>
        <a:bodyPr/>
        <a:lstStyle/>
        <a:p>
          <a:endParaRPr lang="en-US"/>
        </a:p>
      </dgm:t>
    </dgm:pt>
    <dgm:pt modelId="{21EA5033-2FCE-4A92-BA80-01A7B82162D7}" type="pres">
      <dgm:prSet presAssocID="{B2910A22-604D-41A2-B8D0-66817DC2F4D3}" presName="spacer" presStyleCnt="0"/>
      <dgm:spPr/>
    </dgm:pt>
    <dgm:pt modelId="{76D57FF1-C619-4480-A6C7-E1D4A0A8FA07}" type="pres">
      <dgm:prSet presAssocID="{7A083730-DBBD-46C9-95B9-250C3ECB1B47}" presName="parentText" presStyleLbl="node1" presStyleIdx="1" presStyleCnt="12">
        <dgm:presLayoutVars>
          <dgm:chMax val="0"/>
          <dgm:bulletEnabled val="1"/>
        </dgm:presLayoutVars>
      </dgm:prSet>
      <dgm:spPr/>
      <dgm:t>
        <a:bodyPr/>
        <a:lstStyle/>
        <a:p>
          <a:endParaRPr lang="en-US"/>
        </a:p>
      </dgm:t>
    </dgm:pt>
    <dgm:pt modelId="{8D715DE5-0D24-42DF-86AF-5682BDE968B2}" type="pres">
      <dgm:prSet presAssocID="{CFFCA547-FD0B-4302-91B5-17E1F97B29C7}" presName="spacer" presStyleCnt="0"/>
      <dgm:spPr/>
    </dgm:pt>
    <dgm:pt modelId="{DC91FC42-D091-4ACF-96F7-13F9C565BB78}" type="pres">
      <dgm:prSet presAssocID="{41608F26-F518-4C49-A6E9-9A896ACCF2F5}" presName="parentText" presStyleLbl="node1" presStyleIdx="2" presStyleCnt="12">
        <dgm:presLayoutVars>
          <dgm:chMax val="0"/>
          <dgm:bulletEnabled val="1"/>
        </dgm:presLayoutVars>
      </dgm:prSet>
      <dgm:spPr/>
      <dgm:t>
        <a:bodyPr/>
        <a:lstStyle/>
        <a:p>
          <a:endParaRPr lang="en-US"/>
        </a:p>
      </dgm:t>
    </dgm:pt>
    <dgm:pt modelId="{508CACE6-837A-464A-B5A4-702071FA89AF}" type="pres">
      <dgm:prSet presAssocID="{6C11D2A3-BA60-4016-B8E1-D1A62E43BFA8}" presName="spacer" presStyleCnt="0"/>
      <dgm:spPr/>
    </dgm:pt>
    <dgm:pt modelId="{6D333BED-D868-4E3D-8498-8E4A9FA0DD40}" type="pres">
      <dgm:prSet presAssocID="{939E22A0-4F02-41A0-A454-929758B69287}" presName="parentText" presStyleLbl="node1" presStyleIdx="3" presStyleCnt="12">
        <dgm:presLayoutVars>
          <dgm:chMax val="0"/>
          <dgm:bulletEnabled val="1"/>
        </dgm:presLayoutVars>
      </dgm:prSet>
      <dgm:spPr/>
      <dgm:t>
        <a:bodyPr/>
        <a:lstStyle/>
        <a:p>
          <a:endParaRPr lang="en-US"/>
        </a:p>
      </dgm:t>
    </dgm:pt>
    <dgm:pt modelId="{8593F0F0-EAA8-436C-BDC8-6EEEA7177048}" type="pres">
      <dgm:prSet presAssocID="{D5BC34B9-DFAE-44D2-8A01-46904AF95A9C}" presName="spacer" presStyleCnt="0"/>
      <dgm:spPr/>
    </dgm:pt>
    <dgm:pt modelId="{0BDFA358-D535-439B-8635-DE5F8317C03B}" type="pres">
      <dgm:prSet presAssocID="{6B5996D2-85B2-4061-A1B3-C14F70B9435F}" presName="parentText" presStyleLbl="node1" presStyleIdx="4" presStyleCnt="12">
        <dgm:presLayoutVars>
          <dgm:chMax val="0"/>
          <dgm:bulletEnabled val="1"/>
        </dgm:presLayoutVars>
      </dgm:prSet>
      <dgm:spPr/>
      <dgm:t>
        <a:bodyPr/>
        <a:lstStyle/>
        <a:p>
          <a:endParaRPr lang="en-US"/>
        </a:p>
      </dgm:t>
    </dgm:pt>
    <dgm:pt modelId="{667FB9F1-1907-4030-93DF-EB56D1B2BCB0}" type="pres">
      <dgm:prSet presAssocID="{71CC8B1A-9EFF-41EE-A539-65E6316117B7}" presName="spacer" presStyleCnt="0"/>
      <dgm:spPr/>
    </dgm:pt>
    <dgm:pt modelId="{7855B4E5-0C74-48C2-8C40-8EACE2DE1420}" type="pres">
      <dgm:prSet presAssocID="{1D3CD7C9-837C-4340-994F-102DA82B6167}" presName="parentText" presStyleLbl="node1" presStyleIdx="5" presStyleCnt="12">
        <dgm:presLayoutVars>
          <dgm:chMax val="0"/>
          <dgm:bulletEnabled val="1"/>
        </dgm:presLayoutVars>
      </dgm:prSet>
      <dgm:spPr/>
      <dgm:t>
        <a:bodyPr/>
        <a:lstStyle/>
        <a:p>
          <a:endParaRPr lang="en-US"/>
        </a:p>
      </dgm:t>
    </dgm:pt>
    <dgm:pt modelId="{FA3505B0-78D3-4EEF-A047-A3CABFB9D49A}" type="pres">
      <dgm:prSet presAssocID="{05B59E9D-4477-4704-B338-E50D3C540837}" presName="spacer" presStyleCnt="0"/>
      <dgm:spPr/>
    </dgm:pt>
    <dgm:pt modelId="{E61C3243-EA6C-45B7-BB2A-09022BE3B6AB}" type="pres">
      <dgm:prSet presAssocID="{7A7AF042-5822-4D36-896C-EF622696AF50}" presName="parentText" presStyleLbl="node1" presStyleIdx="6" presStyleCnt="12">
        <dgm:presLayoutVars>
          <dgm:chMax val="0"/>
          <dgm:bulletEnabled val="1"/>
        </dgm:presLayoutVars>
      </dgm:prSet>
      <dgm:spPr/>
      <dgm:t>
        <a:bodyPr/>
        <a:lstStyle/>
        <a:p>
          <a:endParaRPr lang="en-US"/>
        </a:p>
      </dgm:t>
    </dgm:pt>
    <dgm:pt modelId="{5B8AC695-AE4A-4452-BE69-5E6C4F8CCB64}" type="pres">
      <dgm:prSet presAssocID="{7CEE1776-E14F-49B9-B2CE-7576FDB9BD8D}" presName="spacer" presStyleCnt="0"/>
      <dgm:spPr/>
    </dgm:pt>
    <dgm:pt modelId="{DBBE7987-E82B-4FDA-8447-CB13BE39B6BE}" type="pres">
      <dgm:prSet presAssocID="{FED6A011-2490-4843-9F60-944A4C663416}" presName="parentText" presStyleLbl="node1" presStyleIdx="7" presStyleCnt="12">
        <dgm:presLayoutVars>
          <dgm:chMax val="0"/>
          <dgm:bulletEnabled val="1"/>
        </dgm:presLayoutVars>
      </dgm:prSet>
      <dgm:spPr/>
      <dgm:t>
        <a:bodyPr/>
        <a:lstStyle/>
        <a:p>
          <a:endParaRPr lang="en-US"/>
        </a:p>
      </dgm:t>
    </dgm:pt>
    <dgm:pt modelId="{E3FB6A90-9CF6-4B1C-8F3B-7786F99B8AD4}" type="pres">
      <dgm:prSet presAssocID="{D1EA47EC-DD60-40F8-A18E-5763B111B711}" presName="spacer" presStyleCnt="0"/>
      <dgm:spPr/>
    </dgm:pt>
    <dgm:pt modelId="{F669AF40-27B9-4BA8-8437-E4959116A5DE}" type="pres">
      <dgm:prSet presAssocID="{87D60E1A-BE5C-4750-9D10-3036AF36724E}" presName="parentText" presStyleLbl="node1" presStyleIdx="8" presStyleCnt="12">
        <dgm:presLayoutVars>
          <dgm:chMax val="0"/>
          <dgm:bulletEnabled val="1"/>
        </dgm:presLayoutVars>
      </dgm:prSet>
      <dgm:spPr/>
      <dgm:t>
        <a:bodyPr/>
        <a:lstStyle/>
        <a:p>
          <a:endParaRPr lang="en-US"/>
        </a:p>
      </dgm:t>
    </dgm:pt>
    <dgm:pt modelId="{ECB93CC0-7E8A-45EF-B2E2-C7978E7E4B0B}" type="pres">
      <dgm:prSet presAssocID="{9CE3A4E4-67AA-407C-85F2-922A3BBDF692}" presName="spacer" presStyleCnt="0"/>
      <dgm:spPr/>
    </dgm:pt>
    <dgm:pt modelId="{B4EEF198-DB81-4039-95BA-FC42093A15CC}" type="pres">
      <dgm:prSet presAssocID="{81DAC342-8C7B-4687-9026-F8A070309A1B}" presName="parentText" presStyleLbl="node1" presStyleIdx="9" presStyleCnt="12">
        <dgm:presLayoutVars>
          <dgm:chMax val="0"/>
          <dgm:bulletEnabled val="1"/>
        </dgm:presLayoutVars>
      </dgm:prSet>
      <dgm:spPr/>
      <dgm:t>
        <a:bodyPr/>
        <a:lstStyle/>
        <a:p>
          <a:endParaRPr lang="en-US"/>
        </a:p>
      </dgm:t>
    </dgm:pt>
    <dgm:pt modelId="{EBAE8F87-5654-4E08-A917-4E8FA7B8C8CB}" type="pres">
      <dgm:prSet presAssocID="{4F68A691-E216-44E3-955B-BEED96DB2225}" presName="spacer" presStyleCnt="0"/>
      <dgm:spPr/>
    </dgm:pt>
    <dgm:pt modelId="{DC8D250A-6D35-43EC-8821-AA9E87C6E7F5}" type="pres">
      <dgm:prSet presAssocID="{1E068EEC-B7E1-4964-B416-C0B8D51CE57B}" presName="parentText" presStyleLbl="node1" presStyleIdx="10" presStyleCnt="12">
        <dgm:presLayoutVars>
          <dgm:chMax val="0"/>
          <dgm:bulletEnabled val="1"/>
        </dgm:presLayoutVars>
      </dgm:prSet>
      <dgm:spPr/>
      <dgm:t>
        <a:bodyPr/>
        <a:lstStyle/>
        <a:p>
          <a:endParaRPr lang="en-US"/>
        </a:p>
      </dgm:t>
    </dgm:pt>
    <dgm:pt modelId="{30BF2683-14DE-474F-9387-D418D53CC126}" type="pres">
      <dgm:prSet presAssocID="{EB63BAC7-F5B6-4382-BB55-5C048C77109A}" presName="spacer" presStyleCnt="0"/>
      <dgm:spPr/>
    </dgm:pt>
    <dgm:pt modelId="{A146BB0E-166E-4D4A-AFA7-7AC2D11727B4}" type="pres">
      <dgm:prSet presAssocID="{23E2FD33-B011-474A-A3E9-38907CB3CA2A}" presName="parentText" presStyleLbl="node1" presStyleIdx="11" presStyleCnt="12">
        <dgm:presLayoutVars>
          <dgm:chMax val="0"/>
          <dgm:bulletEnabled val="1"/>
        </dgm:presLayoutVars>
      </dgm:prSet>
      <dgm:spPr/>
      <dgm:t>
        <a:bodyPr/>
        <a:lstStyle/>
        <a:p>
          <a:endParaRPr lang="en-US"/>
        </a:p>
      </dgm:t>
    </dgm:pt>
  </dgm:ptLst>
  <dgm:cxnLst>
    <dgm:cxn modelId="{796F356A-8203-4C26-9DFF-7D442BEED9B6}" srcId="{E50F348C-6D4E-4550-A49C-7D5B270ACDFE}" destId="{7A083730-DBBD-46C9-95B9-250C3ECB1B47}" srcOrd="1" destOrd="0" parTransId="{17BAEF8F-E211-4344-BBF5-7F1B6F038E61}" sibTransId="{CFFCA547-FD0B-4302-91B5-17E1F97B29C7}"/>
    <dgm:cxn modelId="{A0785993-96A0-4923-89CF-4B1595D9D5C1}" type="presOf" srcId="{E50F348C-6D4E-4550-A49C-7D5B270ACDFE}" destId="{A40523C4-7248-44F9-8FF1-EDC98A259CCD}" srcOrd="0" destOrd="0" presId="urn:microsoft.com/office/officeart/2005/8/layout/vList2"/>
    <dgm:cxn modelId="{18A91EEB-2E61-4B8E-9638-27F4A94C77B7}" srcId="{E50F348C-6D4E-4550-A49C-7D5B270ACDFE}" destId="{939E22A0-4F02-41A0-A454-929758B69287}" srcOrd="3" destOrd="0" parTransId="{54A9CB90-25A2-431E-A025-190A0C3F3DBB}" sibTransId="{D5BC34B9-DFAE-44D2-8A01-46904AF95A9C}"/>
    <dgm:cxn modelId="{744A87AB-1751-4110-91F5-F593C89D73B3}" srcId="{E50F348C-6D4E-4550-A49C-7D5B270ACDFE}" destId="{41608F26-F518-4C49-A6E9-9A896ACCF2F5}" srcOrd="2" destOrd="0" parTransId="{E08A1B49-1B9A-45ED-B8C5-B04F95CE253A}" sibTransId="{6C11D2A3-BA60-4016-B8E1-D1A62E43BFA8}"/>
    <dgm:cxn modelId="{8FCF6AB3-92A6-4EE7-8800-31CC65170390}" srcId="{E50F348C-6D4E-4550-A49C-7D5B270ACDFE}" destId="{1D3CD7C9-837C-4340-994F-102DA82B6167}" srcOrd="5" destOrd="0" parTransId="{18C7A163-FB97-4426-92D8-481FDFB6C6A7}" sibTransId="{05B59E9D-4477-4704-B338-E50D3C540837}"/>
    <dgm:cxn modelId="{F03F8A38-8AEE-4992-BCCD-FDAE6CEB0B86}" type="presOf" srcId="{7A7AF042-5822-4D36-896C-EF622696AF50}" destId="{E61C3243-EA6C-45B7-BB2A-09022BE3B6AB}" srcOrd="0" destOrd="0" presId="urn:microsoft.com/office/officeart/2005/8/layout/vList2"/>
    <dgm:cxn modelId="{D6E6E6B0-755C-42EC-A794-FCFF995C5591}" srcId="{E50F348C-6D4E-4550-A49C-7D5B270ACDFE}" destId="{FED6A011-2490-4843-9F60-944A4C663416}" srcOrd="7" destOrd="0" parTransId="{F8E8030F-5978-40F1-9D14-7295877EBA1B}" sibTransId="{D1EA47EC-DD60-40F8-A18E-5763B111B711}"/>
    <dgm:cxn modelId="{C847AF38-34EA-46FD-8A89-523758B37CC0}" srcId="{E50F348C-6D4E-4550-A49C-7D5B270ACDFE}" destId="{81DAC342-8C7B-4687-9026-F8A070309A1B}" srcOrd="9" destOrd="0" parTransId="{0DE83F31-77B3-4163-A338-5CA29F65FE01}" sibTransId="{4F68A691-E216-44E3-955B-BEED96DB2225}"/>
    <dgm:cxn modelId="{5A8AEB9D-9E66-4732-95B3-F644C7C462E8}" type="presOf" srcId="{624C949A-09F4-4884-8377-D17919AACA40}" destId="{D1B40F02-B4DD-4C36-8B30-C47541E5C7D7}" srcOrd="0" destOrd="0" presId="urn:microsoft.com/office/officeart/2005/8/layout/vList2"/>
    <dgm:cxn modelId="{B715D1D4-CF61-4E24-A335-6D1DD11A7207}" srcId="{E50F348C-6D4E-4550-A49C-7D5B270ACDFE}" destId="{1E068EEC-B7E1-4964-B416-C0B8D51CE57B}" srcOrd="10" destOrd="0" parTransId="{B583BF3B-BAFA-43C7-90E0-1708D0663833}" sibTransId="{EB63BAC7-F5B6-4382-BB55-5C048C77109A}"/>
    <dgm:cxn modelId="{00231115-2D7E-48A3-BFA8-00096263F63C}" srcId="{E50F348C-6D4E-4550-A49C-7D5B270ACDFE}" destId="{624C949A-09F4-4884-8377-D17919AACA40}" srcOrd="0" destOrd="0" parTransId="{DA8D508F-C8B4-4847-9702-009571D61A8A}" sibTransId="{B2910A22-604D-41A2-B8D0-66817DC2F4D3}"/>
    <dgm:cxn modelId="{75CE768D-66A2-481F-B563-47FE4A335050}" srcId="{E50F348C-6D4E-4550-A49C-7D5B270ACDFE}" destId="{87D60E1A-BE5C-4750-9D10-3036AF36724E}" srcOrd="8" destOrd="0" parTransId="{1DB92F87-3438-4804-9851-321BCDAE8489}" sibTransId="{9CE3A4E4-67AA-407C-85F2-922A3BBDF692}"/>
    <dgm:cxn modelId="{2C4C9D34-C703-4957-98B4-26857019FED3}" type="presOf" srcId="{1D3CD7C9-837C-4340-994F-102DA82B6167}" destId="{7855B4E5-0C74-48C2-8C40-8EACE2DE1420}" srcOrd="0" destOrd="0" presId="urn:microsoft.com/office/officeart/2005/8/layout/vList2"/>
    <dgm:cxn modelId="{B3321EF4-A900-4BCD-A042-CA74B246D885}" type="presOf" srcId="{939E22A0-4F02-41A0-A454-929758B69287}" destId="{6D333BED-D868-4E3D-8498-8E4A9FA0DD40}" srcOrd="0" destOrd="0" presId="urn:microsoft.com/office/officeart/2005/8/layout/vList2"/>
    <dgm:cxn modelId="{7E11ED49-7E5E-4ACD-8CB0-FC3CE3EC2063}" type="presOf" srcId="{23E2FD33-B011-474A-A3E9-38907CB3CA2A}" destId="{A146BB0E-166E-4D4A-AFA7-7AC2D11727B4}" srcOrd="0" destOrd="0" presId="urn:microsoft.com/office/officeart/2005/8/layout/vList2"/>
    <dgm:cxn modelId="{06723281-FACB-42D5-9169-46795368AEE0}" type="presOf" srcId="{1E068EEC-B7E1-4964-B416-C0B8D51CE57B}" destId="{DC8D250A-6D35-43EC-8821-AA9E87C6E7F5}" srcOrd="0" destOrd="0" presId="urn:microsoft.com/office/officeart/2005/8/layout/vList2"/>
    <dgm:cxn modelId="{F0FABD8D-46F6-49A5-8F89-CA8817633464}" srcId="{E50F348C-6D4E-4550-A49C-7D5B270ACDFE}" destId="{23E2FD33-B011-474A-A3E9-38907CB3CA2A}" srcOrd="11" destOrd="0" parTransId="{66D06E02-97F3-4C12-9E9B-E8EFE11616D9}" sibTransId="{46015722-DDB6-4285-8153-25B3E0BFB4C8}"/>
    <dgm:cxn modelId="{83D668AE-3712-48DE-9AB4-04D4B25B5FE2}" type="presOf" srcId="{87D60E1A-BE5C-4750-9D10-3036AF36724E}" destId="{F669AF40-27B9-4BA8-8437-E4959116A5DE}" srcOrd="0" destOrd="0" presId="urn:microsoft.com/office/officeart/2005/8/layout/vList2"/>
    <dgm:cxn modelId="{14E1B1CE-FAAA-466C-A7D8-F346473C9A02}" type="presOf" srcId="{7A083730-DBBD-46C9-95B9-250C3ECB1B47}" destId="{76D57FF1-C619-4480-A6C7-E1D4A0A8FA07}" srcOrd="0" destOrd="0" presId="urn:microsoft.com/office/officeart/2005/8/layout/vList2"/>
    <dgm:cxn modelId="{997654D2-5EAA-4A3C-AFE2-DE5D97056CCE}" srcId="{E50F348C-6D4E-4550-A49C-7D5B270ACDFE}" destId="{7A7AF042-5822-4D36-896C-EF622696AF50}" srcOrd="6" destOrd="0" parTransId="{6D3DA794-B868-4A0E-8AEF-AB845BBBA5DC}" sibTransId="{7CEE1776-E14F-49B9-B2CE-7576FDB9BD8D}"/>
    <dgm:cxn modelId="{1C3FF6A2-11E4-4F9C-9C3C-B3313F77299C}" srcId="{E50F348C-6D4E-4550-A49C-7D5B270ACDFE}" destId="{6B5996D2-85B2-4061-A1B3-C14F70B9435F}" srcOrd="4" destOrd="0" parTransId="{BA4A51C9-E340-49D4-BC02-450E483D3AD8}" sibTransId="{71CC8B1A-9EFF-41EE-A539-65E6316117B7}"/>
    <dgm:cxn modelId="{BF3C1862-63E9-47AC-85F0-3CBC9FE118E3}" type="presOf" srcId="{6B5996D2-85B2-4061-A1B3-C14F70B9435F}" destId="{0BDFA358-D535-439B-8635-DE5F8317C03B}" srcOrd="0" destOrd="0" presId="urn:microsoft.com/office/officeart/2005/8/layout/vList2"/>
    <dgm:cxn modelId="{A6CFF02A-F9D4-4F32-B9AA-251E07FA6204}" type="presOf" srcId="{81DAC342-8C7B-4687-9026-F8A070309A1B}" destId="{B4EEF198-DB81-4039-95BA-FC42093A15CC}" srcOrd="0" destOrd="0" presId="urn:microsoft.com/office/officeart/2005/8/layout/vList2"/>
    <dgm:cxn modelId="{9A791FDE-D62A-4D2E-8D4E-15F6E94D0F49}" type="presOf" srcId="{41608F26-F518-4C49-A6E9-9A896ACCF2F5}" destId="{DC91FC42-D091-4ACF-96F7-13F9C565BB78}" srcOrd="0" destOrd="0" presId="urn:microsoft.com/office/officeart/2005/8/layout/vList2"/>
    <dgm:cxn modelId="{73919CE1-6162-4F2A-A04F-36AA54B5C70A}" type="presOf" srcId="{FED6A011-2490-4843-9F60-944A4C663416}" destId="{DBBE7987-E82B-4FDA-8447-CB13BE39B6BE}" srcOrd="0" destOrd="0" presId="urn:microsoft.com/office/officeart/2005/8/layout/vList2"/>
    <dgm:cxn modelId="{8CE8BFF4-7BCA-4E2A-9131-A92FD26E6E9E}" type="presParOf" srcId="{A40523C4-7248-44F9-8FF1-EDC98A259CCD}" destId="{D1B40F02-B4DD-4C36-8B30-C47541E5C7D7}" srcOrd="0" destOrd="0" presId="urn:microsoft.com/office/officeart/2005/8/layout/vList2"/>
    <dgm:cxn modelId="{DCBBE001-8161-4518-B801-FD4DEC7E9F87}" type="presParOf" srcId="{A40523C4-7248-44F9-8FF1-EDC98A259CCD}" destId="{21EA5033-2FCE-4A92-BA80-01A7B82162D7}" srcOrd="1" destOrd="0" presId="urn:microsoft.com/office/officeart/2005/8/layout/vList2"/>
    <dgm:cxn modelId="{98D8D8E6-660B-4BE3-BBFB-481D6942B44D}" type="presParOf" srcId="{A40523C4-7248-44F9-8FF1-EDC98A259CCD}" destId="{76D57FF1-C619-4480-A6C7-E1D4A0A8FA07}" srcOrd="2" destOrd="0" presId="urn:microsoft.com/office/officeart/2005/8/layout/vList2"/>
    <dgm:cxn modelId="{E251FBE8-34C6-417E-B477-8806532F9808}" type="presParOf" srcId="{A40523C4-7248-44F9-8FF1-EDC98A259CCD}" destId="{8D715DE5-0D24-42DF-86AF-5682BDE968B2}" srcOrd="3" destOrd="0" presId="urn:microsoft.com/office/officeart/2005/8/layout/vList2"/>
    <dgm:cxn modelId="{C13256E4-6EFB-4C11-A2C6-C5721407A300}" type="presParOf" srcId="{A40523C4-7248-44F9-8FF1-EDC98A259CCD}" destId="{DC91FC42-D091-4ACF-96F7-13F9C565BB78}" srcOrd="4" destOrd="0" presId="urn:microsoft.com/office/officeart/2005/8/layout/vList2"/>
    <dgm:cxn modelId="{01BE89F6-3FD7-400A-8B0C-7A9B1AC8DC0D}" type="presParOf" srcId="{A40523C4-7248-44F9-8FF1-EDC98A259CCD}" destId="{508CACE6-837A-464A-B5A4-702071FA89AF}" srcOrd="5" destOrd="0" presId="urn:microsoft.com/office/officeart/2005/8/layout/vList2"/>
    <dgm:cxn modelId="{17C676A6-71C6-4C1D-B43B-2A05EFDAF1AC}" type="presParOf" srcId="{A40523C4-7248-44F9-8FF1-EDC98A259CCD}" destId="{6D333BED-D868-4E3D-8498-8E4A9FA0DD40}" srcOrd="6" destOrd="0" presId="urn:microsoft.com/office/officeart/2005/8/layout/vList2"/>
    <dgm:cxn modelId="{4E8FA588-8CEE-4DD0-8601-F084B636A8A5}" type="presParOf" srcId="{A40523C4-7248-44F9-8FF1-EDC98A259CCD}" destId="{8593F0F0-EAA8-436C-BDC8-6EEEA7177048}" srcOrd="7" destOrd="0" presId="urn:microsoft.com/office/officeart/2005/8/layout/vList2"/>
    <dgm:cxn modelId="{BB5C66C8-974E-45A8-82B1-B3C901CEEF18}" type="presParOf" srcId="{A40523C4-7248-44F9-8FF1-EDC98A259CCD}" destId="{0BDFA358-D535-439B-8635-DE5F8317C03B}" srcOrd="8" destOrd="0" presId="urn:microsoft.com/office/officeart/2005/8/layout/vList2"/>
    <dgm:cxn modelId="{CA309BAB-086C-4FA0-9C36-69AA678CB715}" type="presParOf" srcId="{A40523C4-7248-44F9-8FF1-EDC98A259CCD}" destId="{667FB9F1-1907-4030-93DF-EB56D1B2BCB0}" srcOrd="9" destOrd="0" presId="urn:microsoft.com/office/officeart/2005/8/layout/vList2"/>
    <dgm:cxn modelId="{F4ADE7D0-D7A9-4C75-9340-E4FD5AE49D5A}" type="presParOf" srcId="{A40523C4-7248-44F9-8FF1-EDC98A259CCD}" destId="{7855B4E5-0C74-48C2-8C40-8EACE2DE1420}" srcOrd="10" destOrd="0" presId="urn:microsoft.com/office/officeart/2005/8/layout/vList2"/>
    <dgm:cxn modelId="{FA896C49-0453-4132-BFF6-DB8DA7ECE24A}" type="presParOf" srcId="{A40523C4-7248-44F9-8FF1-EDC98A259CCD}" destId="{FA3505B0-78D3-4EEF-A047-A3CABFB9D49A}" srcOrd="11" destOrd="0" presId="urn:microsoft.com/office/officeart/2005/8/layout/vList2"/>
    <dgm:cxn modelId="{46F96793-4A06-4735-A3E8-A2F08992819F}" type="presParOf" srcId="{A40523C4-7248-44F9-8FF1-EDC98A259CCD}" destId="{E61C3243-EA6C-45B7-BB2A-09022BE3B6AB}" srcOrd="12" destOrd="0" presId="urn:microsoft.com/office/officeart/2005/8/layout/vList2"/>
    <dgm:cxn modelId="{EA5AD426-19BA-48CC-AB11-9EF659425C52}" type="presParOf" srcId="{A40523C4-7248-44F9-8FF1-EDC98A259CCD}" destId="{5B8AC695-AE4A-4452-BE69-5E6C4F8CCB64}" srcOrd="13" destOrd="0" presId="urn:microsoft.com/office/officeart/2005/8/layout/vList2"/>
    <dgm:cxn modelId="{C39C1DBD-3C9C-4ADE-A02D-01B3CE6AA96A}" type="presParOf" srcId="{A40523C4-7248-44F9-8FF1-EDC98A259CCD}" destId="{DBBE7987-E82B-4FDA-8447-CB13BE39B6BE}" srcOrd="14" destOrd="0" presId="urn:microsoft.com/office/officeart/2005/8/layout/vList2"/>
    <dgm:cxn modelId="{97F52232-835A-45E2-8EB8-3CF6977B3DA8}" type="presParOf" srcId="{A40523C4-7248-44F9-8FF1-EDC98A259CCD}" destId="{E3FB6A90-9CF6-4B1C-8F3B-7786F99B8AD4}" srcOrd="15" destOrd="0" presId="urn:microsoft.com/office/officeart/2005/8/layout/vList2"/>
    <dgm:cxn modelId="{F77B3717-5C75-4C1E-8408-798D5536C632}" type="presParOf" srcId="{A40523C4-7248-44F9-8FF1-EDC98A259CCD}" destId="{F669AF40-27B9-4BA8-8437-E4959116A5DE}" srcOrd="16" destOrd="0" presId="urn:microsoft.com/office/officeart/2005/8/layout/vList2"/>
    <dgm:cxn modelId="{C36F90EC-35B9-4696-B7A4-48138826EFF6}" type="presParOf" srcId="{A40523C4-7248-44F9-8FF1-EDC98A259CCD}" destId="{ECB93CC0-7E8A-45EF-B2E2-C7978E7E4B0B}" srcOrd="17" destOrd="0" presId="urn:microsoft.com/office/officeart/2005/8/layout/vList2"/>
    <dgm:cxn modelId="{21A27F1F-F876-4C25-9CF2-3E34E66C8461}" type="presParOf" srcId="{A40523C4-7248-44F9-8FF1-EDC98A259CCD}" destId="{B4EEF198-DB81-4039-95BA-FC42093A15CC}" srcOrd="18" destOrd="0" presId="urn:microsoft.com/office/officeart/2005/8/layout/vList2"/>
    <dgm:cxn modelId="{90CFEB4E-0BE0-4F7E-A60D-A29C3A3A5B56}" type="presParOf" srcId="{A40523C4-7248-44F9-8FF1-EDC98A259CCD}" destId="{EBAE8F87-5654-4E08-A917-4E8FA7B8C8CB}" srcOrd="19" destOrd="0" presId="urn:microsoft.com/office/officeart/2005/8/layout/vList2"/>
    <dgm:cxn modelId="{9ECCC35E-5C9E-4367-8E2C-CAF6EF3FECC5}" type="presParOf" srcId="{A40523C4-7248-44F9-8FF1-EDC98A259CCD}" destId="{DC8D250A-6D35-43EC-8821-AA9E87C6E7F5}" srcOrd="20" destOrd="0" presId="urn:microsoft.com/office/officeart/2005/8/layout/vList2"/>
    <dgm:cxn modelId="{6AFF279F-F2F8-450A-9C18-1F9C4C2DE1B4}" type="presParOf" srcId="{A40523C4-7248-44F9-8FF1-EDC98A259CCD}" destId="{30BF2683-14DE-474F-9387-D418D53CC126}" srcOrd="21" destOrd="0" presId="urn:microsoft.com/office/officeart/2005/8/layout/vList2"/>
    <dgm:cxn modelId="{1EDA47FF-5825-447A-9042-27BBD066E13E}" type="presParOf" srcId="{A40523C4-7248-44F9-8FF1-EDC98A259CCD}" destId="{A146BB0E-166E-4D4A-AFA7-7AC2D11727B4}" srcOrd="22" destOrd="0" presId="urn:microsoft.com/office/officeart/2005/8/layout/vList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E50F348C-6D4E-4550-A49C-7D5B270ACDF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624C949A-09F4-4884-8377-D17919AACA40}">
      <dgm:prSet phldrT="[Text]"/>
      <dgm:spPr>
        <a:solidFill>
          <a:srgbClr val="FF6600"/>
        </a:solidFill>
      </dgm:spPr>
      <dgm:t>
        <a:bodyPr/>
        <a:lstStyle/>
        <a:p>
          <a:r>
            <a:rPr lang="en-US" dirty="0" smtClean="0">
              <a:solidFill>
                <a:schemeClr val="accent1">
                  <a:lumMod val="75000"/>
                </a:schemeClr>
              </a:solidFill>
            </a:rPr>
            <a:t>BioMarin at a Glance</a:t>
          </a:r>
          <a:endParaRPr lang="en-US" dirty="0">
            <a:solidFill>
              <a:schemeClr val="accent1">
                <a:lumMod val="75000"/>
              </a:schemeClr>
            </a:solidFill>
          </a:endParaRPr>
        </a:p>
      </dgm:t>
    </dgm:pt>
    <dgm:pt modelId="{DA8D508F-C8B4-4847-9702-009571D61A8A}" type="parTrans" cxnId="{00231115-2D7E-48A3-BFA8-00096263F63C}">
      <dgm:prSet/>
      <dgm:spPr/>
      <dgm:t>
        <a:bodyPr/>
        <a:lstStyle/>
        <a:p>
          <a:endParaRPr lang="en-US"/>
        </a:p>
      </dgm:t>
    </dgm:pt>
    <dgm:pt modelId="{B2910A22-604D-41A2-B8D0-66817DC2F4D3}" type="sibTrans" cxnId="{00231115-2D7E-48A3-BFA8-00096263F63C}">
      <dgm:prSet/>
      <dgm:spPr/>
      <dgm:t>
        <a:bodyPr/>
        <a:lstStyle/>
        <a:p>
          <a:endParaRPr lang="en-US"/>
        </a:p>
      </dgm:t>
    </dgm:pt>
    <dgm:pt modelId="{7A083730-DBBD-46C9-95B9-250C3ECB1B47}">
      <dgm:prSet phldrT="[Text]"/>
      <dgm:spPr>
        <a:solidFill>
          <a:srgbClr val="FF6600"/>
        </a:solidFill>
      </dgm:spPr>
      <dgm:t>
        <a:bodyPr/>
        <a:lstStyle/>
        <a:p>
          <a:r>
            <a:rPr lang="en-US" dirty="0" smtClean="0">
              <a:solidFill>
                <a:schemeClr val="accent1">
                  <a:lumMod val="75000"/>
                </a:schemeClr>
              </a:solidFill>
            </a:rPr>
            <a:t>Focus &amp; Strategy</a:t>
          </a:r>
          <a:endParaRPr lang="en-US" dirty="0">
            <a:solidFill>
              <a:schemeClr val="accent1">
                <a:lumMod val="75000"/>
              </a:schemeClr>
            </a:solidFill>
          </a:endParaRPr>
        </a:p>
      </dgm:t>
    </dgm:pt>
    <dgm:pt modelId="{17BAEF8F-E211-4344-BBF5-7F1B6F038E61}" type="parTrans" cxnId="{796F356A-8203-4C26-9DFF-7D442BEED9B6}">
      <dgm:prSet/>
      <dgm:spPr/>
      <dgm:t>
        <a:bodyPr/>
        <a:lstStyle/>
        <a:p>
          <a:endParaRPr lang="en-US"/>
        </a:p>
      </dgm:t>
    </dgm:pt>
    <dgm:pt modelId="{CFFCA547-FD0B-4302-91B5-17E1F97B29C7}" type="sibTrans" cxnId="{796F356A-8203-4C26-9DFF-7D442BEED9B6}">
      <dgm:prSet/>
      <dgm:spPr/>
      <dgm:t>
        <a:bodyPr/>
        <a:lstStyle/>
        <a:p>
          <a:endParaRPr lang="en-US"/>
        </a:p>
      </dgm:t>
    </dgm:pt>
    <dgm:pt modelId="{41608F26-F518-4C49-A6E9-9A896ACCF2F5}">
      <dgm:prSet phldrT="[Text]"/>
      <dgm:spPr>
        <a:solidFill>
          <a:srgbClr val="FF6600"/>
        </a:solidFill>
      </dgm:spPr>
      <dgm:t>
        <a:bodyPr/>
        <a:lstStyle/>
        <a:p>
          <a:pPr algn="l"/>
          <a:r>
            <a:rPr lang="en-US" dirty="0" smtClean="0">
              <a:solidFill>
                <a:schemeClr val="accent1">
                  <a:lumMod val="75000"/>
                </a:schemeClr>
              </a:solidFill>
            </a:rPr>
            <a:t>Business Problem</a:t>
          </a:r>
          <a:endParaRPr lang="en-US" dirty="0">
            <a:solidFill>
              <a:schemeClr val="accent1">
                <a:lumMod val="75000"/>
              </a:schemeClr>
            </a:solidFill>
          </a:endParaRPr>
        </a:p>
      </dgm:t>
    </dgm:pt>
    <dgm:pt modelId="{E08A1B49-1B9A-45ED-B8C5-B04F95CE253A}" type="parTrans" cxnId="{744A87AB-1751-4110-91F5-F593C89D73B3}">
      <dgm:prSet/>
      <dgm:spPr/>
      <dgm:t>
        <a:bodyPr/>
        <a:lstStyle/>
        <a:p>
          <a:endParaRPr lang="en-US"/>
        </a:p>
      </dgm:t>
    </dgm:pt>
    <dgm:pt modelId="{6C11D2A3-BA60-4016-B8E1-D1A62E43BFA8}" type="sibTrans" cxnId="{744A87AB-1751-4110-91F5-F593C89D73B3}">
      <dgm:prSet/>
      <dgm:spPr/>
      <dgm:t>
        <a:bodyPr/>
        <a:lstStyle/>
        <a:p>
          <a:endParaRPr lang="en-US"/>
        </a:p>
      </dgm:t>
    </dgm:pt>
    <dgm:pt modelId="{939E22A0-4F02-41A0-A454-929758B69287}">
      <dgm:prSet/>
      <dgm:spPr>
        <a:solidFill>
          <a:srgbClr val="FF6600"/>
        </a:solidFill>
      </dgm:spPr>
      <dgm:t>
        <a:bodyPr/>
        <a:lstStyle/>
        <a:p>
          <a:r>
            <a:rPr lang="en-US" dirty="0" smtClean="0">
              <a:solidFill>
                <a:schemeClr val="accent1">
                  <a:lumMod val="75000"/>
                </a:schemeClr>
              </a:solidFill>
            </a:rPr>
            <a:t>Solution</a:t>
          </a:r>
        </a:p>
      </dgm:t>
    </dgm:pt>
    <dgm:pt modelId="{54A9CB90-25A2-431E-A025-190A0C3F3DBB}" type="parTrans" cxnId="{18A91EEB-2E61-4B8E-9638-27F4A94C77B7}">
      <dgm:prSet/>
      <dgm:spPr/>
      <dgm:t>
        <a:bodyPr/>
        <a:lstStyle/>
        <a:p>
          <a:endParaRPr lang="en-US"/>
        </a:p>
      </dgm:t>
    </dgm:pt>
    <dgm:pt modelId="{D5BC34B9-DFAE-44D2-8A01-46904AF95A9C}" type="sibTrans" cxnId="{18A91EEB-2E61-4B8E-9638-27F4A94C77B7}">
      <dgm:prSet/>
      <dgm:spPr/>
      <dgm:t>
        <a:bodyPr/>
        <a:lstStyle/>
        <a:p>
          <a:endParaRPr lang="en-US"/>
        </a:p>
      </dgm:t>
    </dgm:pt>
    <dgm:pt modelId="{7A7AF042-5822-4D36-896C-EF622696AF50}">
      <dgm:prSet/>
      <dgm:spPr>
        <a:solidFill>
          <a:srgbClr val="FF6600"/>
        </a:solidFill>
      </dgm:spPr>
      <dgm:t>
        <a:bodyPr/>
        <a:lstStyle/>
        <a:p>
          <a:r>
            <a:rPr lang="en-US" dirty="0" smtClean="0">
              <a:solidFill>
                <a:schemeClr val="accent1">
                  <a:lumMod val="75000"/>
                </a:schemeClr>
              </a:solidFill>
            </a:rPr>
            <a:t>Challenges</a:t>
          </a:r>
        </a:p>
      </dgm:t>
    </dgm:pt>
    <dgm:pt modelId="{6D3DA794-B868-4A0E-8AEF-AB845BBBA5DC}" type="parTrans" cxnId="{997654D2-5EAA-4A3C-AFE2-DE5D97056CCE}">
      <dgm:prSet/>
      <dgm:spPr/>
      <dgm:t>
        <a:bodyPr/>
        <a:lstStyle/>
        <a:p>
          <a:endParaRPr lang="en-US"/>
        </a:p>
      </dgm:t>
    </dgm:pt>
    <dgm:pt modelId="{7CEE1776-E14F-49B9-B2CE-7576FDB9BD8D}" type="sibTrans" cxnId="{997654D2-5EAA-4A3C-AFE2-DE5D97056CCE}">
      <dgm:prSet/>
      <dgm:spPr/>
      <dgm:t>
        <a:bodyPr/>
        <a:lstStyle/>
        <a:p>
          <a:endParaRPr lang="en-US"/>
        </a:p>
      </dgm:t>
    </dgm:pt>
    <dgm:pt modelId="{FED6A011-2490-4843-9F60-944A4C663416}">
      <dgm:prSet/>
      <dgm:spPr>
        <a:solidFill>
          <a:srgbClr val="FF6600"/>
        </a:solidFill>
      </dgm:spPr>
      <dgm:t>
        <a:bodyPr/>
        <a:lstStyle/>
        <a:p>
          <a:r>
            <a:rPr lang="en-US" dirty="0" smtClean="0">
              <a:solidFill>
                <a:schemeClr val="accent1">
                  <a:lumMod val="75000"/>
                </a:schemeClr>
              </a:solidFill>
            </a:rPr>
            <a:t>Architecture</a:t>
          </a:r>
        </a:p>
      </dgm:t>
    </dgm:pt>
    <dgm:pt modelId="{F8E8030F-5978-40F1-9D14-7295877EBA1B}" type="parTrans" cxnId="{D6E6E6B0-755C-42EC-A794-FCFF995C5591}">
      <dgm:prSet/>
      <dgm:spPr/>
      <dgm:t>
        <a:bodyPr/>
        <a:lstStyle/>
        <a:p>
          <a:endParaRPr lang="en-US"/>
        </a:p>
      </dgm:t>
    </dgm:pt>
    <dgm:pt modelId="{D1EA47EC-DD60-40F8-A18E-5763B111B711}" type="sibTrans" cxnId="{D6E6E6B0-755C-42EC-A794-FCFF995C5591}">
      <dgm:prSet/>
      <dgm:spPr/>
      <dgm:t>
        <a:bodyPr/>
        <a:lstStyle/>
        <a:p>
          <a:endParaRPr lang="en-US"/>
        </a:p>
      </dgm:t>
    </dgm:pt>
    <dgm:pt modelId="{87D60E1A-BE5C-4750-9D10-3036AF36724E}">
      <dgm:prSet/>
      <dgm:spPr>
        <a:solidFill>
          <a:srgbClr val="FF6600"/>
        </a:solidFill>
      </dgm:spPr>
      <dgm:t>
        <a:bodyPr/>
        <a:lstStyle/>
        <a:p>
          <a:r>
            <a:rPr lang="en-US" dirty="0" smtClean="0">
              <a:solidFill>
                <a:schemeClr val="accent1">
                  <a:lumMod val="75000"/>
                </a:schemeClr>
              </a:solidFill>
            </a:rPr>
            <a:t>Lessons Learned</a:t>
          </a:r>
        </a:p>
      </dgm:t>
    </dgm:pt>
    <dgm:pt modelId="{1DB92F87-3438-4804-9851-321BCDAE8489}" type="parTrans" cxnId="{75CE768D-66A2-481F-B563-47FE4A335050}">
      <dgm:prSet/>
      <dgm:spPr/>
      <dgm:t>
        <a:bodyPr/>
        <a:lstStyle/>
        <a:p>
          <a:endParaRPr lang="en-US"/>
        </a:p>
      </dgm:t>
    </dgm:pt>
    <dgm:pt modelId="{9CE3A4E4-67AA-407C-85F2-922A3BBDF692}" type="sibTrans" cxnId="{75CE768D-66A2-481F-B563-47FE4A335050}">
      <dgm:prSet/>
      <dgm:spPr/>
      <dgm:t>
        <a:bodyPr/>
        <a:lstStyle/>
        <a:p>
          <a:endParaRPr lang="en-US"/>
        </a:p>
      </dgm:t>
    </dgm:pt>
    <dgm:pt modelId="{1E068EEC-B7E1-4964-B416-C0B8D51CE57B}">
      <dgm:prSet/>
      <dgm:spPr>
        <a:solidFill>
          <a:srgbClr val="FF6600"/>
        </a:solidFill>
      </dgm:spPr>
      <dgm:t>
        <a:bodyPr/>
        <a:lstStyle/>
        <a:p>
          <a:r>
            <a:rPr lang="en-US" dirty="0" smtClean="0">
              <a:solidFill>
                <a:schemeClr val="accent1">
                  <a:lumMod val="75000"/>
                </a:schemeClr>
              </a:solidFill>
            </a:rPr>
            <a:t>Recommendations</a:t>
          </a:r>
        </a:p>
      </dgm:t>
    </dgm:pt>
    <dgm:pt modelId="{B583BF3B-BAFA-43C7-90E0-1708D0663833}" type="parTrans" cxnId="{B715D1D4-CF61-4E24-A335-6D1DD11A7207}">
      <dgm:prSet/>
      <dgm:spPr/>
      <dgm:t>
        <a:bodyPr/>
        <a:lstStyle/>
        <a:p>
          <a:endParaRPr lang="en-US"/>
        </a:p>
      </dgm:t>
    </dgm:pt>
    <dgm:pt modelId="{EB63BAC7-F5B6-4382-BB55-5C048C77109A}" type="sibTrans" cxnId="{B715D1D4-CF61-4E24-A335-6D1DD11A7207}">
      <dgm:prSet/>
      <dgm:spPr/>
      <dgm:t>
        <a:bodyPr/>
        <a:lstStyle/>
        <a:p>
          <a:endParaRPr lang="en-US"/>
        </a:p>
      </dgm:t>
    </dgm:pt>
    <dgm:pt modelId="{23E2FD33-B011-474A-A3E9-38907CB3CA2A}">
      <dgm:prSet/>
      <dgm:spPr>
        <a:solidFill>
          <a:srgbClr val="FF6600"/>
        </a:solidFill>
      </dgm:spPr>
      <dgm:t>
        <a:bodyPr/>
        <a:lstStyle/>
        <a:p>
          <a:r>
            <a:rPr lang="en-US" dirty="0" smtClean="0">
              <a:solidFill>
                <a:schemeClr val="accent1">
                  <a:lumMod val="75000"/>
                </a:schemeClr>
              </a:solidFill>
            </a:rPr>
            <a:t>Q&amp;A</a:t>
          </a:r>
        </a:p>
      </dgm:t>
    </dgm:pt>
    <dgm:pt modelId="{66D06E02-97F3-4C12-9E9B-E8EFE11616D9}" type="parTrans" cxnId="{F0FABD8D-46F6-49A5-8F89-CA8817633464}">
      <dgm:prSet/>
      <dgm:spPr/>
      <dgm:t>
        <a:bodyPr/>
        <a:lstStyle/>
        <a:p>
          <a:endParaRPr lang="en-US"/>
        </a:p>
      </dgm:t>
    </dgm:pt>
    <dgm:pt modelId="{46015722-DDB6-4285-8153-25B3E0BFB4C8}" type="sibTrans" cxnId="{F0FABD8D-46F6-49A5-8F89-CA8817633464}">
      <dgm:prSet/>
      <dgm:spPr/>
      <dgm:t>
        <a:bodyPr/>
        <a:lstStyle/>
        <a:p>
          <a:endParaRPr lang="en-US"/>
        </a:p>
      </dgm:t>
    </dgm:pt>
    <dgm:pt modelId="{E7D6E3FF-8D09-4284-9AC3-D813EB81C05D}">
      <dgm:prSet/>
      <dgm:spPr>
        <a:solidFill>
          <a:srgbClr val="FF6600"/>
        </a:solidFill>
      </dgm:spPr>
      <dgm:t>
        <a:bodyPr/>
        <a:lstStyle/>
        <a:p>
          <a:r>
            <a:rPr lang="en-US" dirty="0" smtClean="0">
              <a:solidFill>
                <a:schemeClr val="accent1">
                  <a:lumMod val="75000"/>
                </a:schemeClr>
              </a:solidFill>
            </a:rPr>
            <a:t>Process Flow</a:t>
          </a:r>
        </a:p>
      </dgm:t>
    </dgm:pt>
    <dgm:pt modelId="{60FA9F0F-229D-4AAB-BA03-D9F48444CC1C}" type="parTrans" cxnId="{03D468A8-5150-45FF-AD2B-055B686C43BE}">
      <dgm:prSet/>
      <dgm:spPr/>
    </dgm:pt>
    <dgm:pt modelId="{7219254C-73F9-4346-B109-776CBEED95A5}" type="sibTrans" cxnId="{03D468A8-5150-45FF-AD2B-055B686C43BE}">
      <dgm:prSet/>
      <dgm:spPr/>
    </dgm:pt>
    <dgm:pt modelId="{DB83823C-C7C2-496E-86DC-607E2A0B0E32}">
      <dgm:prSet/>
      <dgm:spPr>
        <a:solidFill>
          <a:srgbClr val="FF6600"/>
        </a:solidFill>
      </dgm:spPr>
      <dgm:t>
        <a:bodyPr/>
        <a:lstStyle/>
        <a:p>
          <a:r>
            <a:rPr lang="en-US" dirty="0" smtClean="0">
              <a:solidFill>
                <a:schemeClr val="accent1">
                  <a:lumMod val="75000"/>
                </a:schemeClr>
              </a:solidFill>
            </a:rPr>
            <a:t>The App</a:t>
          </a:r>
        </a:p>
      </dgm:t>
    </dgm:pt>
    <dgm:pt modelId="{EAB7E765-55DD-4823-9DAB-A4F57F84E804}" type="parTrans" cxnId="{DAFA4333-B544-4DF2-BA56-9D1124ACC491}">
      <dgm:prSet/>
      <dgm:spPr/>
    </dgm:pt>
    <dgm:pt modelId="{877F62B7-CFA5-46FF-A13A-ED3F5E83E354}" type="sibTrans" cxnId="{DAFA4333-B544-4DF2-BA56-9D1124ACC491}">
      <dgm:prSet/>
      <dgm:spPr/>
    </dgm:pt>
    <dgm:pt modelId="{B35663EF-A340-473D-BEF0-7B2F94EC3C01}">
      <dgm:prSet/>
      <dgm:spPr>
        <a:solidFill>
          <a:srgbClr val="FF6600"/>
        </a:solidFill>
      </dgm:spPr>
      <dgm:t>
        <a:bodyPr/>
        <a:lstStyle/>
        <a:p>
          <a:r>
            <a:rPr lang="en-US" dirty="0" smtClean="0">
              <a:solidFill>
                <a:schemeClr val="accent1">
                  <a:lumMod val="75000"/>
                </a:schemeClr>
              </a:solidFill>
            </a:rPr>
            <a:t>Benefits</a:t>
          </a:r>
        </a:p>
      </dgm:t>
    </dgm:pt>
    <dgm:pt modelId="{05CE66B4-F2C8-4421-93AD-D83D62B82554}" type="parTrans" cxnId="{CD25A69A-A20B-4B69-83A1-FBA19A0F89F9}">
      <dgm:prSet/>
      <dgm:spPr/>
    </dgm:pt>
    <dgm:pt modelId="{059AE61F-ACD9-44F1-BD17-F6FF8DB85092}" type="sibTrans" cxnId="{CD25A69A-A20B-4B69-83A1-FBA19A0F89F9}">
      <dgm:prSet/>
      <dgm:spPr/>
    </dgm:pt>
    <dgm:pt modelId="{A40523C4-7248-44F9-8FF1-EDC98A259CCD}" type="pres">
      <dgm:prSet presAssocID="{E50F348C-6D4E-4550-A49C-7D5B270ACDFE}" presName="linear" presStyleCnt="0">
        <dgm:presLayoutVars>
          <dgm:animLvl val="lvl"/>
          <dgm:resizeHandles val="exact"/>
        </dgm:presLayoutVars>
      </dgm:prSet>
      <dgm:spPr/>
      <dgm:t>
        <a:bodyPr/>
        <a:lstStyle/>
        <a:p>
          <a:endParaRPr lang="en-US"/>
        </a:p>
      </dgm:t>
    </dgm:pt>
    <dgm:pt modelId="{D1B40F02-B4DD-4C36-8B30-C47541E5C7D7}" type="pres">
      <dgm:prSet presAssocID="{624C949A-09F4-4884-8377-D17919AACA40}" presName="parentText" presStyleLbl="node1" presStyleIdx="0" presStyleCnt="12">
        <dgm:presLayoutVars>
          <dgm:chMax val="0"/>
          <dgm:bulletEnabled val="1"/>
        </dgm:presLayoutVars>
      </dgm:prSet>
      <dgm:spPr/>
      <dgm:t>
        <a:bodyPr/>
        <a:lstStyle/>
        <a:p>
          <a:endParaRPr lang="en-US"/>
        </a:p>
      </dgm:t>
    </dgm:pt>
    <dgm:pt modelId="{21EA5033-2FCE-4A92-BA80-01A7B82162D7}" type="pres">
      <dgm:prSet presAssocID="{B2910A22-604D-41A2-B8D0-66817DC2F4D3}" presName="spacer" presStyleCnt="0"/>
      <dgm:spPr/>
    </dgm:pt>
    <dgm:pt modelId="{76D57FF1-C619-4480-A6C7-E1D4A0A8FA07}" type="pres">
      <dgm:prSet presAssocID="{7A083730-DBBD-46C9-95B9-250C3ECB1B47}" presName="parentText" presStyleLbl="node1" presStyleIdx="1" presStyleCnt="12">
        <dgm:presLayoutVars>
          <dgm:chMax val="0"/>
          <dgm:bulletEnabled val="1"/>
        </dgm:presLayoutVars>
      </dgm:prSet>
      <dgm:spPr/>
      <dgm:t>
        <a:bodyPr/>
        <a:lstStyle/>
        <a:p>
          <a:endParaRPr lang="en-US"/>
        </a:p>
      </dgm:t>
    </dgm:pt>
    <dgm:pt modelId="{8D715DE5-0D24-42DF-86AF-5682BDE968B2}" type="pres">
      <dgm:prSet presAssocID="{CFFCA547-FD0B-4302-91B5-17E1F97B29C7}" presName="spacer" presStyleCnt="0"/>
      <dgm:spPr/>
    </dgm:pt>
    <dgm:pt modelId="{DC91FC42-D091-4ACF-96F7-13F9C565BB78}" type="pres">
      <dgm:prSet presAssocID="{41608F26-F518-4C49-A6E9-9A896ACCF2F5}" presName="parentText" presStyleLbl="node1" presStyleIdx="2" presStyleCnt="12">
        <dgm:presLayoutVars>
          <dgm:chMax val="0"/>
          <dgm:bulletEnabled val="1"/>
        </dgm:presLayoutVars>
      </dgm:prSet>
      <dgm:spPr/>
      <dgm:t>
        <a:bodyPr/>
        <a:lstStyle/>
        <a:p>
          <a:endParaRPr lang="en-US"/>
        </a:p>
      </dgm:t>
    </dgm:pt>
    <dgm:pt modelId="{508CACE6-837A-464A-B5A4-702071FA89AF}" type="pres">
      <dgm:prSet presAssocID="{6C11D2A3-BA60-4016-B8E1-D1A62E43BFA8}" presName="spacer" presStyleCnt="0"/>
      <dgm:spPr/>
    </dgm:pt>
    <dgm:pt modelId="{6D333BED-D868-4E3D-8498-8E4A9FA0DD40}" type="pres">
      <dgm:prSet presAssocID="{939E22A0-4F02-41A0-A454-929758B69287}" presName="parentText" presStyleLbl="node1" presStyleIdx="3" presStyleCnt="12">
        <dgm:presLayoutVars>
          <dgm:chMax val="0"/>
          <dgm:bulletEnabled val="1"/>
        </dgm:presLayoutVars>
      </dgm:prSet>
      <dgm:spPr/>
      <dgm:t>
        <a:bodyPr/>
        <a:lstStyle/>
        <a:p>
          <a:endParaRPr lang="en-US"/>
        </a:p>
      </dgm:t>
    </dgm:pt>
    <dgm:pt modelId="{8593F0F0-EAA8-436C-BDC8-6EEEA7177048}" type="pres">
      <dgm:prSet presAssocID="{D5BC34B9-DFAE-44D2-8A01-46904AF95A9C}" presName="spacer" presStyleCnt="0"/>
      <dgm:spPr/>
    </dgm:pt>
    <dgm:pt modelId="{369CE1DB-07AF-41FF-A574-F7C7D8A7E8E0}" type="pres">
      <dgm:prSet presAssocID="{E7D6E3FF-8D09-4284-9AC3-D813EB81C05D}" presName="parentText" presStyleLbl="node1" presStyleIdx="4" presStyleCnt="12">
        <dgm:presLayoutVars>
          <dgm:chMax val="0"/>
          <dgm:bulletEnabled val="1"/>
        </dgm:presLayoutVars>
      </dgm:prSet>
      <dgm:spPr/>
      <dgm:t>
        <a:bodyPr/>
        <a:lstStyle/>
        <a:p>
          <a:endParaRPr lang="en-US"/>
        </a:p>
      </dgm:t>
    </dgm:pt>
    <dgm:pt modelId="{259198EE-7C33-444C-A091-0495D61E62A5}" type="pres">
      <dgm:prSet presAssocID="{7219254C-73F9-4346-B109-776CBEED95A5}" presName="spacer" presStyleCnt="0"/>
      <dgm:spPr/>
    </dgm:pt>
    <dgm:pt modelId="{5843BE56-4DCC-475A-BD87-F048BF3522DB}" type="pres">
      <dgm:prSet presAssocID="{DB83823C-C7C2-496E-86DC-607E2A0B0E32}" presName="parentText" presStyleLbl="node1" presStyleIdx="5" presStyleCnt="12">
        <dgm:presLayoutVars>
          <dgm:chMax val="0"/>
          <dgm:bulletEnabled val="1"/>
        </dgm:presLayoutVars>
      </dgm:prSet>
      <dgm:spPr/>
      <dgm:t>
        <a:bodyPr/>
        <a:lstStyle/>
        <a:p>
          <a:endParaRPr lang="en-US"/>
        </a:p>
      </dgm:t>
    </dgm:pt>
    <dgm:pt modelId="{396B8205-F151-453C-ABC2-4338CBD50D36}" type="pres">
      <dgm:prSet presAssocID="{877F62B7-CFA5-46FF-A13A-ED3F5E83E354}" presName="spacer" presStyleCnt="0"/>
      <dgm:spPr/>
    </dgm:pt>
    <dgm:pt modelId="{E61C3243-EA6C-45B7-BB2A-09022BE3B6AB}" type="pres">
      <dgm:prSet presAssocID="{7A7AF042-5822-4D36-896C-EF622696AF50}" presName="parentText" presStyleLbl="node1" presStyleIdx="6" presStyleCnt="12">
        <dgm:presLayoutVars>
          <dgm:chMax val="0"/>
          <dgm:bulletEnabled val="1"/>
        </dgm:presLayoutVars>
      </dgm:prSet>
      <dgm:spPr/>
      <dgm:t>
        <a:bodyPr/>
        <a:lstStyle/>
        <a:p>
          <a:endParaRPr lang="en-US"/>
        </a:p>
      </dgm:t>
    </dgm:pt>
    <dgm:pt modelId="{5B8AC695-AE4A-4452-BE69-5E6C4F8CCB64}" type="pres">
      <dgm:prSet presAssocID="{7CEE1776-E14F-49B9-B2CE-7576FDB9BD8D}" presName="spacer" presStyleCnt="0"/>
      <dgm:spPr/>
    </dgm:pt>
    <dgm:pt modelId="{DBBE7987-E82B-4FDA-8447-CB13BE39B6BE}" type="pres">
      <dgm:prSet presAssocID="{FED6A011-2490-4843-9F60-944A4C663416}" presName="parentText" presStyleLbl="node1" presStyleIdx="7" presStyleCnt="12">
        <dgm:presLayoutVars>
          <dgm:chMax val="0"/>
          <dgm:bulletEnabled val="1"/>
        </dgm:presLayoutVars>
      </dgm:prSet>
      <dgm:spPr/>
      <dgm:t>
        <a:bodyPr/>
        <a:lstStyle/>
        <a:p>
          <a:endParaRPr lang="en-US"/>
        </a:p>
      </dgm:t>
    </dgm:pt>
    <dgm:pt modelId="{E3FB6A90-9CF6-4B1C-8F3B-7786F99B8AD4}" type="pres">
      <dgm:prSet presAssocID="{D1EA47EC-DD60-40F8-A18E-5763B111B711}" presName="spacer" presStyleCnt="0"/>
      <dgm:spPr/>
    </dgm:pt>
    <dgm:pt modelId="{F669AF40-27B9-4BA8-8437-E4959116A5DE}" type="pres">
      <dgm:prSet presAssocID="{87D60E1A-BE5C-4750-9D10-3036AF36724E}" presName="parentText" presStyleLbl="node1" presStyleIdx="8" presStyleCnt="12">
        <dgm:presLayoutVars>
          <dgm:chMax val="0"/>
          <dgm:bulletEnabled val="1"/>
        </dgm:presLayoutVars>
      </dgm:prSet>
      <dgm:spPr/>
      <dgm:t>
        <a:bodyPr/>
        <a:lstStyle/>
        <a:p>
          <a:endParaRPr lang="en-US"/>
        </a:p>
      </dgm:t>
    </dgm:pt>
    <dgm:pt modelId="{ECB93CC0-7E8A-45EF-B2E2-C7978E7E4B0B}" type="pres">
      <dgm:prSet presAssocID="{9CE3A4E4-67AA-407C-85F2-922A3BBDF692}" presName="spacer" presStyleCnt="0"/>
      <dgm:spPr/>
    </dgm:pt>
    <dgm:pt modelId="{CBFB8313-902D-4BE1-9BB7-E96571AC7AA9}" type="pres">
      <dgm:prSet presAssocID="{B35663EF-A340-473D-BEF0-7B2F94EC3C01}" presName="parentText" presStyleLbl="node1" presStyleIdx="9" presStyleCnt="12">
        <dgm:presLayoutVars>
          <dgm:chMax val="0"/>
          <dgm:bulletEnabled val="1"/>
        </dgm:presLayoutVars>
      </dgm:prSet>
      <dgm:spPr/>
      <dgm:t>
        <a:bodyPr/>
        <a:lstStyle/>
        <a:p>
          <a:endParaRPr lang="en-US"/>
        </a:p>
      </dgm:t>
    </dgm:pt>
    <dgm:pt modelId="{FBB5FAAE-67E8-4962-A304-840899202EC9}" type="pres">
      <dgm:prSet presAssocID="{059AE61F-ACD9-44F1-BD17-F6FF8DB85092}" presName="spacer" presStyleCnt="0"/>
      <dgm:spPr/>
    </dgm:pt>
    <dgm:pt modelId="{DC8D250A-6D35-43EC-8821-AA9E87C6E7F5}" type="pres">
      <dgm:prSet presAssocID="{1E068EEC-B7E1-4964-B416-C0B8D51CE57B}" presName="parentText" presStyleLbl="node1" presStyleIdx="10" presStyleCnt="12">
        <dgm:presLayoutVars>
          <dgm:chMax val="0"/>
          <dgm:bulletEnabled val="1"/>
        </dgm:presLayoutVars>
      </dgm:prSet>
      <dgm:spPr/>
      <dgm:t>
        <a:bodyPr/>
        <a:lstStyle/>
        <a:p>
          <a:endParaRPr lang="en-US"/>
        </a:p>
      </dgm:t>
    </dgm:pt>
    <dgm:pt modelId="{30BF2683-14DE-474F-9387-D418D53CC126}" type="pres">
      <dgm:prSet presAssocID="{EB63BAC7-F5B6-4382-BB55-5C048C77109A}" presName="spacer" presStyleCnt="0"/>
      <dgm:spPr/>
    </dgm:pt>
    <dgm:pt modelId="{A146BB0E-166E-4D4A-AFA7-7AC2D11727B4}" type="pres">
      <dgm:prSet presAssocID="{23E2FD33-B011-474A-A3E9-38907CB3CA2A}" presName="parentText" presStyleLbl="node1" presStyleIdx="11" presStyleCnt="12">
        <dgm:presLayoutVars>
          <dgm:chMax val="0"/>
          <dgm:bulletEnabled val="1"/>
        </dgm:presLayoutVars>
      </dgm:prSet>
      <dgm:spPr/>
      <dgm:t>
        <a:bodyPr/>
        <a:lstStyle/>
        <a:p>
          <a:endParaRPr lang="en-US"/>
        </a:p>
      </dgm:t>
    </dgm:pt>
  </dgm:ptLst>
  <dgm:cxnLst>
    <dgm:cxn modelId="{1DBC491D-197E-4643-86B5-1D906C8A06AD}" type="presOf" srcId="{E50F348C-6D4E-4550-A49C-7D5B270ACDFE}" destId="{A40523C4-7248-44F9-8FF1-EDC98A259CCD}" srcOrd="0" destOrd="0" presId="urn:microsoft.com/office/officeart/2005/8/layout/vList2"/>
    <dgm:cxn modelId="{881E2C04-3BAB-4409-89F6-13D193369529}" type="presOf" srcId="{87D60E1A-BE5C-4750-9D10-3036AF36724E}" destId="{F669AF40-27B9-4BA8-8437-E4959116A5DE}" srcOrd="0" destOrd="0" presId="urn:microsoft.com/office/officeart/2005/8/layout/vList2"/>
    <dgm:cxn modelId="{796F356A-8203-4C26-9DFF-7D442BEED9B6}" srcId="{E50F348C-6D4E-4550-A49C-7D5B270ACDFE}" destId="{7A083730-DBBD-46C9-95B9-250C3ECB1B47}" srcOrd="1" destOrd="0" parTransId="{17BAEF8F-E211-4344-BBF5-7F1B6F038E61}" sibTransId="{CFFCA547-FD0B-4302-91B5-17E1F97B29C7}"/>
    <dgm:cxn modelId="{18A91EEB-2E61-4B8E-9638-27F4A94C77B7}" srcId="{E50F348C-6D4E-4550-A49C-7D5B270ACDFE}" destId="{939E22A0-4F02-41A0-A454-929758B69287}" srcOrd="3" destOrd="0" parTransId="{54A9CB90-25A2-431E-A025-190A0C3F3DBB}" sibTransId="{D5BC34B9-DFAE-44D2-8A01-46904AF95A9C}"/>
    <dgm:cxn modelId="{03D468A8-5150-45FF-AD2B-055B686C43BE}" srcId="{E50F348C-6D4E-4550-A49C-7D5B270ACDFE}" destId="{E7D6E3FF-8D09-4284-9AC3-D813EB81C05D}" srcOrd="4" destOrd="0" parTransId="{60FA9F0F-229D-4AAB-BA03-D9F48444CC1C}" sibTransId="{7219254C-73F9-4346-B109-776CBEED95A5}"/>
    <dgm:cxn modelId="{744A87AB-1751-4110-91F5-F593C89D73B3}" srcId="{E50F348C-6D4E-4550-A49C-7D5B270ACDFE}" destId="{41608F26-F518-4C49-A6E9-9A896ACCF2F5}" srcOrd="2" destOrd="0" parTransId="{E08A1B49-1B9A-45ED-B8C5-B04F95CE253A}" sibTransId="{6C11D2A3-BA60-4016-B8E1-D1A62E43BFA8}"/>
    <dgm:cxn modelId="{D6E6E6B0-755C-42EC-A794-FCFF995C5591}" srcId="{E50F348C-6D4E-4550-A49C-7D5B270ACDFE}" destId="{FED6A011-2490-4843-9F60-944A4C663416}" srcOrd="7" destOrd="0" parTransId="{F8E8030F-5978-40F1-9D14-7295877EBA1B}" sibTransId="{D1EA47EC-DD60-40F8-A18E-5763B111B711}"/>
    <dgm:cxn modelId="{FDD29870-689F-4EA6-9BE8-6366C5FBDD33}" type="presOf" srcId="{7A7AF042-5822-4D36-896C-EF622696AF50}" destId="{E61C3243-EA6C-45B7-BB2A-09022BE3B6AB}" srcOrd="0" destOrd="0" presId="urn:microsoft.com/office/officeart/2005/8/layout/vList2"/>
    <dgm:cxn modelId="{BDF8B730-D1FF-4A08-8CA3-DF552FBC0E3E}" type="presOf" srcId="{FED6A011-2490-4843-9F60-944A4C663416}" destId="{DBBE7987-E82B-4FDA-8447-CB13BE39B6BE}" srcOrd="0" destOrd="0" presId="urn:microsoft.com/office/officeart/2005/8/layout/vList2"/>
    <dgm:cxn modelId="{CD25A69A-A20B-4B69-83A1-FBA19A0F89F9}" srcId="{E50F348C-6D4E-4550-A49C-7D5B270ACDFE}" destId="{B35663EF-A340-473D-BEF0-7B2F94EC3C01}" srcOrd="9" destOrd="0" parTransId="{05CE66B4-F2C8-4421-93AD-D83D62B82554}" sibTransId="{059AE61F-ACD9-44F1-BD17-F6FF8DB85092}"/>
    <dgm:cxn modelId="{1FB91A35-D8F7-4D6C-A7BC-753FEDBA9B61}" type="presOf" srcId="{23E2FD33-B011-474A-A3E9-38907CB3CA2A}" destId="{A146BB0E-166E-4D4A-AFA7-7AC2D11727B4}" srcOrd="0" destOrd="0" presId="urn:microsoft.com/office/officeart/2005/8/layout/vList2"/>
    <dgm:cxn modelId="{09B73765-897E-4C3D-9E27-9F6A6DE1EEE5}" type="presOf" srcId="{41608F26-F518-4C49-A6E9-9A896ACCF2F5}" destId="{DC91FC42-D091-4ACF-96F7-13F9C565BB78}" srcOrd="0" destOrd="0" presId="urn:microsoft.com/office/officeart/2005/8/layout/vList2"/>
    <dgm:cxn modelId="{B715D1D4-CF61-4E24-A335-6D1DD11A7207}" srcId="{E50F348C-6D4E-4550-A49C-7D5B270ACDFE}" destId="{1E068EEC-B7E1-4964-B416-C0B8D51CE57B}" srcOrd="10" destOrd="0" parTransId="{B583BF3B-BAFA-43C7-90E0-1708D0663833}" sibTransId="{EB63BAC7-F5B6-4382-BB55-5C048C77109A}"/>
    <dgm:cxn modelId="{00231115-2D7E-48A3-BFA8-00096263F63C}" srcId="{E50F348C-6D4E-4550-A49C-7D5B270ACDFE}" destId="{624C949A-09F4-4884-8377-D17919AACA40}" srcOrd="0" destOrd="0" parTransId="{DA8D508F-C8B4-4847-9702-009571D61A8A}" sibTransId="{B2910A22-604D-41A2-B8D0-66817DC2F4D3}"/>
    <dgm:cxn modelId="{75CE768D-66A2-481F-B563-47FE4A335050}" srcId="{E50F348C-6D4E-4550-A49C-7D5B270ACDFE}" destId="{87D60E1A-BE5C-4750-9D10-3036AF36724E}" srcOrd="8" destOrd="0" parTransId="{1DB92F87-3438-4804-9851-321BCDAE8489}" sibTransId="{9CE3A4E4-67AA-407C-85F2-922A3BBDF692}"/>
    <dgm:cxn modelId="{122B37DB-9998-48B7-A459-C12ED5CBE342}" type="presOf" srcId="{7A083730-DBBD-46C9-95B9-250C3ECB1B47}" destId="{76D57FF1-C619-4480-A6C7-E1D4A0A8FA07}" srcOrd="0" destOrd="0" presId="urn:microsoft.com/office/officeart/2005/8/layout/vList2"/>
    <dgm:cxn modelId="{91B62245-A359-4AF9-8E5D-61D815961EC9}" type="presOf" srcId="{B35663EF-A340-473D-BEF0-7B2F94EC3C01}" destId="{CBFB8313-902D-4BE1-9BB7-E96571AC7AA9}" srcOrd="0" destOrd="0" presId="urn:microsoft.com/office/officeart/2005/8/layout/vList2"/>
    <dgm:cxn modelId="{69CABC09-54F5-4724-92A2-E68A144738D9}" type="presOf" srcId="{1E068EEC-B7E1-4964-B416-C0B8D51CE57B}" destId="{DC8D250A-6D35-43EC-8821-AA9E87C6E7F5}" srcOrd="0" destOrd="0" presId="urn:microsoft.com/office/officeart/2005/8/layout/vList2"/>
    <dgm:cxn modelId="{17DDABDF-EB46-4A66-BBCC-F9DAE2C8EBBF}" type="presOf" srcId="{E7D6E3FF-8D09-4284-9AC3-D813EB81C05D}" destId="{369CE1DB-07AF-41FF-A574-F7C7D8A7E8E0}" srcOrd="0" destOrd="0" presId="urn:microsoft.com/office/officeart/2005/8/layout/vList2"/>
    <dgm:cxn modelId="{F0FABD8D-46F6-49A5-8F89-CA8817633464}" srcId="{E50F348C-6D4E-4550-A49C-7D5B270ACDFE}" destId="{23E2FD33-B011-474A-A3E9-38907CB3CA2A}" srcOrd="11" destOrd="0" parTransId="{66D06E02-97F3-4C12-9E9B-E8EFE11616D9}" sibTransId="{46015722-DDB6-4285-8153-25B3E0BFB4C8}"/>
    <dgm:cxn modelId="{997654D2-5EAA-4A3C-AFE2-DE5D97056CCE}" srcId="{E50F348C-6D4E-4550-A49C-7D5B270ACDFE}" destId="{7A7AF042-5822-4D36-896C-EF622696AF50}" srcOrd="6" destOrd="0" parTransId="{6D3DA794-B868-4A0E-8AEF-AB845BBBA5DC}" sibTransId="{7CEE1776-E14F-49B9-B2CE-7576FDB9BD8D}"/>
    <dgm:cxn modelId="{DAFA4333-B544-4DF2-BA56-9D1124ACC491}" srcId="{E50F348C-6D4E-4550-A49C-7D5B270ACDFE}" destId="{DB83823C-C7C2-496E-86DC-607E2A0B0E32}" srcOrd="5" destOrd="0" parTransId="{EAB7E765-55DD-4823-9DAB-A4F57F84E804}" sibTransId="{877F62B7-CFA5-46FF-A13A-ED3F5E83E354}"/>
    <dgm:cxn modelId="{22C8E8F6-8465-452D-A452-889B18A9B30C}" type="presOf" srcId="{939E22A0-4F02-41A0-A454-929758B69287}" destId="{6D333BED-D868-4E3D-8498-8E4A9FA0DD40}" srcOrd="0" destOrd="0" presId="urn:microsoft.com/office/officeart/2005/8/layout/vList2"/>
    <dgm:cxn modelId="{4B78A275-E4D6-457D-858E-69574A77462C}" type="presOf" srcId="{DB83823C-C7C2-496E-86DC-607E2A0B0E32}" destId="{5843BE56-4DCC-475A-BD87-F048BF3522DB}" srcOrd="0" destOrd="0" presId="urn:microsoft.com/office/officeart/2005/8/layout/vList2"/>
    <dgm:cxn modelId="{FCC54CB8-F1B8-4CB9-A094-88395496166D}" type="presOf" srcId="{624C949A-09F4-4884-8377-D17919AACA40}" destId="{D1B40F02-B4DD-4C36-8B30-C47541E5C7D7}" srcOrd="0" destOrd="0" presId="urn:microsoft.com/office/officeart/2005/8/layout/vList2"/>
    <dgm:cxn modelId="{F73FBA36-E216-43E4-A14B-166A6A66144E}" type="presParOf" srcId="{A40523C4-7248-44F9-8FF1-EDC98A259CCD}" destId="{D1B40F02-B4DD-4C36-8B30-C47541E5C7D7}" srcOrd="0" destOrd="0" presId="urn:microsoft.com/office/officeart/2005/8/layout/vList2"/>
    <dgm:cxn modelId="{849BC25F-BE8B-4EFB-BC49-310BA6AA1A2C}" type="presParOf" srcId="{A40523C4-7248-44F9-8FF1-EDC98A259CCD}" destId="{21EA5033-2FCE-4A92-BA80-01A7B82162D7}" srcOrd="1" destOrd="0" presId="urn:microsoft.com/office/officeart/2005/8/layout/vList2"/>
    <dgm:cxn modelId="{28E3EB98-7094-457C-8BE5-EC836527277F}" type="presParOf" srcId="{A40523C4-7248-44F9-8FF1-EDC98A259CCD}" destId="{76D57FF1-C619-4480-A6C7-E1D4A0A8FA07}" srcOrd="2" destOrd="0" presId="urn:microsoft.com/office/officeart/2005/8/layout/vList2"/>
    <dgm:cxn modelId="{C0CC9D31-F6CE-43C7-A2D0-F95D3C5F5AF7}" type="presParOf" srcId="{A40523C4-7248-44F9-8FF1-EDC98A259CCD}" destId="{8D715DE5-0D24-42DF-86AF-5682BDE968B2}" srcOrd="3" destOrd="0" presId="urn:microsoft.com/office/officeart/2005/8/layout/vList2"/>
    <dgm:cxn modelId="{177D617E-B05F-4C19-889A-4E48619A0015}" type="presParOf" srcId="{A40523C4-7248-44F9-8FF1-EDC98A259CCD}" destId="{DC91FC42-D091-4ACF-96F7-13F9C565BB78}" srcOrd="4" destOrd="0" presId="urn:microsoft.com/office/officeart/2005/8/layout/vList2"/>
    <dgm:cxn modelId="{B2E19D2C-39E8-4EA1-9F56-37A979ECBCFD}" type="presParOf" srcId="{A40523C4-7248-44F9-8FF1-EDC98A259CCD}" destId="{508CACE6-837A-464A-B5A4-702071FA89AF}" srcOrd="5" destOrd="0" presId="urn:microsoft.com/office/officeart/2005/8/layout/vList2"/>
    <dgm:cxn modelId="{9F26E95D-3790-4AB2-90BB-7BCED7A28BDA}" type="presParOf" srcId="{A40523C4-7248-44F9-8FF1-EDC98A259CCD}" destId="{6D333BED-D868-4E3D-8498-8E4A9FA0DD40}" srcOrd="6" destOrd="0" presId="urn:microsoft.com/office/officeart/2005/8/layout/vList2"/>
    <dgm:cxn modelId="{64C47130-67B6-4C90-A916-9BCC3A5A6A5E}" type="presParOf" srcId="{A40523C4-7248-44F9-8FF1-EDC98A259CCD}" destId="{8593F0F0-EAA8-436C-BDC8-6EEEA7177048}" srcOrd="7" destOrd="0" presId="urn:microsoft.com/office/officeart/2005/8/layout/vList2"/>
    <dgm:cxn modelId="{88220DAA-5100-457F-90B9-B3AC31AFC083}" type="presParOf" srcId="{A40523C4-7248-44F9-8FF1-EDC98A259CCD}" destId="{369CE1DB-07AF-41FF-A574-F7C7D8A7E8E0}" srcOrd="8" destOrd="0" presId="urn:microsoft.com/office/officeart/2005/8/layout/vList2"/>
    <dgm:cxn modelId="{1BE4291C-C5D0-4172-866A-F70251C23529}" type="presParOf" srcId="{A40523C4-7248-44F9-8FF1-EDC98A259CCD}" destId="{259198EE-7C33-444C-A091-0495D61E62A5}" srcOrd="9" destOrd="0" presId="urn:microsoft.com/office/officeart/2005/8/layout/vList2"/>
    <dgm:cxn modelId="{BD5A8229-4EA5-48AB-ADE5-596DFE0DE08C}" type="presParOf" srcId="{A40523C4-7248-44F9-8FF1-EDC98A259CCD}" destId="{5843BE56-4DCC-475A-BD87-F048BF3522DB}" srcOrd="10" destOrd="0" presId="urn:microsoft.com/office/officeart/2005/8/layout/vList2"/>
    <dgm:cxn modelId="{74BECFB1-E6CD-4AAB-9461-A66F942E643B}" type="presParOf" srcId="{A40523C4-7248-44F9-8FF1-EDC98A259CCD}" destId="{396B8205-F151-453C-ABC2-4338CBD50D36}" srcOrd="11" destOrd="0" presId="urn:microsoft.com/office/officeart/2005/8/layout/vList2"/>
    <dgm:cxn modelId="{804B2406-81C6-4353-9D0B-35DDEFA728CC}" type="presParOf" srcId="{A40523C4-7248-44F9-8FF1-EDC98A259CCD}" destId="{E61C3243-EA6C-45B7-BB2A-09022BE3B6AB}" srcOrd="12" destOrd="0" presId="urn:microsoft.com/office/officeart/2005/8/layout/vList2"/>
    <dgm:cxn modelId="{160C62C9-6489-48F6-AD6C-213764811DB9}" type="presParOf" srcId="{A40523C4-7248-44F9-8FF1-EDC98A259CCD}" destId="{5B8AC695-AE4A-4452-BE69-5E6C4F8CCB64}" srcOrd="13" destOrd="0" presId="urn:microsoft.com/office/officeart/2005/8/layout/vList2"/>
    <dgm:cxn modelId="{B02F77A3-3CB3-439F-A3E3-DEED2E5184B5}" type="presParOf" srcId="{A40523C4-7248-44F9-8FF1-EDC98A259CCD}" destId="{DBBE7987-E82B-4FDA-8447-CB13BE39B6BE}" srcOrd="14" destOrd="0" presId="urn:microsoft.com/office/officeart/2005/8/layout/vList2"/>
    <dgm:cxn modelId="{A7B5BAB3-7962-4429-A15E-28B97D9144CB}" type="presParOf" srcId="{A40523C4-7248-44F9-8FF1-EDC98A259CCD}" destId="{E3FB6A90-9CF6-4B1C-8F3B-7786F99B8AD4}" srcOrd="15" destOrd="0" presId="urn:microsoft.com/office/officeart/2005/8/layout/vList2"/>
    <dgm:cxn modelId="{63C410BA-796E-4B62-B15F-8423D918C1AC}" type="presParOf" srcId="{A40523C4-7248-44F9-8FF1-EDC98A259CCD}" destId="{F669AF40-27B9-4BA8-8437-E4959116A5DE}" srcOrd="16" destOrd="0" presId="urn:microsoft.com/office/officeart/2005/8/layout/vList2"/>
    <dgm:cxn modelId="{D352A15B-EFFA-4A9E-9451-13E49126C619}" type="presParOf" srcId="{A40523C4-7248-44F9-8FF1-EDC98A259CCD}" destId="{ECB93CC0-7E8A-45EF-B2E2-C7978E7E4B0B}" srcOrd="17" destOrd="0" presId="urn:microsoft.com/office/officeart/2005/8/layout/vList2"/>
    <dgm:cxn modelId="{98537E30-5DC6-4832-B6F2-C440E88F6DED}" type="presParOf" srcId="{A40523C4-7248-44F9-8FF1-EDC98A259CCD}" destId="{CBFB8313-902D-4BE1-9BB7-E96571AC7AA9}" srcOrd="18" destOrd="0" presId="urn:microsoft.com/office/officeart/2005/8/layout/vList2"/>
    <dgm:cxn modelId="{BC3B7CCE-6829-48F5-981C-7C86B0AF35BF}" type="presParOf" srcId="{A40523C4-7248-44F9-8FF1-EDC98A259CCD}" destId="{FBB5FAAE-67E8-4962-A304-840899202EC9}" srcOrd="19" destOrd="0" presId="urn:microsoft.com/office/officeart/2005/8/layout/vList2"/>
    <dgm:cxn modelId="{8B180563-245C-490B-A668-134AB8096B08}" type="presParOf" srcId="{A40523C4-7248-44F9-8FF1-EDC98A259CCD}" destId="{DC8D250A-6D35-43EC-8821-AA9E87C6E7F5}" srcOrd="20" destOrd="0" presId="urn:microsoft.com/office/officeart/2005/8/layout/vList2"/>
    <dgm:cxn modelId="{F4B3CE86-1CD3-4174-B4EB-BE503EF19747}" type="presParOf" srcId="{A40523C4-7248-44F9-8FF1-EDC98A259CCD}" destId="{30BF2683-14DE-474F-9387-D418D53CC126}" srcOrd="21" destOrd="0" presId="urn:microsoft.com/office/officeart/2005/8/layout/vList2"/>
    <dgm:cxn modelId="{99E0D023-F10D-43A5-997F-883C971E6435}" type="presParOf" srcId="{A40523C4-7248-44F9-8FF1-EDC98A259CCD}" destId="{A146BB0E-166E-4D4A-AFA7-7AC2D11727B4}" srcOrd="22" destOrd="0" presId="urn:microsoft.com/office/officeart/2005/8/layout/vList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B47F203-EE9D-45F7-B43E-024E5D3294D5}" type="doc">
      <dgm:prSet loTypeId="urn:microsoft.com/office/officeart/2005/8/layout/target3" loCatId="list" qsTypeId="urn:microsoft.com/office/officeart/2005/8/quickstyle/simple1" qsCatId="simple" csTypeId="urn:microsoft.com/office/officeart/2005/8/colors/accent1_2" csCatId="accent1" phldr="1"/>
      <dgm:spPr/>
    </dgm:pt>
    <dgm:pt modelId="{EF461BD1-8282-4F26-B798-6822B1AEA23B}">
      <dgm:prSet phldrT="[Text]"/>
      <dgm:spPr/>
      <dgm:t>
        <a:bodyPr/>
        <a:lstStyle/>
        <a:p>
          <a:r>
            <a:rPr lang="en-US" dirty="0" smtClean="0"/>
            <a:t>Ant 1.6 script was easier to use instead of </a:t>
          </a:r>
          <a:r>
            <a:rPr lang="en-US" dirty="0" err="1" smtClean="0"/>
            <a:t>JDeveloper</a:t>
          </a:r>
          <a:r>
            <a:rPr lang="en-US" dirty="0" smtClean="0"/>
            <a:t> tool.</a:t>
          </a:r>
          <a:endParaRPr lang="en-US" dirty="0"/>
        </a:p>
      </dgm:t>
    </dgm:pt>
    <dgm:pt modelId="{E640C8D8-E718-4AD2-931E-8AC63A271A21}" type="parTrans" cxnId="{306BCEB2-57AF-431A-B294-2297E5050567}">
      <dgm:prSet/>
      <dgm:spPr/>
      <dgm:t>
        <a:bodyPr/>
        <a:lstStyle/>
        <a:p>
          <a:endParaRPr lang="en-US"/>
        </a:p>
      </dgm:t>
    </dgm:pt>
    <dgm:pt modelId="{FE27CF5B-3072-4EC7-887B-BD21463632AB}" type="sibTrans" cxnId="{306BCEB2-57AF-431A-B294-2297E5050567}">
      <dgm:prSet/>
      <dgm:spPr/>
      <dgm:t>
        <a:bodyPr/>
        <a:lstStyle/>
        <a:p>
          <a:endParaRPr lang="en-US"/>
        </a:p>
      </dgm:t>
    </dgm:pt>
    <dgm:pt modelId="{6C64880F-CD5E-4B8D-B97E-C7CAF89C4B21}">
      <dgm:prSet/>
      <dgm:spPr/>
      <dgm:t>
        <a:bodyPr/>
        <a:lstStyle/>
        <a:p>
          <a:r>
            <a:rPr lang="en-US" smtClean="0"/>
            <a:t>Compatibility of app with iOS 4.0.x.</a:t>
          </a:r>
          <a:endParaRPr lang="en-US" dirty="0" smtClean="0"/>
        </a:p>
      </dgm:t>
    </dgm:pt>
    <dgm:pt modelId="{A8B820F2-9477-47B5-882D-B0415F9522F1}" type="parTrans" cxnId="{BB26B5F0-C068-4BB5-B73F-B67E38552B2F}">
      <dgm:prSet/>
      <dgm:spPr/>
      <dgm:t>
        <a:bodyPr/>
        <a:lstStyle/>
        <a:p>
          <a:endParaRPr lang="en-US"/>
        </a:p>
      </dgm:t>
    </dgm:pt>
    <dgm:pt modelId="{98BB4C6C-EC4F-4006-8737-432667E7A3C2}" type="sibTrans" cxnId="{BB26B5F0-C068-4BB5-B73F-B67E38552B2F}">
      <dgm:prSet/>
      <dgm:spPr/>
      <dgm:t>
        <a:bodyPr/>
        <a:lstStyle/>
        <a:p>
          <a:endParaRPr lang="en-US"/>
        </a:p>
      </dgm:t>
    </dgm:pt>
    <dgm:pt modelId="{761D5202-6C1C-4D03-9EC5-FE722463643E}">
      <dgm:prSet/>
      <dgm:spPr/>
      <dgm:t>
        <a:bodyPr/>
        <a:lstStyle/>
        <a:p>
          <a:r>
            <a:rPr lang="en-US" dirty="0" smtClean="0"/>
            <a:t>Error Handling</a:t>
          </a:r>
        </a:p>
      </dgm:t>
    </dgm:pt>
    <dgm:pt modelId="{815ECEF9-CB75-487F-BCD9-730E0F371BF6}" type="parTrans" cxnId="{D2041F1F-D6B1-4E9E-B2A1-A8427349EEB0}">
      <dgm:prSet/>
      <dgm:spPr/>
      <dgm:t>
        <a:bodyPr/>
        <a:lstStyle/>
        <a:p>
          <a:endParaRPr lang="en-US"/>
        </a:p>
      </dgm:t>
    </dgm:pt>
    <dgm:pt modelId="{77600296-4A9D-47A1-ACF8-8E0A42D3FAD5}" type="sibTrans" cxnId="{D2041F1F-D6B1-4E9E-B2A1-A8427349EEB0}">
      <dgm:prSet/>
      <dgm:spPr/>
      <dgm:t>
        <a:bodyPr/>
        <a:lstStyle/>
        <a:p>
          <a:endParaRPr lang="en-US"/>
        </a:p>
      </dgm:t>
    </dgm:pt>
    <dgm:pt modelId="{E38608CA-49F2-4359-B27E-621E007A3FF2}" type="pres">
      <dgm:prSet presAssocID="{7B47F203-EE9D-45F7-B43E-024E5D3294D5}" presName="Name0" presStyleCnt="0">
        <dgm:presLayoutVars>
          <dgm:chMax val="7"/>
          <dgm:dir/>
          <dgm:animLvl val="lvl"/>
          <dgm:resizeHandles val="exact"/>
        </dgm:presLayoutVars>
      </dgm:prSet>
      <dgm:spPr/>
    </dgm:pt>
    <dgm:pt modelId="{69C503EF-EF4B-4D5E-B617-779C283A4EB0}" type="pres">
      <dgm:prSet presAssocID="{EF461BD1-8282-4F26-B798-6822B1AEA23B}" presName="circle1" presStyleLbl="node1" presStyleIdx="0" presStyleCnt="3"/>
      <dgm:spPr>
        <a:solidFill>
          <a:srgbClr val="FF3300"/>
        </a:solidFill>
      </dgm:spPr>
    </dgm:pt>
    <dgm:pt modelId="{5AE72385-A930-4F3A-8B3E-E36EB1B67151}" type="pres">
      <dgm:prSet presAssocID="{EF461BD1-8282-4F26-B798-6822B1AEA23B}" presName="space" presStyleCnt="0"/>
      <dgm:spPr/>
    </dgm:pt>
    <dgm:pt modelId="{257AC682-D6CB-436E-BD80-2336A7DFD012}" type="pres">
      <dgm:prSet presAssocID="{EF461BD1-8282-4F26-B798-6822B1AEA23B}" presName="rect1" presStyleLbl="alignAcc1" presStyleIdx="0" presStyleCnt="3"/>
      <dgm:spPr/>
      <dgm:t>
        <a:bodyPr/>
        <a:lstStyle/>
        <a:p>
          <a:endParaRPr lang="en-US"/>
        </a:p>
      </dgm:t>
    </dgm:pt>
    <dgm:pt modelId="{0AFDE610-DF14-4288-A0FE-F2A45912BE98}" type="pres">
      <dgm:prSet presAssocID="{6C64880F-CD5E-4B8D-B97E-C7CAF89C4B21}" presName="vertSpace2" presStyleLbl="node1" presStyleIdx="0" presStyleCnt="3"/>
      <dgm:spPr/>
    </dgm:pt>
    <dgm:pt modelId="{BA6AB580-51A9-42F8-815E-A1F54B86D1CD}" type="pres">
      <dgm:prSet presAssocID="{6C64880F-CD5E-4B8D-B97E-C7CAF89C4B21}" presName="circle2" presStyleLbl="node1" presStyleIdx="1" presStyleCnt="3"/>
      <dgm:spPr>
        <a:solidFill>
          <a:schemeClr val="tx1">
            <a:lumMod val="40000"/>
            <a:lumOff val="60000"/>
          </a:schemeClr>
        </a:solidFill>
      </dgm:spPr>
    </dgm:pt>
    <dgm:pt modelId="{FAAE5E31-D7B3-42F7-84F5-153F57CFCD43}" type="pres">
      <dgm:prSet presAssocID="{6C64880F-CD5E-4B8D-B97E-C7CAF89C4B21}" presName="rect2" presStyleLbl="alignAcc1" presStyleIdx="1" presStyleCnt="3"/>
      <dgm:spPr/>
      <dgm:t>
        <a:bodyPr/>
        <a:lstStyle/>
        <a:p>
          <a:endParaRPr lang="en-US"/>
        </a:p>
      </dgm:t>
    </dgm:pt>
    <dgm:pt modelId="{C418A374-D8AD-45F4-B468-E2F70DAB974B}" type="pres">
      <dgm:prSet presAssocID="{761D5202-6C1C-4D03-9EC5-FE722463643E}" presName="vertSpace3" presStyleLbl="node1" presStyleIdx="1" presStyleCnt="3"/>
      <dgm:spPr/>
    </dgm:pt>
    <dgm:pt modelId="{E6F2D3ED-5B5F-4641-978B-016CB18CD2FF}" type="pres">
      <dgm:prSet presAssocID="{761D5202-6C1C-4D03-9EC5-FE722463643E}" presName="circle3" presStyleLbl="node1" presStyleIdx="2" presStyleCnt="3"/>
      <dgm:spPr>
        <a:solidFill>
          <a:srgbClr val="99CC00"/>
        </a:solidFill>
      </dgm:spPr>
    </dgm:pt>
    <dgm:pt modelId="{98CA61F6-B6E7-4704-BA62-BA22332C81B2}" type="pres">
      <dgm:prSet presAssocID="{761D5202-6C1C-4D03-9EC5-FE722463643E}" presName="rect3" presStyleLbl="alignAcc1" presStyleIdx="2" presStyleCnt="3"/>
      <dgm:spPr/>
      <dgm:t>
        <a:bodyPr/>
        <a:lstStyle/>
        <a:p>
          <a:endParaRPr lang="en-US"/>
        </a:p>
      </dgm:t>
    </dgm:pt>
    <dgm:pt modelId="{E26FD91C-824C-42D8-96EA-595D82A856B8}" type="pres">
      <dgm:prSet presAssocID="{EF461BD1-8282-4F26-B798-6822B1AEA23B}" presName="rect1ParTxNoCh" presStyleLbl="alignAcc1" presStyleIdx="2" presStyleCnt="3">
        <dgm:presLayoutVars>
          <dgm:chMax val="1"/>
          <dgm:bulletEnabled val="1"/>
        </dgm:presLayoutVars>
      </dgm:prSet>
      <dgm:spPr/>
      <dgm:t>
        <a:bodyPr/>
        <a:lstStyle/>
        <a:p>
          <a:endParaRPr lang="en-US"/>
        </a:p>
      </dgm:t>
    </dgm:pt>
    <dgm:pt modelId="{3F89FAAF-02A2-4ADA-B260-9E68E2EAB0A3}" type="pres">
      <dgm:prSet presAssocID="{6C64880F-CD5E-4B8D-B97E-C7CAF89C4B21}" presName="rect2ParTxNoCh" presStyleLbl="alignAcc1" presStyleIdx="2" presStyleCnt="3">
        <dgm:presLayoutVars>
          <dgm:chMax val="1"/>
          <dgm:bulletEnabled val="1"/>
        </dgm:presLayoutVars>
      </dgm:prSet>
      <dgm:spPr/>
      <dgm:t>
        <a:bodyPr/>
        <a:lstStyle/>
        <a:p>
          <a:endParaRPr lang="en-US"/>
        </a:p>
      </dgm:t>
    </dgm:pt>
    <dgm:pt modelId="{1D687CEF-E8C2-4C0B-B275-61AB69781910}" type="pres">
      <dgm:prSet presAssocID="{761D5202-6C1C-4D03-9EC5-FE722463643E}" presName="rect3ParTxNoCh" presStyleLbl="alignAcc1" presStyleIdx="2" presStyleCnt="3">
        <dgm:presLayoutVars>
          <dgm:chMax val="1"/>
          <dgm:bulletEnabled val="1"/>
        </dgm:presLayoutVars>
      </dgm:prSet>
      <dgm:spPr/>
      <dgm:t>
        <a:bodyPr/>
        <a:lstStyle/>
        <a:p>
          <a:endParaRPr lang="en-US"/>
        </a:p>
      </dgm:t>
    </dgm:pt>
  </dgm:ptLst>
  <dgm:cxnLst>
    <dgm:cxn modelId="{F44B2356-9D13-4B48-96AF-7C6AFA1C0A7B}" type="presOf" srcId="{761D5202-6C1C-4D03-9EC5-FE722463643E}" destId="{98CA61F6-B6E7-4704-BA62-BA22332C81B2}" srcOrd="0" destOrd="0" presId="urn:microsoft.com/office/officeart/2005/8/layout/target3"/>
    <dgm:cxn modelId="{D52CE79E-22A5-43D7-9317-B4104D229AD7}" type="presOf" srcId="{6C64880F-CD5E-4B8D-B97E-C7CAF89C4B21}" destId="{FAAE5E31-D7B3-42F7-84F5-153F57CFCD43}" srcOrd="0" destOrd="0" presId="urn:microsoft.com/office/officeart/2005/8/layout/target3"/>
    <dgm:cxn modelId="{BB26B5F0-C068-4BB5-B73F-B67E38552B2F}" srcId="{7B47F203-EE9D-45F7-B43E-024E5D3294D5}" destId="{6C64880F-CD5E-4B8D-B97E-C7CAF89C4B21}" srcOrd="1" destOrd="0" parTransId="{A8B820F2-9477-47B5-882D-B0415F9522F1}" sibTransId="{98BB4C6C-EC4F-4006-8737-432667E7A3C2}"/>
    <dgm:cxn modelId="{D2041F1F-D6B1-4E9E-B2A1-A8427349EEB0}" srcId="{7B47F203-EE9D-45F7-B43E-024E5D3294D5}" destId="{761D5202-6C1C-4D03-9EC5-FE722463643E}" srcOrd="2" destOrd="0" parTransId="{815ECEF9-CB75-487F-BCD9-730E0F371BF6}" sibTransId="{77600296-4A9D-47A1-ACF8-8E0A42D3FAD5}"/>
    <dgm:cxn modelId="{69CE60E8-801B-440B-A8FA-0F2E4EDD5614}" type="presOf" srcId="{EF461BD1-8282-4F26-B798-6822B1AEA23B}" destId="{257AC682-D6CB-436E-BD80-2336A7DFD012}" srcOrd="0" destOrd="0" presId="urn:microsoft.com/office/officeart/2005/8/layout/target3"/>
    <dgm:cxn modelId="{53A731AE-A676-4FD3-B1F2-CC6AADA51EF2}" type="presOf" srcId="{761D5202-6C1C-4D03-9EC5-FE722463643E}" destId="{1D687CEF-E8C2-4C0B-B275-61AB69781910}" srcOrd="1" destOrd="0" presId="urn:microsoft.com/office/officeart/2005/8/layout/target3"/>
    <dgm:cxn modelId="{0439954D-82EE-4402-A6A0-8B73607C2EDE}" type="presOf" srcId="{6C64880F-CD5E-4B8D-B97E-C7CAF89C4B21}" destId="{3F89FAAF-02A2-4ADA-B260-9E68E2EAB0A3}" srcOrd="1" destOrd="0" presId="urn:microsoft.com/office/officeart/2005/8/layout/target3"/>
    <dgm:cxn modelId="{A603E895-32BA-43CE-961F-9596DCA54CB0}" type="presOf" srcId="{7B47F203-EE9D-45F7-B43E-024E5D3294D5}" destId="{E38608CA-49F2-4359-B27E-621E007A3FF2}" srcOrd="0" destOrd="0" presId="urn:microsoft.com/office/officeart/2005/8/layout/target3"/>
    <dgm:cxn modelId="{306BCEB2-57AF-431A-B294-2297E5050567}" srcId="{7B47F203-EE9D-45F7-B43E-024E5D3294D5}" destId="{EF461BD1-8282-4F26-B798-6822B1AEA23B}" srcOrd="0" destOrd="0" parTransId="{E640C8D8-E718-4AD2-931E-8AC63A271A21}" sibTransId="{FE27CF5B-3072-4EC7-887B-BD21463632AB}"/>
    <dgm:cxn modelId="{CC6FC2F4-077B-4691-B092-94C512D47D02}" type="presOf" srcId="{EF461BD1-8282-4F26-B798-6822B1AEA23B}" destId="{E26FD91C-824C-42D8-96EA-595D82A856B8}" srcOrd="1" destOrd="0" presId="urn:microsoft.com/office/officeart/2005/8/layout/target3"/>
    <dgm:cxn modelId="{FABC9EA2-2452-42DB-89A4-3606D07DD6A2}" type="presParOf" srcId="{E38608CA-49F2-4359-B27E-621E007A3FF2}" destId="{69C503EF-EF4B-4D5E-B617-779C283A4EB0}" srcOrd="0" destOrd="0" presId="urn:microsoft.com/office/officeart/2005/8/layout/target3"/>
    <dgm:cxn modelId="{744B56A5-F89C-4290-A013-A70F9C8AE8CC}" type="presParOf" srcId="{E38608CA-49F2-4359-B27E-621E007A3FF2}" destId="{5AE72385-A930-4F3A-8B3E-E36EB1B67151}" srcOrd="1" destOrd="0" presId="urn:microsoft.com/office/officeart/2005/8/layout/target3"/>
    <dgm:cxn modelId="{043ED61C-3455-4A15-A893-A5857B6CDF0A}" type="presParOf" srcId="{E38608CA-49F2-4359-B27E-621E007A3FF2}" destId="{257AC682-D6CB-436E-BD80-2336A7DFD012}" srcOrd="2" destOrd="0" presId="urn:microsoft.com/office/officeart/2005/8/layout/target3"/>
    <dgm:cxn modelId="{444F3F18-75F1-4878-A33C-66B28425BE2D}" type="presParOf" srcId="{E38608CA-49F2-4359-B27E-621E007A3FF2}" destId="{0AFDE610-DF14-4288-A0FE-F2A45912BE98}" srcOrd="3" destOrd="0" presId="urn:microsoft.com/office/officeart/2005/8/layout/target3"/>
    <dgm:cxn modelId="{08458A0E-BA57-4FD3-91D0-7397C5AD28C4}" type="presParOf" srcId="{E38608CA-49F2-4359-B27E-621E007A3FF2}" destId="{BA6AB580-51A9-42F8-815E-A1F54B86D1CD}" srcOrd="4" destOrd="0" presId="urn:microsoft.com/office/officeart/2005/8/layout/target3"/>
    <dgm:cxn modelId="{2A37D898-D7C9-4C98-8FEA-3A3161933F41}" type="presParOf" srcId="{E38608CA-49F2-4359-B27E-621E007A3FF2}" destId="{FAAE5E31-D7B3-42F7-84F5-153F57CFCD43}" srcOrd="5" destOrd="0" presId="urn:microsoft.com/office/officeart/2005/8/layout/target3"/>
    <dgm:cxn modelId="{7667C22B-7A17-4347-84D7-F06C8B44E9BA}" type="presParOf" srcId="{E38608CA-49F2-4359-B27E-621E007A3FF2}" destId="{C418A374-D8AD-45F4-B468-E2F70DAB974B}" srcOrd="6" destOrd="0" presId="urn:microsoft.com/office/officeart/2005/8/layout/target3"/>
    <dgm:cxn modelId="{FA231552-78AC-4944-8A33-726C74C6457D}" type="presParOf" srcId="{E38608CA-49F2-4359-B27E-621E007A3FF2}" destId="{E6F2D3ED-5B5F-4641-978B-016CB18CD2FF}" srcOrd="7" destOrd="0" presId="urn:microsoft.com/office/officeart/2005/8/layout/target3"/>
    <dgm:cxn modelId="{5B8A0959-DBC5-454A-8009-57F01CC65B11}" type="presParOf" srcId="{E38608CA-49F2-4359-B27E-621E007A3FF2}" destId="{98CA61F6-B6E7-4704-BA62-BA22332C81B2}" srcOrd="8" destOrd="0" presId="urn:microsoft.com/office/officeart/2005/8/layout/target3"/>
    <dgm:cxn modelId="{98A55435-F56B-4073-8B76-10F8DB442130}" type="presParOf" srcId="{E38608CA-49F2-4359-B27E-621E007A3FF2}" destId="{E26FD91C-824C-42D8-96EA-595D82A856B8}" srcOrd="9" destOrd="0" presId="urn:microsoft.com/office/officeart/2005/8/layout/target3"/>
    <dgm:cxn modelId="{8679294D-00B6-40F0-89B4-4DB75AD0ACC7}" type="presParOf" srcId="{E38608CA-49F2-4359-B27E-621E007A3FF2}" destId="{3F89FAAF-02A2-4ADA-B260-9E68E2EAB0A3}" srcOrd="10" destOrd="0" presId="urn:microsoft.com/office/officeart/2005/8/layout/target3"/>
    <dgm:cxn modelId="{AE6837E2-4841-4BD7-851C-85B08504A67A}" type="presParOf" srcId="{E38608CA-49F2-4359-B27E-621E007A3FF2}" destId="{1D687CEF-E8C2-4C0B-B275-61AB69781910}" srcOrd="11" destOrd="0" presId="urn:microsoft.com/office/officeart/2005/8/layout/target3"/>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E50F348C-6D4E-4550-A49C-7D5B270ACDF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624C949A-09F4-4884-8377-D17919AACA40}">
      <dgm:prSet phldrT="[Text]"/>
      <dgm:spPr>
        <a:solidFill>
          <a:srgbClr val="FF6600"/>
        </a:solidFill>
      </dgm:spPr>
      <dgm:t>
        <a:bodyPr/>
        <a:lstStyle/>
        <a:p>
          <a:r>
            <a:rPr lang="en-US" dirty="0" smtClean="0">
              <a:solidFill>
                <a:schemeClr val="accent1">
                  <a:lumMod val="75000"/>
                </a:schemeClr>
              </a:solidFill>
            </a:rPr>
            <a:t>BioMarin at a Glance</a:t>
          </a:r>
          <a:endParaRPr lang="en-US" dirty="0">
            <a:solidFill>
              <a:schemeClr val="accent1">
                <a:lumMod val="75000"/>
              </a:schemeClr>
            </a:solidFill>
          </a:endParaRPr>
        </a:p>
      </dgm:t>
    </dgm:pt>
    <dgm:pt modelId="{DA8D508F-C8B4-4847-9702-009571D61A8A}" type="parTrans" cxnId="{00231115-2D7E-48A3-BFA8-00096263F63C}">
      <dgm:prSet/>
      <dgm:spPr/>
      <dgm:t>
        <a:bodyPr/>
        <a:lstStyle/>
        <a:p>
          <a:endParaRPr lang="en-US"/>
        </a:p>
      </dgm:t>
    </dgm:pt>
    <dgm:pt modelId="{B2910A22-604D-41A2-B8D0-66817DC2F4D3}" type="sibTrans" cxnId="{00231115-2D7E-48A3-BFA8-00096263F63C}">
      <dgm:prSet/>
      <dgm:spPr/>
      <dgm:t>
        <a:bodyPr/>
        <a:lstStyle/>
        <a:p>
          <a:endParaRPr lang="en-US"/>
        </a:p>
      </dgm:t>
    </dgm:pt>
    <dgm:pt modelId="{7A083730-DBBD-46C9-95B9-250C3ECB1B47}">
      <dgm:prSet phldrT="[Text]"/>
      <dgm:spPr>
        <a:solidFill>
          <a:srgbClr val="FF6600"/>
        </a:solidFill>
      </dgm:spPr>
      <dgm:t>
        <a:bodyPr/>
        <a:lstStyle/>
        <a:p>
          <a:r>
            <a:rPr lang="en-US" dirty="0" smtClean="0">
              <a:solidFill>
                <a:schemeClr val="accent1">
                  <a:lumMod val="75000"/>
                </a:schemeClr>
              </a:solidFill>
            </a:rPr>
            <a:t>Focus &amp; Strategy</a:t>
          </a:r>
          <a:endParaRPr lang="en-US" dirty="0">
            <a:solidFill>
              <a:schemeClr val="accent1">
                <a:lumMod val="75000"/>
              </a:schemeClr>
            </a:solidFill>
          </a:endParaRPr>
        </a:p>
      </dgm:t>
    </dgm:pt>
    <dgm:pt modelId="{17BAEF8F-E211-4344-BBF5-7F1B6F038E61}" type="parTrans" cxnId="{796F356A-8203-4C26-9DFF-7D442BEED9B6}">
      <dgm:prSet/>
      <dgm:spPr/>
      <dgm:t>
        <a:bodyPr/>
        <a:lstStyle/>
        <a:p>
          <a:endParaRPr lang="en-US"/>
        </a:p>
      </dgm:t>
    </dgm:pt>
    <dgm:pt modelId="{CFFCA547-FD0B-4302-91B5-17E1F97B29C7}" type="sibTrans" cxnId="{796F356A-8203-4C26-9DFF-7D442BEED9B6}">
      <dgm:prSet/>
      <dgm:spPr/>
      <dgm:t>
        <a:bodyPr/>
        <a:lstStyle/>
        <a:p>
          <a:endParaRPr lang="en-US"/>
        </a:p>
      </dgm:t>
    </dgm:pt>
    <dgm:pt modelId="{41608F26-F518-4C49-A6E9-9A896ACCF2F5}">
      <dgm:prSet phldrT="[Text]"/>
      <dgm:spPr>
        <a:solidFill>
          <a:srgbClr val="FF6600"/>
        </a:solidFill>
      </dgm:spPr>
      <dgm:t>
        <a:bodyPr/>
        <a:lstStyle/>
        <a:p>
          <a:pPr algn="l"/>
          <a:r>
            <a:rPr lang="en-US" dirty="0" smtClean="0">
              <a:solidFill>
                <a:schemeClr val="accent1">
                  <a:lumMod val="75000"/>
                </a:schemeClr>
              </a:solidFill>
            </a:rPr>
            <a:t>Business Problem</a:t>
          </a:r>
          <a:endParaRPr lang="en-US" dirty="0">
            <a:solidFill>
              <a:schemeClr val="accent1">
                <a:lumMod val="75000"/>
              </a:schemeClr>
            </a:solidFill>
          </a:endParaRPr>
        </a:p>
      </dgm:t>
    </dgm:pt>
    <dgm:pt modelId="{E08A1B49-1B9A-45ED-B8C5-B04F95CE253A}" type="parTrans" cxnId="{744A87AB-1751-4110-91F5-F593C89D73B3}">
      <dgm:prSet/>
      <dgm:spPr/>
      <dgm:t>
        <a:bodyPr/>
        <a:lstStyle/>
        <a:p>
          <a:endParaRPr lang="en-US"/>
        </a:p>
      </dgm:t>
    </dgm:pt>
    <dgm:pt modelId="{6C11D2A3-BA60-4016-B8E1-D1A62E43BFA8}" type="sibTrans" cxnId="{744A87AB-1751-4110-91F5-F593C89D73B3}">
      <dgm:prSet/>
      <dgm:spPr/>
      <dgm:t>
        <a:bodyPr/>
        <a:lstStyle/>
        <a:p>
          <a:endParaRPr lang="en-US"/>
        </a:p>
      </dgm:t>
    </dgm:pt>
    <dgm:pt modelId="{939E22A0-4F02-41A0-A454-929758B69287}">
      <dgm:prSet/>
      <dgm:spPr>
        <a:solidFill>
          <a:srgbClr val="FF6600"/>
        </a:solidFill>
      </dgm:spPr>
      <dgm:t>
        <a:bodyPr/>
        <a:lstStyle/>
        <a:p>
          <a:r>
            <a:rPr lang="en-US" dirty="0" smtClean="0">
              <a:solidFill>
                <a:schemeClr val="accent1">
                  <a:lumMod val="75000"/>
                </a:schemeClr>
              </a:solidFill>
            </a:rPr>
            <a:t>Solution</a:t>
          </a:r>
        </a:p>
      </dgm:t>
    </dgm:pt>
    <dgm:pt modelId="{54A9CB90-25A2-431E-A025-190A0C3F3DBB}" type="parTrans" cxnId="{18A91EEB-2E61-4B8E-9638-27F4A94C77B7}">
      <dgm:prSet/>
      <dgm:spPr/>
      <dgm:t>
        <a:bodyPr/>
        <a:lstStyle/>
        <a:p>
          <a:endParaRPr lang="en-US"/>
        </a:p>
      </dgm:t>
    </dgm:pt>
    <dgm:pt modelId="{D5BC34B9-DFAE-44D2-8A01-46904AF95A9C}" type="sibTrans" cxnId="{18A91EEB-2E61-4B8E-9638-27F4A94C77B7}">
      <dgm:prSet/>
      <dgm:spPr/>
      <dgm:t>
        <a:bodyPr/>
        <a:lstStyle/>
        <a:p>
          <a:endParaRPr lang="en-US"/>
        </a:p>
      </dgm:t>
    </dgm:pt>
    <dgm:pt modelId="{7A7AF042-5822-4D36-896C-EF622696AF50}">
      <dgm:prSet/>
      <dgm:spPr>
        <a:solidFill>
          <a:srgbClr val="FF6600"/>
        </a:solidFill>
      </dgm:spPr>
      <dgm:t>
        <a:bodyPr/>
        <a:lstStyle/>
        <a:p>
          <a:r>
            <a:rPr lang="en-US" dirty="0" smtClean="0">
              <a:solidFill>
                <a:schemeClr val="accent1">
                  <a:lumMod val="75000"/>
                </a:schemeClr>
              </a:solidFill>
            </a:rPr>
            <a:t>Challenges</a:t>
          </a:r>
        </a:p>
      </dgm:t>
    </dgm:pt>
    <dgm:pt modelId="{6D3DA794-B868-4A0E-8AEF-AB845BBBA5DC}" type="parTrans" cxnId="{997654D2-5EAA-4A3C-AFE2-DE5D97056CCE}">
      <dgm:prSet/>
      <dgm:spPr/>
      <dgm:t>
        <a:bodyPr/>
        <a:lstStyle/>
        <a:p>
          <a:endParaRPr lang="en-US"/>
        </a:p>
      </dgm:t>
    </dgm:pt>
    <dgm:pt modelId="{7CEE1776-E14F-49B9-B2CE-7576FDB9BD8D}" type="sibTrans" cxnId="{997654D2-5EAA-4A3C-AFE2-DE5D97056CCE}">
      <dgm:prSet/>
      <dgm:spPr/>
      <dgm:t>
        <a:bodyPr/>
        <a:lstStyle/>
        <a:p>
          <a:endParaRPr lang="en-US"/>
        </a:p>
      </dgm:t>
    </dgm:pt>
    <dgm:pt modelId="{FED6A011-2490-4843-9F60-944A4C663416}">
      <dgm:prSet/>
      <dgm:spPr>
        <a:solidFill>
          <a:srgbClr val="FF6600"/>
        </a:solidFill>
      </dgm:spPr>
      <dgm:t>
        <a:bodyPr/>
        <a:lstStyle/>
        <a:p>
          <a:r>
            <a:rPr lang="en-US" dirty="0" smtClean="0">
              <a:solidFill>
                <a:schemeClr val="accent1">
                  <a:lumMod val="75000"/>
                </a:schemeClr>
              </a:solidFill>
            </a:rPr>
            <a:t>Architecture</a:t>
          </a:r>
        </a:p>
      </dgm:t>
    </dgm:pt>
    <dgm:pt modelId="{F8E8030F-5978-40F1-9D14-7295877EBA1B}" type="parTrans" cxnId="{D6E6E6B0-755C-42EC-A794-FCFF995C5591}">
      <dgm:prSet/>
      <dgm:spPr/>
      <dgm:t>
        <a:bodyPr/>
        <a:lstStyle/>
        <a:p>
          <a:endParaRPr lang="en-US"/>
        </a:p>
      </dgm:t>
    </dgm:pt>
    <dgm:pt modelId="{D1EA47EC-DD60-40F8-A18E-5763B111B711}" type="sibTrans" cxnId="{D6E6E6B0-755C-42EC-A794-FCFF995C5591}">
      <dgm:prSet/>
      <dgm:spPr/>
      <dgm:t>
        <a:bodyPr/>
        <a:lstStyle/>
        <a:p>
          <a:endParaRPr lang="en-US"/>
        </a:p>
      </dgm:t>
    </dgm:pt>
    <dgm:pt modelId="{87D60E1A-BE5C-4750-9D10-3036AF36724E}">
      <dgm:prSet/>
      <dgm:spPr>
        <a:solidFill>
          <a:srgbClr val="FF6600"/>
        </a:solidFill>
      </dgm:spPr>
      <dgm:t>
        <a:bodyPr/>
        <a:lstStyle/>
        <a:p>
          <a:r>
            <a:rPr lang="en-US" dirty="0" smtClean="0">
              <a:solidFill>
                <a:schemeClr val="accent1">
                  <a:lumMod val="75000"/>
                </a:schemeClr>
              </a:solidFill>
            </a:rPr>
            <a:t>Lessons Learned</a:t>
          </a:r>
        </a:p>
      </dgm:t>
    </dgm:pt>
    <dgm:pt modelId="{1DB92F87-3438-4804-9851-321BCDAE8489}" type="parTrans" cxnId="{75CE768D-66A2-481F-B563-47FE4A335050}">
      <dgm:prSet/>
      <dgm:spPr/>
      <dgm:t>
        <a:bodyPr/>
        <a:lstStyle/>
        <a:p>
          <a:endParaRPr lang="en-US"/>
        </a:p>
      </dgm:t>
    </dgm:pt>
    <dgm:pt modelId="{9CE3A4E4-67AA-407C-85F2-922A3BBDF692}" type="sibTrans" cxnId="{75CE768D-66A2-481F-B563-47FE4A335050}">
      <dgm:prSet/>
      <dgm:spPr/>
      <dgm:t>
        <a:bodyPr/>
        <a:lstStyle/>
        <a:p>
          <a:endParaRPr lang="en-US"/>
        </a:p>
      </dgm:t>
    </dgm:pt>
    <dgm:pt modelId="{1E068EEC-B7E1-4964-B416-C0B8D51CE57B}">
      <dgm:prSet/>
      <dgm:spPr>
        <a:solidFill>
          <a:srgbClr val="FF6600"/>
        </a:solidFill>
      </dgm:spPr>
      <dgm:t>
        <a:bodyPr/>
        <a:lstStyle/>
        <a:p>
          <a:r>
            <a:rPr lang="en-US" dirty="0" smtClean="0">
              <a:solidFill>
                <a:schemeClr val="accent1">
                  <a:lumMod val="75000"/>
                </a:schemeClr>
              </a:solidFill>
            </a:rPr>
            <a:t>Recommendations</a:t>
          </a:r>
        </a:p>
      </dgm:t>
    </dgm:pt>
    <dgm:pt modelId="{B583BF3B-BAFA-43C7-90E0-1708D0663833}" type="parTrans" cxnId="{B715D1D4-CF61-4E24-A335-6D1DD11A7207}">
      <dgm:prSet/>
      <dgm:spPr/>
      <dgm:t>
        <a:bodyPr/>
        <a:lstStyle/>
        <a:p>
          <a:endParaRPr lang="en-US"/>
        </a:p>
      </dgm:t>
    </dgm:pt>
    <dgm:pt modelId="{EB63BAC7-F5B6-4382-BB55-5C048C77109A}" type="sibTrans" cxnId="{B715D1D4-CF61-4E24-A335-6D1DD11A7207}">
      <dgm:prSet/>
      <dgm:spPr/>
      <dgm:t>
        <a:bodyPr/>
        <a:lstStyle/>
        <a:p>
          <a:endParaRPr lang="en-US"/>
        </a:p>
      </dgm:t>
    </dgm:pt>
    <dgm:pt modelId="{23E2FD33-B011-474A-A3E9-38907CB3CA2A}">
      <dgm:prSet/>
      <dgm:spPr>
        <a:solidFill>
          <a:srgbClr val="FF6600"/>
        </a:solidFill>
      </dgm:spPr>
      <dgm:t>
        <a:bodyPr/>
        <a:lstStyle/>
        <a:p>
          <a:r>
            <a:rPr lang="en-US" dirty="0" smtClean="0">
              <a:solidFill>
                <a:schemeClr val="accent1">
                  <a:lumMod val="75000"/>
                </a:schemeClr>
              </a:solidFill>
            </a:rPr>
            <a:t>Q&amp;A</a:t>
          </a:r>
        </a:p>
      </dgm:t>
    </dgm:pt>
    <dgm:pt modelId="{66D06E02-97F3-4C12-9E9B-E8EFE11616D9}" type="parTrans" cxnId="{F0FABD8D-46F6-49A5-8F89-CA8817633464}">
      <dgm:prSet/>
      <dgm:spPr/>
      <dgm:t>
        <a:bodyPr/>
        <a:lstStyle/>
        <a:p>
          <a:endParaRPr lang="en-US"/>
        </a:p>
      </dgm:t>
    </dgm:pt>
    <dgm:pt modelId="{46015722-DDB6-4285-8153-25B3E0BFB4C8}" type="sibTrans" cxnId="{F0FABD8D-46F6-49A5-8F89-CA8817633464}">
      <dgm:prSet/>
      <dgm:spPr/>
      <dgm:t>
        <a:bodyPr/>
        <a:lstStyle/>
        <a:p>
          <a:endParaRPr lang="en-US"/>
        </a:p>
      </dgm:t>
    </dgm:pt>
    <dgm:pt modelId="{E7D6E3FF-8D09-4284-9AC3-D813EB81C05D}">
      <dgm:prSet/>
      <dgm:spPr>
        <a:solidFill>
          <a:srgbClr val="FF6600"/>
        </a:solidFill>
      </dgm:spPr>
      <dgm:t>
        <a:bodyPr/>
        <a:lstStyle/>
        <a:p>
          <a:r>
            <a:rPr lang="en-US" dirty="0" smtClean="0">
              <a:solidFill>
                <a:schemeClr val="accent1">
                  <a:lumMod val="75000"/>
                </a:schemeClr>
              </a:solidFill>
            </a:rPr>
            <a:t>Process Flow</a:t>
          </a:r>
        </a:p>
      </dgm:t>
    </dgm:pt>
    <dgm:pt modelId="{60FA9F0F-229D-4AAB-BA03-D9F48444CC1C}" type="parTrans" cxnId="{03D468A8-5150-45FF-AD2B-055B686C43BE}">
      <dgm:prSet/>
      <dgm:spPr/>
    </dgm:pt>
    <dgm:pt modelId="{7219254C-73F9-4346-B109-776CBEED95A5}" type="sibTrans" cxnId="{03D468A8-5150-45FF-AD2B-055B686C43BE}">
      <dgm:prSet/>
      <dgm:spPr/>
    </dgm:pt>
    <dgm:pt modelId="{DB83823C-C7C2-496E-86DC-607E2A0B0E32}">
      <dgm:prSet/>
      <dgm:spPr>
        <a:solidFill>
          <a:srgbClr val="FF6600"/>
        </a:solidFill>
      </dgm:spPr>
      <dgm:t>
        <a:bodyPr/>
        <a:lstStyle/>
        <a:p>
          <a:r>
            <a:rPr lang="en-US" dirty="0" smtClean="0">
              <a:solidFill>
                <a:schemeClr val="accent1">
                  <a:lumMod val="75000"/>
                </a:schemeClr>
              </a:solidFill>
            </a:rPr>
            <a:t>The App</a:t>
          </a:r>
        </a:p>
      </dgm:t>
    </dgm:pt>
    <dgm:pt modelId="{EAB7E765-55DD-4823-9DAB-A4F57F84E804}" type="parTrans" cxnId="{DAFA4333-B544-4DF2-BA56-9D1124ACC491}">
      <dgm:prSet/>
      <dgm:spPr/>
    </dgm:pt>
    <dgm:pt modelId="{877F62B7-CFA5-46FF-A13A-ED3F5E83E354}" type="sibTrans" cxnId="{DAFA4333-B544-4DF2-BA56-9D1124ACC491}">
      <dgm:prSet/>
      <dgm:spPr/>
    </dgm:pt>
    <dgm:pt modelId="{C64DD85D-A29B-4837-BF9B-D4894418CE9D}">
      <dgm:prSet/>
      <dgm:spPr>
        <a:solidFill>
          <a:srgbClr val="FF6600"/>
        </a:solidFill>
      </dgm:spPr>
      <dgm:t>
        <a:bodyPr/>
        <a:lstStyle/>
        <a:p>
          <a:r>
            <a:rPr lang="en-US" dirty="0" smtClean="0">
              <a:solidFill>
                <a:schemeClr val="accent1">
                  <a:lumMod val="75000"/>
                </a:schemeClr>
              </a:solidFill>
            </a:rPr>
            <a:t>Benefits</a:t>
          </a:r>
        </a:p>
      </dgm:t>
    </dgm:pt>
    <dgm:pt modelId="{637DE9AA-AB3E-4757-9325-DC35D6588EAD}" type="parTrans" cxnId="{432BF181-88A8-4938-8320-BD1CF74CF5DA}">
      <dgm:prSet/>
      <dgm:spPr/>
    </dgm:pt>
    <dgm:pt modelId="{A3ECCECC-CB1C-4492-B4FE-45AD38C37FB1}" type="sibTrans" cxnId="{432BF181-88A8-4938-8320-BD1CF74CF5DA}">
      <dgm:prSet/>
      <dgm:spPr/>
    </dgm:pt>
    <dgm:pt modelId="{A40523C4-7248-44F9-8FF1-EDC98A259CCD}" type="pres">
      <dgm:prSet presAssocID="{E50F348C-6D4E-4550-A49C-7D5B270ACDFE}" presName="linear" presStyleCnt="0">
        <dgm:presLayoutVars>
          <dgm:animLvl val="lvl"/>
          <dgm:resizeHandles val="exact"/>
        </dgm:presLayoutVars>
      </dgm:prSet>
      <dgm:spPr/>
      <dgm:t>
        <a:bodyPr/>
        <a:lstStyle/>
        <a:p>
          <a:endParaRPr lang="en-US"/>
        </a:p>
      </dgm:t>
    </dgm:pt>
    <dgm:pt modelId="{D1B40F02-B4DD-4C36-8B30-C47541E5C7D7}" type="pres">
      <dgm:prSet presAssocID="{624C949A-09F4-4884-8377-D17919AACA40}" presName="parentText" presStyleLbl="node1" presStyleIdx="0" presStyleCnt="12">
        <dgm:presLayoutVars>
          <dgm:chMax val="0"/>
          <dgm:bulletEnabled val="1"/>
        </dgm:presLayoutVars>
      </dgm:prSet>
      <dgm:spPr/>
      <dgm:t>
        <a:bodyPr/>
        <a:lstStyle/>
        <a:p>
          <a:endParaRPr lang="en-US"/>
        </a:p>
      </dgm:t>
    </dgm:pt>
    <dgm:pt modelId="{21EA5033-2FCE-4A92-BA80-01A7B82162D7}" type="pres">
      <dgm:prSet presAssocID="{B2910A22-604D-41A2-B8D0-66817DC2F4D3}" presName="spacer" presStyleCnt="0"/>
      <dgm:spPr/>
    </dgm:pt>
    <dgm:pt modelId="{76D57FF1-C619-4480-A6C7-E1D4A0A8FA07}" type="pres">
      <dgm:prSet presAssocID="{7A083730-DBBD-46C9-95B9-250C3ECB1B47}" presName="parentText" presStyleLbl="node1" presStyleIdx="1" presStyleCnt="12">
        <dgm:presLayoutVars>
          <dgm:chMax val="0"/>
          <dgm:bulletEnabled val="1"/>
        </dgm:presLayoutVars>
      </dgm:prSet>
      <dgm:spPr/>
      <dgm:t>
        <a:bodyPr/>
        <a:lstStyle/>
        <a:p>
          <a:endParaRPr lang="en-US"/>
        </a:p>
      </dgm:t>
    </dgm:pt>
    <dgm:pt modelId="{8D715DE5-0D24-42DF-86AF-5682BDE968B2}" type="pres">
      <dgm:prSet presAssocID="{CFFCA547-FD0B-4302-91B5-17E1F97B29C7}" presName="spacer" presStyleCnt="0"/>
      <dgm:spPr/>
    </dgm:pt>
    <dgm:pt modelId="{DC91FC42-D091-4ACF-96F7-13F9C565BB78}" type="pres">
      <dgm:prSet presAssocID="{41608F26-F518-4C49-A6E9-9A896ACCF2F5}" presName="parentText" presStyleLbl="node1" presStyleIdx="2" presStyleCnt="12">
        <dgm:presLayoutVars>
          <dgm:chMax val="0"/>
          <dgm:bulletEnabled val="1"/>
        </dgm:presLayoutVars>
      </dgm:prSet>
      <dgm:spPr/>
      <dgm:t>
        <a:bodyPr/>
        <a:lstStyle/>
        <a:p>
          <a:endParaRPr lang="en-US"/>
        </a:p>
      </dgm:t>
    </dgm:pt>
    <dgm:pt modelId="{508CACE6-837A-464A-B5A4-702071FA89AF}" type="pres">
      <dgm:prSet presAssocID="{6C11D2A3-BA60-4016-B8E1-D1A62E43BFA8}" presName="spacer" presStyleCnt="0"/>
      <dgm:spPr/>
    </dgm:pt>
    <dgm:pt modelId="{6D333BED-D868-4E3D-8498-8E4A9FA0DD40}" type="pres">
      <dgm:prSet presAssocID="{939E22A0-4F02-41A0-A454-929758B69287}" presName="parentText" presStyleLbl="node1" presStyleIdx="3" presStyleCnt="12">
        <dgm:presLayoutVars>
          <dgm:chMax val="0"/>
          <dgm:bulletEnabled val="1"/>
        </dgm:presLayoutVars>
      </dgm:prSet>
      <dgm:spPr/>
      <dgm:t>
        <a:bodyPr/>
        <a:lstStyle/>
        <a:p>
          <a:endParaRPr lang="en-US"/>
        </a:p>
      </dgm:t>
    </dgm:pt>
    <dgm:pt modelId="{8593F0F0-EAA8-436C-BDC8-6EEEA7177048}" type="pres">
      <dgm:prSet presAssocID="{D5BC34B9-DFAE-44D2-8A01-46904AF95A9C}" presName="spacer" presStyleCnt="0"/>
      <dgm:spPr/>
    </dgm:pt>
    <dgm:pt modelId="{369CE1DB-07AF-41FF-A574-F7C7D8A7E8E0}" type="pres">
      <dgm:prSet presAssocID="{E7D6E3FF-8D09-4284-9AC3-D813EB81C05D}" presName="parentText" presStyleLbl="node1" presStyleIdx="4" presStyleCnt="12">
        <dgm:presLayoutVars>
          <dgm:chMax val="0"/>
          <dgm:bulletEnabled val="1"/>
        </dgm:presLayoutVars>
      </dgm:prSet>
      <dgm:spPr/>
      <dgm:t>
        <a:bodyPr/>
        <a:lstStyle/>
        <a:p>
          <a:endParaRPr lang="en-US"/>
        </a:p>
      </dgm:t>
    </dgm:pt>
    <dgm:pt modelId="{259198EE-7C33-444C-A091-0495D61E62A5}" type="pres">
      <dgm:prSet presAssocID="{7219254C-73F9-4346-B109-776CBEED95A5}" presName="spacer" presStyleCnt="0"/>
      <dgm:spPr/>
    </dgm:pt>
    <dgm:pt modelId="{5843BE56-4DCC-475A-BD87-F048BF3522DB}" type="pres">
      <dgm:prSet presAssocID="{DB83823C-C7C2-496E-86DC-607E2A0B0E32}" presName="parentText" presStyleLbl="node1" presStyleIdx="5" presStyleCnt="12">
        <dgm:presLayoutVars>
          <dgm:chMax val="0"/>
          <dgm:bulletEnabled val="1"/>
        </dgm:presLayoutVars>
      </dgm:prSet>
      <dgm:spPr/>
      <dgm:t>
        <a:bodyPr/>
        <a:lstStyle/>
        <a:p>
          <a:endParaRPr lang="en-US"/>
        </a:p>
      </dgm:t>
    </dgm:pt>
    <dgm:pt modelId="{396B8205-F151-453C-ABC2-4338CBD50D36}" type="pres">
      <dgm:prSet presAssocID="{877F62B7-CFA5-46FF-A13A-ED3F5E83E354}" presName="spacer" presStyleCnt="0"/>
      <dgm:spPr/>
    </dgm:pt>
    <dgm:pt modelId="{E61C3243-EA6C-45B7-BB2A-09022BE3B6AB}" type="pres">
      <dgm:prSet presAssocID="{7A7AF042-5822-4D36-896C-EF622696AF50}" presName="parentText" presStyleLbl="node1" presStyleIdx="6" presStyleCnt="12">
        <dgm:presLayoutVars>
          <dgm:chMax val="0"/>
          <dgm:bulletEnabled val="1"/>
        </dgm:presLayoutVars>
      </dgm:prSet>
      <dgm:spPr/>
      <dgm:t>
        <a:bodyPr/>
        <a:lstStyle/>
        <a:p>
          <a:endParaRPr lang="en-US"/>
        </a:p>
      </dgm:t>
    </dgm:pt>
    <dgm:pt modelId="{5B8AC695-AE4A-4452-BE69-5E6C4F8CCB64}" type="pres">
      <dgm:prSet presAssocID="{7CEE1776-E14F-49B9-B2CE-7576FDB9BD8D}" presName="spacer" presStyleCnt="0"/>
      <dgm:spPr/>
    </dgm:pt>
    <dgm:pt modelId="{DBBE7987-E82B-4FDA-8447-CB13BE39B6BE}" type="pres">
      <dgm:prSet presAssocID="{FED6A011-2490-4843-9F60-944A4C663416}" presName="parentText" presStyleLbl="node1" presStyleIdx="7" presStyleCnt="12">
        <dgm:presLayoutVars>
          <dgm:chMax val="0"/>
          <dgm:bulletEnabled val="1"/>
        </dgm:presLayoutVars>
      </dgm:prSet>
      <dgm:spPr/>
      <dgm:t>
        <a:bodyPr/>
        <a:lstStyle/>
        <a:p>
          <a:endParaRPr lang="en-US"/>
        </a:p>
      </dgm:t>
    </dgm:pt>
    <dgm:pt modelId="{E3FB6A90-9CF6-4B1C-8F3B-7786F99B8AD4}" type="pres">
      <dgm:prSet presAssocID="{D1EA47EC-DD60-40F8-A18E-5763B111B711}" presName="spacer" presStyleCnt="0"/>
      <dgm:spPr/>
    </dgm:pt>
    <dgm:pt modelId="{F669AF40-27B9-4BA8-8437-E4959116A5DE}" type="pres">
      <dgm:prSet presAssocID="{87D60E1A-BE5C-4750-9D10-3036AF36724E}" presName="parentText" presStyleLbl="node1" presStyleIdx="8" presStyleCnt="12">
        <dgm:presLayoutVars>
          <dgm:chMax val="0"/>
          <dgm:bulletEnabled val="1"/>
        </dgm:presLayoutVars>
      </dgm:prSet>
      <dgm:spPr/>
      <dgm:t>
        <a:bodyPr/>
        <a:lstStyle/>
        <a:p>
          <a:endParaRPr lang="en-US"/>
        </a:p>
      </dgm:t>
    </dgm:pt>
    <dgm:pt modelId="{ECB93CC0-7E8A-45EF-B2E2-C7978E7E4B0B}" type="pres">
      <dgm:prSet presAssocID="{9CE3A4E4-67AA-407C-85F2-922A3BBDF692}" presName="spacer" presStyleCnt="0"/>
      <dgm:spPr/>
    </dgm:pt>
    <dgm:pt modelId="{A9A010F0-8D4A-45F2-8B94-5E6261649CF8}" type="pres">
      <dgm:prSet presAssocID="{C64DD85D-A29B-4837-BF9B-D4894418CE9D}" presName="parentText" presStyleLbl="node1" presStyleIdx="9" presStyleCnt="12">
        <dgm:presLayoutVars>
          <dgm:chMax val="0"/>
          <dgm:bulletEnabled val="1"/>
        </dgm:presLayoutVars>
      </dgm:prSet>
      <dgm:spPr/>
      <dgm:t>
        <a:bodyPr/>
        <a:lstStyle/>
        <a:p>
          <a:endParaRPr lang="en-US"/>
        </a:p>
      </dgm:t>
    </dgm:pt>
    <dgm:pt modelId="{6F1A5906-B9A5-4C98-9E74-E53247D1B02C}" type="pres">
      <dgm:prSet presAssocID="{A3ECCECC-CB1C-4492-B4FE-45AD38C37FB1}" presName="spacer" presStyleCnt="0"/>
      <dgm:spPr/>
    </dgm:pt>
    <dgm:pt modelId="{DC8D250A-6D35-43EC-8821-AA9E87C6E7F5}" type="pres">
      <dgm:prSet presAssocID="{1E068EEC-B7E1-4964-B416-C0B8D51CE57B}" presName="parentText" presStyleLbl="node1" presStyleIdx="10" presStyleCnt="12">
        <dgm:presLayoutVars>
          <dgm:chMax val="0"/>
          <dgm:bulletEnabled val="1"/>
        </dgm:presLayoutVars>
      </dgm:prSet>
      <dgm:spPr/>
      <dgm:t>
        <a:bodyPr/>
        <a:lstStyle/>
        <a:p>
          <a:endParaRPr lang="en-US"/>
        </a:p>
      </dgm:t>
    </dgm:pt>
    <dgm:pt modelId="{30BF2683-14DE-474F-9387-D418D53CC126}" type="pres">
      <dgm:prSet presAssocID="{EB63BAC7-F5B6-4382-BB55-5C048C77109A}" presName="spacer" presStyleCnt="0"/>
      <dgm:spPr/>
    </dgm:pt>
    <dgm:pt modelId="{A146BB0E-166E-4D4A-AFA7-7AC2D11727B4}" type="pres">
      <dgm:prSet presAssocID="{23E2FD33-B011-474A-A3E9-38907CB3CA2A}" presName="parentText" presStyleLbl="node1" presStyleIdx="11" presStyleCnt="12">
        <dgm:presLayoutVars>
          <dgm:chMax val="0"/>
          <dgm:bulletEnabled val="1"/>
        </dgm:presLayoutVars>
      </dgm:prSet>
      <dgm:spPr/>
      <dgm:t>
        <a:bodyPr/>
        <a:lstStyle/>
        <a:p>
          <a:endParaRPr lang="en-US"/>
        </a:p>
      </dgm:t>
    </dgm:pt>
  </dgm:ptLst>
  <dgm:cxnLst>
    <dgm:cxn modelId="{93FF6F50-430A-4359-85B3-A162E251B226}" type="presOf" srcId="{939E22A0-4F02-41A0-A454-929758B69287}" destId="{6D333BED-D868-4E3D-8498-8E4A9FA0DD40}" srcOrd="0" destOrd="0" presId="urn:microsoft.com/office/officeart/2005/8/layout/vList2"/>
    <dgm:cxn modelId="{796F356A-8203-4C26-9DFF-7D442BEED9B6}" srcId="{E50F348C-6D4E-4550-A49C-7D5B270ACDFE}" destId="{7A083730-DBBD-46C9-95B9-250C3ECB1B47}" srcOrd="1" destOrd="0" parTransId="{17BAEF8F-E211-4344-BBF5-7F1B6F038E61}" sibTransId="{CFFCA547-FD0B-4302-91B5-17E1F97B29C7}"/>
    <dgm:cxn modelId="{B59F8353-C2FD-42F9-97B7-FBE874D739C0}" type="presOf" srcId="{87D60E1A-BE5C-4750-9D10-3036AF36724E}" destId="{F669AF40-27B9-4BA8-8437-E4959116A5DE}" srcOrd="0" destOrd="0" presId="urn:microsoft.com/office/officeart/2005/8/layout/vList2"/>
    <dgm:cxn modelId="{432BF181-88A8-4938-8320-BD1CF74CF5DA}" srcId="{E50F348C-6D4E-4550-A49C-7D5B270ACDFE}" destId="{C64DD85D-A29B-4837-BF9B-D4894418CE9D}" srcOrd="9" destOrd="0" parTransId="{637DE9AA-AB3E-4757-9325-DC35D6588EAD}" sibTransId="{A3ECCECC-CB1C-4492-B4FE-45AD38C37FB1}"/>
    <dgm:cxn modelId="{18A91EEB-2E61-4B8E-9638-27F4A94C77B7}" srcId="{E50F348C-6D4E-4550-A49C-7D5B270ACDFE}" destId="{939E22A0-4F02-41A0-A454-929758B69287}" srcOrd="3" destOrd="0" parTransId="{54A9CB90-25A2-431E-A025-190A0C3F3DBB}" sibTransId="{D5BC34B9-DFAE-44D2-8A01-46904AF95A9C}"/>
    <dgm:cxn modelId="{03D468A8-5150-45FF-AD2B-055B686C43BE}" srcId="{E50F348C-6D4E-4550-A49C-7D5B270ACDFE}" destId="{E7D6E3FF-8D09-4284-9AC3-D813EB81C05D}" srcOrd="4" destOrd="0" parTransId="{60FA9F0F-229D-4AAB-BA03-D9F48444CC1C}" sibTransId="{7219254C-73F9-4346-B109-776CBEED95A5}"/>
    <dgm:cxn modelId="{744A87AB-1751-4110-91F5-F593C89D73B3}" srcId="{E50F348C-6D4E-4550-A49C-7D5B270ACDFE}" destId="{41608F26-F518-4C49-A6E9-9A896ACCF2F5}" srcOrd="2" destOrd="0" parTransId="{E08A1B49-1B9A-45ED-B8C5-B04F95CE253A}" sibTransId="{6C11D2A3-BA60-4016-B8E1-D1A62E43BFA8}"/>
    <dgm:cxn modelId="{099A5DC1-D953-4503-B3E9-2A49AB26AC88}" type="presOf" srcId="{23E2FD33-B011-474A-A3E9-38907CB3CA2A}" destId="{A146BB0E-166E-4D4A-AFA7-7AC2D11727B4}" srcOrd="0" destOrd="0" presId="urn:microsoft.com/office/officeart/2005/8/layout/vList2"/>
    <dgm:cxn modelId="{D6E6E6B0-755C-42EC-A794-FCFF995C5591}" srcId="{E50F348C-6D4E-4550-A49C-7D5B270ACDFE}" destId="{FED6A011-2490-4843-9F60-944A4C663416}" srcOrd="7" destOrd="0" parTransId="{F8E8030F-5978-40F1-9D14-7295877EBA1B}" sibTransId="{D1EA47EC-DD60-40F8-A18E-5763B111B711}"/>
    <dgm:cxn modelId="{93AE5988-8479-4FAD-97D1-B006DAD7AA3D}" type="presOf" srcId="{C64DD85D-A29B-4837-BF9B-D4894418CE9D}" destId="{A9A010F0-8D4A-45F2-8B94-5E6261649CF8}" srcOrd="0" destOrd="0" presId="urn:microsoft.com/office/officeart/2005/8/layout/vList2"/>
    <dgm:cxn modelId="{B715D1D4-CF61-4E24-A335-6D1DD11A7207}" srcId="{E50F348C-6D4E-4550-A49C-7D5B270ACDFE}" destId="{1E068EEC-B7E1-4964-B416-C0B8D51CE57B}" srcOrd="10" destOrd="0" parTransId="{B583BF3B-BAFA-43C7-90E0-1708D0663833}" sibTransId="{EB63BAC7-F5B6-4382-BB55-5C048C77109A}"/>
    <dgm:cxn modelId="{B8AF3709-1F5E-4809-A623-2F6B89A2969F}" type="presOf" srcId="{E7D6E3FF-8D09-4284-9AC3-D813EB81C05D}" destId="{369CE1DB-07AF-41FF-A574-F7C7D8A7E8E0}" srcOrd="0" destOrd="0" presId="urn:microsoft.com/office/officeart/2005/8/layout/vList2"/>
    <dgm:cxn modelId="{00231115-2D7E-48A3-BFA8-00096263F63C}" srcId="{E50F348C-6D4E-4550-A49C-7D5B270ACDFE}" destId="{624C949A-09F4-4884-8377-D17919AACA40}" srcOrd="0" destOrd="0" parTransId="{DA8D508F-C8B4-4847-9702-009571D61A8A}" sibTransId="{B2910A22-604D-41A2-B8D0-66817DC2F4D3}"/>
    <dgm:cxn modelId="{75CE768D-66A2-481F-B563-47FE4A335050}" srcId="{E50F348C-6D4E-4550-A49C-7D5B270ACDFE}" destId="{87D60E1A-BE5C-4750-9D10-3036AF36724E}" srcOrd="8" destOrd="0" parTransId="{1DB92F87-3438-4804-9851-321BCDAE8489}" sibTransId="{9CE3A4E4-67AA-407C-85F2-922A3BBDF692}"/>
    <dgm:cxn modelId="{2238DFB7-E35D-4D35-A6FE-EBCA6CF381F9}" type="presOf" srcId="{7A083730-DBBD-46C9-95B9-250C3ECB1B47}" destId="{76D57FF1-C619-4480-A6C7-E1D4A0A8FA07}" srcOrd="0" destOrd="0" presId="urn:microsoft.com/office/officeart/2005/8/layout/vList2"/>
    <dgm:cxn modelId="{58FD9F0C-B6C0-434E-8155-9E254D45C3B3}" type="presOf" srcId="{1E068EEC-B7E1-4964-B416-C0B8D51CE57B}" destId="{DC8D250A-6D35-43EC-8821-AA9E87C6E7F5}" srcOrd="0" destOrd="0" presId="urn:microsoft.com/office/officeart/2005/8/layout/vList2"/>
    <dgm:cxn modelId="{166990AE-EB48-461C-993F-1255DB8D2F98}" type="presOf" srcId="{DB83823C-C7C2-496E-86DC-607E2A0B0E32}" destId="{5843BE56-4DCC-475A-BD87-F048BF3522DB}" srcOrd="0" destOrd="0" presId="urn:microsoft.com/office/officeart/2005/8/layout/vList2"/>
    <dgm:cxn modelId="{6F5D986D-E84C-4A00-8989-0D99ED3C21F2}" type="presOf" srcId="{FED6A011-2490-4843-9F60-944A4C663416}" destId="{DBBE7987-E82B-4FDA-8447-CB13BE39B6BE}" srcOrd="0" destOrd="0" presId="urn:microsoft.com/office/officeart/2005/8/layout/vList2"/>
    <dgm:cxn modelId="{F0FABD8D-46F6-49A5-8F89-CA8817633464}" srcId="{E50F348C-6D4E-4550-A49C-7D5B270ACDFE}" destId="{23E2FD33-B011-474A-A3E9-38907CB3CA2A}" srcOrd="11" destOrd="0" parTransId="{66D06E02-97F3-4C12-9E9B-E8EFE11616D9}" sibTransId="{46015722-DDB6-4285-8153-25B3E0BFB4C8}"/>
    <dgm:cxn modelId="{997654D2-5EAA-4A3C-AFE2-DE5D97056CCE}" srcId="{E50F348C-6D4E-4550-A49C-7D5B270ACDFE}" destId="{7A7AF042-5822-4D36-896C-EF622696AF50}" srcOrd="6" destOrd="0" parTransId="{6D3DA794-B868-4A0E-8AEF-AB845BBBA5DC}" sibTransId="{7CEE1776-E14F-49B9-B2CE-7576FDB9BD8D}"/>
    <dgm:cxn modelId="{DAFA4333-B544-4DF2-BA56-9D1124ACC491}" srcId="{E50F348C-6D4E-4550-A49C-7D5B270ACDFE}" destId="{DB83823C-C7C2-496E-86DC-607E2A0B0E32}" srcOrd="5" destOrd="0" parTransId="{EAB7E765-55DD-4823-9DAB-A4F57F84E804}" sibTransId="{877F62B7-CFA5-46FF-A13A-ED3F5E83E354}"/>
    <dgm:cxn modelId="{503CD4A2-6DCC-4256-9E26-BF2530CB2325}" type="presOf" srcId="{624C949A-09F4-4884-8377-D17919AACA40}" destId="{D1B40F02-B4DD-4C36-8B30-C47541E5C7D7}" srcOrd="0" destOrd="0" presId="urn:microsoft.com/office/officeart/2005/8/layout/vList2"/>
    <dgm:cxn modelId="{B3964515-26A8-4349-9F27-97D8FAD2804D}" type="presOf" srcId="{7A7AF042-5822-4D36-896C-EF622696AF50}" destId="{E61C3243-EA6C-45B7-BB2A-09022BE3B6AB}" srcOrd="0" destOrd="0" presId="urn:microsoft.com/office/officeart/2005/8/layout/vList2"/>
    <dgm:cxn modelId="{E9DA9A59-71B6-4458-9476-7AEEB48764C4}" type="presOf" srcId="{41608F26-F518-4C49-A6E9-9A896ACCF2F5}" destId="{DC91FC42-D091-4ACF-96F7-13F9C565BB78}" srcOrd="0" destOrd="0" presId="urn:microsoft.com/office/officeart/2005/8/layout/vList2"/>
    <dgm:cxn modelId="{708B498B-2154-4BDC-B74E-75BC35494BF1}" type="presOf" srcId="{E50F348C-6D4E-4550-A49C-7D5B270ACDFE}" destId="{A40523C4-7248-44F9-8FF1-EDC98A259CCD}" srcOrd="0" destOrd="0" presId="urn:microsoft.com/office/officeart/2005/8/layout/vList2"/>
    <dgm:cxn modelId="{16630D70-D198-4336-A5BA-A58B0D881E08}" type="presParOf" srcId="{A40523C4-7248-44F9-8FF1-EDC98A259CCD}" destId="{D1B40F02-B4DD-4C36-8B30-C47541E5C7D7}" srcOrd="0" destOrd="0" presId="urn:microsoft.com/office/officeart/2005/8/layout/vList2"/>
    <dgm:cxn modelId="{B4B1EC6B-DA60-425C-8447-CF4872AB5884}" type="presParOf" srcId="{A40523C4-7248-44F9-8FF1-EDC98A259CCD}" destId="{21EA5033-2FCE-4A92-BA80-01A7B82162D7}" srcOrd="1" destOrd="0" presId="urn:microsoft.com/office/officeart/2005/8/layout/vList2"/>
    <dgm:cxn modelId="{8C0BD0F7-4AF8-4506-AA02-06C21236C011}" type="presParOf" srcId="{A40523C4-7248-44F9-8FF1-EDC98A259CCD}" destId="{76D57FF1-C619-4480-A6C7-E1D4A0A8FA07}" srcOrd="2" destOrd="0" presId="urn:microsoft.com/office/officeart/2005/8/layout/vList2"/>
    <dgm:cxn modelId="{D9B4E0B9-0485-4DC4-94C4-03AE1F6AC685}" type="presParOf" srcId="{A40523C4-7248-44F9-8FF1-EDC98A259CCD}" destId="{8D715DE5-0D24-42DF-86AF-5682BDE968B2}" srcOrd="3" destOrd="0" presId="urn:microsoft.com/office/officeart/2005/8/layout/vList2"/>
    <dgm:cxn modelId="{AE8BB607-DEEE-467A-AEEC-C48BEE44DF86}" type="presParOf" srcId="{A40523C4-7248-44F9-8FF1-EDC98A259CCD}" destId="{DC91FC42-D091-4ACF-96F7-13F9C565BB78}" srcOrd="4" destOrd="0" presId="urn:microsoft.com/office/officeart/2005/8/layout/vList2"/>
    <dgm:cxn modelId="{17E46931-BCF7-4BF4-BE23-4957242BF9D2}" type="presParOf" srcId="{A40523C4-7248-44F9-8FF1-EDC98A259CCD}" destId="{508CACE6-837A-464A-B5A4-702071FA89AF}" srcOrd="5" destOrd="0" presId="urn:microsoft.com/office/officeart/2005/8/layout/vList2"/>
    <dgm:cxn modelId="{805D0645-5E83-4A4A-A17B-56403BCAF418}" type="presParOf" srcId="{A40523C4-7248-44F9-8FF1-EDC98A259CCD}" destId="{6D333BED-D868-4E3D-8498-8E4A9FA0DD40}" srcOrd="6" destOrd="0" presId="urn:microsoft.com/office/officeart/2005/8/layout/vList2"/>
    <dgm:cxn modelId="{92ECEDB0-BF37-428E-8163-A80A9E83CF1B}" type="presParOf" srcId="{A40523C4-7248-44F9-8FF1-EDC98A259CCD}" destId="{8593F0F0-EAA8-436C-BDC8-6EEEA7177048}" srcOrd="7" destOrd="0" presId="urn:microsoft.com/office/officeart/2005/8/layout/vList2"/>
    <dgm:cxn modelId="{9EFFEC87-F6DD-429E-9E6B-C7CF4E258D63}" type="presParOf" srcId="{A40523C4-7248-44F9-8FF1-EDC98A259CCD}" destId="{369CE1DB-07AF-41FF-A574-F7C7D8A7E8E0}" srcOrd="8" destOrd="0" presId="urn:microsoft.com/office/officeart/2005/8/layout/vList2"/>
    <dgm:cxn modelId="{10070FF0-C97F-4BB5-A086-0788B047CCF5}" type="presParOf" srcId="{A40523C4-7248-44F9-8FF1-EDC98A259CCD}" destId="{259198EE-7C33-444C-A091-0495D61E62A5}" srcOrd="9" destOrd="0" presId="urn:microsoft.com/office/officeart/2005/8/layout/vList2"/>
    <dgm:cxn modelId="{FB65DC6A-51A0-467C-9A9A-36E1A8D49E57}" type="presParOf" srcId="{A40523C4-7248-44F9-8FF1-EDC98A259CCD}" destId="{5843BE56-4DCC-475A-BD87-F048BF3522DB}" srcOrd="10" destOrd="0" presId="urn:microsoft.com/office/officeart/2005/8/layout/vList2"/>
    <dgm:cxn modelId="{C45D23B3-9F24-4480-9861-56B2B55F0326}" type="presParOf" srcId="{A40523C4-7248-44F9-8FF1-EDC98A259CCD}" destId="{396B8205-F151-453C-ABC2-4338CBD50D36}" srcOrd="11" destOrd="0" presId="urn:microsoft.com/office/officeart/2005/8/layout/vList2"/>
    <dgm:cxn modelId="{547B6EFD-0E6E-4A13-B3E0-DF1DDD203BF4}" type="presParOf" srcId="{A40523C4-7248-44F9-8FF1-EDC98A259CCD}" destId="{E61C3243-EA6C-45B7-BB2A-09022BE3B6AB}" srcOrd="12" destOrd="0" presId="urn:microsoft.com/office/officeart/2005/8/layout/vList2"/>
    <dgm:cxn modelId="{CF6A8FC2-0204-4CB0-8717-4BE0DFAA0829}" type="presParOf" srcId="{A40523C4-7248-44F9-8FF1-EDC98A259CCD}" destId="{5B8AC695-AE4A-4452-BE69-5E6C4F8CCB64}" srcOrd="13" destOrd="0" presId="urn:microsoft.com/office/officeart/2005/8/layout/vList2"/>
    <dgm:cxn modelId="{7B402CBF-0B22-4970-948A-4C7FB28545B5}" type="presParOf" srcId="{A40523C4-7248-44F9-8FF1-EDC98A259CCD}" destId="{DBBE7987-E82B-4FDA-8447-CB13BE39B6BE}" srcOrd="14" destOrd="0" presId="urn:microsoft.com/office/officeart/2005/8/layout/vList2"/>
    <dgm:cxn modelId="{F26B9692-9918-4350-8FB6-9949E486298A}" type="presParOf" srcId="{A40523C4-7248-44F9-8FF1-EDC98A259CCD}" destId="{E3FB6A90-9CF6-4B1C-8F3B-7786F99B8AD4}" srcOrd="15" destOrd="0" presId="urn:microsoft.com/office/officeart/2005/8/layout/vList2"/>
    <dgm:cxn modelId="{5E5C5A2B-F777-4FCB-9078-34D70AB244E9}" type="presParOf" srcId="{A40523C4-7248-44F9-8FF1-EDC98A259CCD}" destId="{F669AF40-27B9-4BA8-8437-E4959116A5DE}" srcOrd="16" destOrd="0" presId="urn:microsoft.com/office/officeart/2005/8/layout/vList2"/>
    <dgm:cxn modelId="{F32A980B-1F48-4C08-901A-28F137CF626F}" type="presParOf" srcId="{A40523C4-7248-44F9-8FF1-EDC98A259CCD}" destId="{ECB93CC0-7E8A-45EF-B2E2-C7978E7E4B0B}" srcOrd="17" destOrd="0" presId="urn:microsoft.com/office/officeart/2005/8/layout/vList2"/>
    <dgm:cxn modelId="{248CB9EF-7F04-43A1-9C5B-8389BC00180E}" type="presParOf" srcId="{A40523C4-7248-44F9-8FF1-EDC98A259CCD}" destId="{A9A010F0-8D4A-45F2-8B94-5E6261649CF8}" srcOrd="18" destOrd="0" presId="urn:microsoft.com/office/officeart/2005/8/layout/vList2"/>
    <dgm:cxn modelId="{A72DC617-EF12-4C7D-953F-8B35EE1F0E4E}" type="presParOf" srcId="{A40523C4-7248-44F9-8FF1-EDC98A259CCD}" destId="{6F1A5906-B9A5-4C98-9E74-E53247D1B02C}" srcOrd="19" destOrd="0" presId="urn:microsoft.com/office/officeart/2005/8/layout/vList2"/>
    <dgm:cxn modelId="{681B8AB6-D67D-49F2-BE5F-395269DB3D37}" type="presParOf" srcId="{A40523C4-7248-44F9-8FF1-EDC98A259CCD}" destId="{DC8D250A-6D35-43EC-8821-AA9E87C6E7F5}" srcOrd="20" destOrd="0" presId="urn:microsoft.com/office/officeart/2005/8/layout/vList2"/>
    <dgm:cxn modelId="{A4589B0C-4729-448C-BF42-D71E4D37A6C9}" type="presParOf" srcId="{A40523C4-7248-44F9-8FF1-EDC98A259CCD}" destId="{30BF2683-14DE-474F-9387-D418D53CC126}" srcOrd="21" destOrd="0" presId="urn:microsoft.com/office/officeart/2005/8/layout/vList2"/>
    <dgm:cxn modelId="{58C55351-6091-48EE-A40E-E778E0AEF435}" type="presParOf" srcId="{A40523C4-7248-44F9-8FF1-EDC98A259CCD}" destId="{A146BB0E-166E-4D4A-AFA7-7AC2D11727B4}" srcOrd="22" destOrd="0" presId="urn:microsoft.com/office/officeart/2005/8/layout/vList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67C1A0DE-B94E-4E79-8D1D-86301EEF10EC}" type="doc">
      <dgm:prSet loTypeId="urn:microsoft.com/office/officeart/2005/8/layout/list1" loCatId="list" qsTypeId="urn:microsoft.com/office/officeart/2005/8/quickstyle/simple1" qsCatId="simple" csTypeId="urn:microsoft.com/office/officeart/2005/8/colors/accent1_2" csCatId="accent1" phldr="1"/>
      <dgm:spPr/>
    </dgm:pt>
    <dgm:pt modelId="{6743373D-17BD-47BB-BBA9-8F988C287100}">
      <dgm:prSet phldrT="[Text]"/>
      <dgm:spPr>
        <a:solidFill>
          <a:schemeClr val="tx2">
            <a:lumMod val="75000"/>
          </a:schemeClr>
        </a:solidFill>
      </dgm:spPr>
      <dgm:t>
        <a:bodyPr/>
        <a:lstStyle/>
        <a:p>
          <a:r>
            <a:rPr lang="en-US" dirty="0" smtClean="0"/>
            <a:t>Cost Savings</a:t>
          </a:r>
          <a:endParaRPr lang="en-US" dirty="0"/>
        </a:p>
      </dgm:t>
    </dgm:pt>
    <dgm:pt modelId="{C6F8B0C4-10FB-4ECD-86EA-572EDF6880E1}" type="parTrans" cxnId="{72225ACA-D78B-4703-8293-B4F58B363E06}">
      <dgm:prSet/>
      <dgm:spPr/>
      <dgm:t>
        <a:bodyPr/>
        <a:lstStyle/>
        <a:p>
          <a:endParaRPr lang="en-US"/>
        </a:p>
      </dgm:t>
    </dgm:pt>
    <dgm:pt modelId="{DFC0D1AB-2264-4F32-BC14-A3BB1EED7ADE}" type="sibTrans" cxnId="{72225ACA-D78B-4703-8293-B4F58B363E06}">
      <dgm:prSet/>
      <dgm:spPr/>
      <dgm:t>
        <a:bodyPr/>
        <a:lstStyle/>
        <a:p>
          <a:endParaRPr lang="en-US"/>
        </a:p>
      </dgm:t>
    </dgm:pt>
    <dgm:pt modelId="{6A9F1543-F2AC-470D-A959-F35B6D5DB03A}">
      <dgm:prSet/>
      <dgm:spPr/>
      <dgm:t>
        <a:bodyPr/>
        <a:lstStyle/>
        <a:p>
          <a:r>
            <a:rPr lang="en-US" smtClean="0"/>
            <a:t>Potential cost Savings up to $20K per year </a:t>
          </a:r>
          <a:endParaRPr lang="en-US" dirty="0" smtClean="0"/>
        </a:p>
      </dgm:t>
    </dgm:pt>
    <dgm:pt modelId="{C6068438-6D13-4EE3-959E-C352BA042B26}" type="parTrans" cxnId="{96908F8D-6E14-40AA-891A-599FF5587AF1}">
      <dgm:prSet/>
      <dgm:spPr/>
      <dgm:t>
        <a:bodyPr/>
        <a:lstStyle/>
        <a:p>
          <a:endParaRPr lang="en-US"/>
        </a:p>
      </dgm:t>
    </dgm:pt>
    <dgm:pt modelId="{AE7AB663-F742-4534-BF75-3937553301B7}" type="sibTrans" cxnId="{96908F8D-6E14-40AA-891A-599FF5587AF1}">
      <dgm:prSet/>
      <dgm:spPr/>
      <dgm:t>
        <a:bodyPr/>
        <a:lstStyle/>
        <a:p>
          <a:endParaRPr lang="en-US"/>
        </a:p>
      </dgm:t>
    </dgm:pt>
    <dgm:pt modelId="{7E086AD5-6164-408E-A266-81B09CE3E50F}">
      <dgm:prSet/>
      <dgm:spPr/>
      <dgm:t>
        <a:bodyPr/>
        <a:lstStyle/>
        <a:p>
          <a:r>
            <a:rPr lang="en-US" smtClean="0"/>
            <a:t>Business Process improvements</a:t>
          </a:r>
          <a:endParaRPr lang="en-US" dirty="0" smtClean="0"/>
        </a:p>
      </dgm:t>
    </dgm:pt>
    <dgm:pt modelId="{CF0C89DC-2EFF-451F-AA8E-3A027A8ABC6A}" type="parTrans" cxnId="{A46CBC83-451F-449F-9FCE-37F3BEA7471B}">
      <dgm:prSet/>
      <dgm:spPr/>
      <dgm:t>
        <a:bodyPr/>
        <a:lstStyle/>
        <a:p>
          <a:endParaRPr lang="en-US"/>
        </a:p>
      </dgm:t>
    </dgm:pt>
    <dgm:pt modelId="{E5449E83-913C-4170-A809-5AD145936B84}" type="sibTrans" cxnId="{A46CBC83-451F-449F-9FCE-37F3BEA7471B}">
      <dgm:prSet/>
      <dgm:spPr/>
      <dgm:t>
        <a:bodyPr/>
        <a:lstStyle/>
        <a:p>
          <a:endParaRPr lang="en-US"/>
        </a:p>
      </dgm:t>
    </dgm:pt>
    <dgm:pt modelId="{5F53A84E-A7B3-4726-A7B0-7E6CEE82B832}">
      <dgm:prSet/>
      <dgm:spPr>
        <a:solidFill>
          <a:schemeClr val="tx1">
            <a:lumMod val="60000"/>
            <a:lumOff val="40000"/>
          </a:schemeClr>
        </a:solidFill>
      </dgm:spPr>
      <dgm:t>
        <a:bodyPr/>
        <a:lstStyle/>
        <a:p>
          <a:r>
            <a:rPr lang="en-US" dirty="0" smtClean="0"/>
            <a:t>Efficiency</a:t>
          </a:r>
        </a:p>
      </dgm:t>
    </dgm:pt>
    <dgm:pt modelId="{482CFE8F-A66D-4464-A32A-35092BA0171F}" type="parTrans" cxnId="{33C6F190-1A0E-43B8-8A50-E590C16BDF7E}">
      <dgm:prSet/>
      <dgm:spPr/>
      <dgm:t>
        <a:bodyPr/>
        <a:lstStyle/>
        <a:p>
          <a:endParaRPr lang="en-US"/>
        </a:p>
      </dgm:t>
    </dgm:pt>
    <dgm:pt modelId="{F98B8291-59CB-4715-87FB-68C80AF07D94}" type="sibTrans" cxnId="{33C6F190-1A0E-43B8-8A50-E590C16BDF7E}">
      <dgm:prSet/>
      <dgm:spPr/>
      <dgm:t>
        <a:bodyPr/>
        <a:lstStyle/>
        <a:p>
          <a:endParaRPr lang="en-US"/>
        </a:p>
      </dgm:t>
    </dgm:pt>
    <dgm:pt modelId="{3C20091F-3BC9-46BE-8352-2FC1A2C0F5D5}">
      <dgm:prSet/>
      <dgm:spPr/>
      <dgm:t>
        <a:bodyPr/>
        <a:lstStyle/>
        <a:p>
          <a:r>
            <a:rPr lang="en-US" dirty="0" smtClean="0"/>
            <a:t>Faster Turn around time </a:t>
          </a:r>
        </a:p>
      </dgm:t>
    </dgm:pt>
    <dgm:pt modelId="{6884F31E-3629-47A7-B812-0EF4D7DC9CB3}" type="parTrans" cxnId="{2B8590D1-D561-4E93-B54C-B9A4366C318E}">
      <dgm:prSet/>
      <dgm:spPr/>
      <dgm:t>
        <a:bodyPr/>
        <a:lstStyle/>
        <a:p>
          <a:endParaRPr lang="en-US"/>
        </a:p>
      </dgm:t>
    </dgm:pt>
    <dgm:pt modelId="{5852DF8C-B333-453E-A095-EAFF8E40DAB8}" type="sibTrans" cxnId="{2B8590D1-D561-4E93-B54C-B9A4366C318E}">
      <dgm:prSet/>
      <dgm:spPr/>
      <dgm:t>
        <a:bodyPr/>
        <a:lstStyle/>
        <a:p>
          <a:endParaRPr lang="en-US"/>
        </a:p>
      </dgm:t>
    </dgm:pt>
    <dgm:pt modelId="{8A768108-38CF-433F-8B55-EAC537784717}">
      <dgm:prSet/>
      <dgm:spPr/>
      <dgm:t>
        <a:bodyPr/>
        <a:lstStyle/>
        <a:p>
          <a:r>
            <a:rPr lang="en-US" dirty="0" smtClean="0"/>
            <a:t>Better lead times</a:t>
          </a:r>
        </a:p>
      </dgm:t>
    </dgm:pt>
    <dgm:pt modelId="{C8C4FCCA-8502-4A26-BFC2-F05D70C0B317}" type="parTrans" cxnId="{FB7885BC-0B55-4F9D-A723-712CE786B4D8}">
      <dgm:prSet/>
      <dgm:spPr/>
      <dgm:t>
        <a:bodyPr/>
        <a:lstStyle/>
        <a:p>
          <a:endParaRPr lang="en-US"/>
        </a:p>
      </dgm:t>
    </dgm:pt>
    <dgm:pt modelId="{185D6485-AF8E-477B-A20A-A6B0131AEB6A}" type="sibTrans" cxnId="{FB7885BC-0B55-4F9D-A723-712CE786B4D8}">
      <dgm:prSet/>
      <dgm:spPr/>
      <dgm:t>
        <a:bodyPr/>
        <a:lstStyle/>
        <a:p>
          <a:endParaRPr lang="en-US"/>
        </a:p>
      </dgm:t>
    </dgm:pt>
    <dgm:pt modelId="{C90479C0-109B-40EC-A28C-5B57D91D055C}">
      <dgm:prSet/>
      <dgm:spPr/>
      <dgm:t>
        <a:bodyPr/>
        <a:lstStyle/>
        <a:p>
          <a:r>
            <a:rPr lang="en-US" dirty="0" smtClean="0"/>
            <a:t>Avoids email searches for approvals</a:t>
          </a:r>
        </a:p>
      </dgm:t>
    </dgm:pt>
    <dgm:pt modelId="{2B988615-C545-418D-A076-A405072522A2}" type="parTrans" cxnId="{0C50E6A2-09AE-457C-B4B9-BBAE273C7EA9}">
      <dgm:prSet/>
      <dgm:spPr/>
      <dgm:t>
        <a:bodyPr/>
        <a:lstStyle/>
        <a:p>
          <a:endParaRPr lang="en-US"/>
        </a:p>
      </dgm:t>
    </dgm:pt>
    <dgm:pt modelId="{9FC8B785-FCC6-415E-9FE0-DE900CEBC9D3}" type="sibTrans" cxnId="{0C50E6A2-09AE-457C-B4B9-BBAE273C7EA9}">
      <dgm:prSet/>
      <dgm:spPr/>
      <dgm:t>
        <a:bodyPr/>
        <a:lstStyle/>
        <a:p>
          <a:endParaRPr lang="en-US"/>
        </a:p>
      </dgm:t>
    </dgm:pt>
    <dgm:pt modelId="{28CB23F7-90FF-4B83-90AF-E756452DF51D}">
      <dgm:prSet/>
      <dgm:spPr/>
      <dgm:t>
        <a:bodyPr/>
        <a:lstStyle/>
        <a:p>
          <a:r>
            <a:rPr lang="en-US" smtClean="0"/>
            <a:t>Accessibility</a:t>
          </a:r>
          <a:endParaRPr lang="en-US" dirty="0" smtClean="0"/>
        </a:p>
      </dgm:t>
    </dgm:pt>
    <dgm:pt modelId="{7D380387-9D0F-436A-88DA-E402BF059896}" type="parTrans" cxnId="{0E9DCC7D-56F9-4A03-904E-9359FEC82DB5}">
      <dgm:prSet/>
      <dgm:spPr/>
      <dgm:t>
        <a:bodyPr/>
        <a:lstStyle/>
        <a:p>
          <a:endParaRPr lang="en-US"/>
        </a:p>
      </dgm:t>
    </dgm:pt>
    <dgm:pt modelId="{BF3859A4-B4B3-41F8-A0B8-8B588733B52E}" type="sibTrans" cxnId="{0E9DCC7D-56F9-4A03-904E-9359FEC82DB5}">
      <dgm:prSet/>
      <dgm:spPr/>
      <dgm:t>
        <a:bodyPr/>
        <a:lstStyle/>
        <a:p>
          <a:endParaRPr lang="en-US"/>
        </a:p>
      </dgm:t>
    </dgm:pt>
    <dgm:pt modelId="{6DCD5ABE-D843-4A2A-BFD2-140A456A2DB1}">
      <dgm:prSet/>
      <dgm:spPr/>
      <dgm:t>
        <a:bodyPr/>
        <a:lstStyle/>
        <a:p>
          <a:r>
            <a:rPr lang="en-US" smtClean="0"/>
            <a:t>Remote access – VPN Support</a:t>
          </a:r>
          <a:endParaRPr lang="en-US" dirty="0" smtClean="0"/>
        </a:p>
      </dgm:t>
    </dgm:pt>
    <dgm:pt modelId="{9789CB43-CC87-46E6-AE19-3B29F1B141C8}" type="parTrans" cxnId="{519082BD-D08C-4EDA-84FF-3B79269B408F}">
      <dgm:prSet/>
      <dgm:spPr/>
      <dgm:t>
        <a:bodyPr/>
        <a:lstStyle/>
        <a:p>
          <a:endParaRPr lang="en-US"/>
        </a:p>
      </dgm:t>
    </dgm:pt>
    <dgm:pt modelId="{AE368113-20B3-47D6-8C9F-5830F3946533}" type="sibTrans" cxnId="{519082BD-D08C-4EDA-84FF-3B79269B408F}">
      <dgm:prSet/>
      <dgm:spPr/>
      <dgm:t>
        <a:bodyPr/>
        <a:lstStyle/>
        <a:p>
          <a:endParaRPr lang="en-US"/>
        </a:p>
      </dgm:t>
    </dgm:pt>
    <dgm:pt modelId="{9C656020-077D-4B5F-9A58-65AD0B451D4B}">
      <dgm:prSet/>
      <dgm:spPr/>
      <dgm:t>
        <a:bodyPr/>
        <a:lstStyle/>
        <a:p>
          <a:r>
            <a:rPr lang="en-US" smtClean="0"/>
            <a:t>Slick App interface - Touch of a button</a:t>
          </a:r>
          <a:endParaRPr lang="en-US" dirty="0" smtClean="0"/>
        </a:p>
      </dgm:t>
    </dgm:pt>
    <dgm:pt modelId="{70C9D72F-CF45-4B9F-BA21-D5C5B8839E3D}" type="parTrans" cxnId="{3074AE0C-CAE4-4457-988E-C382B3BC31A3}">
      <dgm:prSet/>
      <dgm:spPr/>
      <dgm:t>
        <a:bodyPr/>
        <a:lstStyle/>
        <a:p>
          <a:endParaRPr lang="en-US"/>
        </a:p>
      </dgm:t>
    </dgm:pt>
    <dgm:pt modelId="{C7A8E03F-E9DC-4D8B-B883-9DC2EDC33F30}" type="sibTrans" cxnId="{3074AE0C-CAE4-4457-988E-C382B3BC31A3}">
      <dgm:prSet/>
      <dgm:spPr/>
      <dgm:t>
        <a:bodyPr/>
        <a:lstStyle/>
        <a:p>
          <a:endParaRPr lang="en-US"/>
        </a:p>
      </dgm:t>
    </dgm:pt>
    <dgm:pt modelId="{69A80050-8E80-41F6-A366-579EC4233AED}">
      <dgm:prSet/>
      <dgm:spPr/>
      <dgm:t>
        <a:bodyPr/>
        <a:lstStyle/>
        <a:p>
          <a:r>
            <a:rPr lang="en-US" smtClean="0"/>
            <a:t>Electronic Approvals </a:t>
          </a:r>
          <a:endParaRPr lang="en-US" dirty="0" smtClean="0"/>
        </a:p>
      </dgm:t>
    </dgm:pt>
    <dgm:pt modelId="{5EA419A5-7B22-4B3B-A970-30106CA0926B}" type="parTrans" cxnId="{C15058C3-3BDA-4043-8073-9B018CAA4C6C}">
      <dgm:prSet/>
      <dgm:spPr/>
      <dgm:t>
        <a:bodyPr/>
        <a:lstStyle/>
        <a:p>
          <a:endParaRPr lang="en-US"/>
        </a:p>
      </dgm:t>
    </dgm:pt>
    <dgm:pt modelId="{F3B337DC-66AD-4C82-AAE5-F0FA84B244E6}" type="sibTrans" cxnId="{C15058C3-3BDA-4043-8073-9B018CAA4C6C}">
      <dgm:prSet/>
      <dgm:spPr/>
      <dgm:t>
        <a:bodyPr/>
        <a:lstStyle/>
        <a:p>
          <a:endParaRPr lang="en-US"/>
        </a:p>
      </dgm:t>
    </dgm:pt>
    <dgm:pt modelId="{C8F4D5A5-28D2-487B-A779-286B76DCF426}" type="pres">
      <dgm:prSet presAssocID="{67C1A0DE-B94E-4E79-8D1D-86301EEF10EC}" presName="linear" presStyleCnt="0">
        <dgm:presLayoutVars>
          <dgm:dir/>
          <dgm:animLvl val="lvl"/>
          <dgm:resizeHandles val="exact"/>
        </dgm:presLayoutVars>
      </dgm:prSet>
      <dgm:spPr/>
    </dgm:pt>
    <dgm:pt modelId="{627DFA8C-706C-4D2D-9F48-45C4DC860E4B}" type="pres">
      <dgm:prSet presAssocID="{6743373D-17BD-47BB-BBA9-8F988C287100}" presName="parentLin" presStyleCnt="0"/>
      <dgm:spPr/>
    </dgm:pt>
    <dgm:pt modelId="{17C1BC10-A21E-4F67-B894-CBD3FFAF6028}" type="pres">
      <dgm:prSet presAssocID="{6743373D-17BD-47BB-BBA9-8F988C287100}" presName="parentLeftMargin" presStyleLbl="node1" presStyleIdx="0" presStyleCnt="3"/>
      <dgm:spPr/>
      <dgm:t>
        <a:bodyPr/>
        <a:lstStyle/>
        <a:p>
          <a:endParaRPr lang="en-US"/>
        </a:p>
      </dgm:t>
    </dgm:pt>
    <dgm:pt modelId="{CC4E6927-C157-4101-82AC-E123989958C4}" type="pres">
      <dgm:prSet presAssocID="{6743373D-17BD-47BB-BBA9-8F988C287100}" presName="parentText" presStyleLbl="node1" presStyleIdx="0" presStyleCnt="3">
        <dgm:presLayoutVars>
          <dgm:chMax val="0"/>
          <dgm:bulletEnabled val="1"/>
        </dgm:presLayoutVars>
      </dgm:prSet>
      <dgm:spPr/>
      <dgm:t>
        <a:bodyPr/>
        <a:lstStyle/>
        <a:p>
          <a:endParaRPr lang="en-US"/>
        </a:p>
      </dgm:t>
    </dgm:pt>
    <dgm:pt modelId="{D9FD3FDA-E96C-4A90-A41C-4362F87811B3}" type="pres">
      <dgm:prSet presAssocID="{6743373D-17BD-47BB-BBA9-8F988C287100}" presName="negativeSpace" presStyleCnt="0"/>
      <dgm:spPr/>
    </dgm:pt>
    <dgm:pt modelId="{9970C378-4DD1-4A19-9E57-AC79E96C14AB}" type="pres">
      <dgm:prSet presAssocID="{6743373D-17BD-47BB-BBA9-8F988C287100}" presName="childText" presStyleLbl="conFgAcc1" presStyleIdx="0" presStyleCnt="3">
        <dgm:presLayoutVars>
          <dgm:bulletEnabled val="1"/>
        </dgm:presLayoutVars>
      </dgm:prSet>
      <dgm:spPr/>
      <dgm:t>
        <a:bodyPr/>
        <a:lstStyle/>
        <a:p>
          <a:endParaRPr lang="en-US"/>
        </a:p>
      </dgm:t>
    </dgm:pt>
    <dgm:pt modelId="{71C8CA06-91E5-4FA2-AC6B-5C4E6A04CD1B}" type="pres">
      <dgm:prSet presAssocID="{DFC0D1AB-2264-4F32-BC14-A3BB1EED7ADE}" presName="spaceBetweenRectangles" presStyleCnt="0"/>
      <dgm:spPr/>
    </dgm:pt>
    <dgm:pt modelId="{02D68E6D-C8E3-4801-9E0E-3CF11BB9A0F2}" type="pres">
      <dgm:prSet presAssocID="{5F53A84E-A7B3-4726-A7B0-7E6CEE82B832}" presName="parentLin" presStyleCnt="0"/>
      <dgm:spPr/>
    </dgm:pt>
    <dgm:pt modelId="{6D98C68D-7013-493D-B76C-2DC6BA388A51}" type="pres">
      <dgm:prSet presAssocID="{5F53A84E-A7B3-4726-A7B0-7E6CEE82B832}" presName="parentLeftMargin" presStyleLbl="node1" presStyleIdx="0" presStyleCnt="3"/>
      <dgm:spPr/>
      <dgm:t>
        <a:bodyPr/>
        <a:lstStyle/>
        <a:p>
          <a:endParaRPr lang="en-US"/>
        </a:p>
      </dgm:t>
    </dgm:pt>
    <dgm:pt modelId="{27BBB60E-2C25-4B43-A1F4-8B32434FA446}" type="pres">
      <dgm:prSet presAssocID="{5F53A84E-A7B3-4726-A7B0-7E6CEE82B832}" presName="parentText" presStyleLbl="node1" presStyleIdx="1" presStyleCnt="3">
        <dgm:presLayoutVars>
          <dgm:chMax val="0"/>
          <dgm:bulletEnabled val="1"/>
        </dgm:presLayoutVars>
      </dgm:prSet>
      <dgm:spPr/>
      <dgm:t>
        <a:bodyPr/>
        <a:lstStyle/>
        <a:p>
          <a:endParaRPr lang="en-US"/>
        </a:p>
      </dgm:t>
    </dgm:pt>
    <dgm:pt modelId="{0FE4582C-A259-409A-A407-04A29B4B8E92}" type="pres">
      <dgm:prSet presAssocID="{5F53A84E-A7B3-4726-A7B0-7E6CEE82B832}" presName="negativeSpace" presStyleCnt="0"/>
      <dgm:spPr/>
    </dgm:pt>
    <dgm:pt modelId="{E02FDF38-5A31-4F2D-80D7-728335B56B0D}" type="pres">
      <dgm:prSet presAssocID="{5F53A84E-A7B3-4726-A7B0-7E6CEE82B832}" presName="childText" presStyleLbl="conFgAcc1" presStyleIdx="1" presStyleCnt="3">
        <dgm:presLayoutVars>
          <dgm:bulletEnabled val="1"/>
        </dgm:presLayoutVars>
      </dgm:prSet>
      <dgm:spPr/>
      <dgm:t>
        <a:bodyPr/>
        <a:lstStyle/>
        <a:p>
          <a:endParaRPr lang="en-US"/>
        </a:p>
      </dgm:t>
    </dgm:pt>
    <dgm:pt modelId="{71133496-EF48-4991-8928-D22EFA4CFF24}" type="pres">
      <dgm:prSet presAssocID="{F98B8291-59CB-4715-87FB-68C80AF07D94}" presName="spaceBetweenRectangles" presStyleCnt="0"/>
      <dgm:spPr/>
    </dgm:pt>
    <dgm:pt modelId="{E9B899AE-5197-4AC1-9800-CA72A842EA4A}" type="pres">
      <dgm:prSet presAssocID="{28CB23F7-90FF-4B83-90AF-E756452DF51D}" presName="parentLin" presStyleCnt="0"/>
      <dgm:spPr/>
    </dgm:pt>
    <dgm:pt modelId="{6E60BD6D-4DC3-4C39-97BE-20AFF9F8CC59}" type="pres">
      <dgm:prSet presAssocID="{28CB23F7-90FF-4B83-90AF-E756452DF51D}" presName="parentLeftMargin" presStyleLbl="node1" presStyleIdx="1" presStyleCnt="3"/>
      <dgm:spPr/>
      <dgm:t>
        <a:bodyPr/>
        <a:lstStyle/>
        <a:p>
          <a:endParaRPr lang="en-US"/>
        </a:p>
      </dgm:t>
    </dgm:pt>
    <dgm:pt modelId="{7EDEE6EF-38BE-4A7B-AB78-CDBF1E0FDE6C}" type="pres">
      <dgm:prSet presAssocID="{28CB23F7-90FF-4B83-90AF-E756452DF51D}" presName="parentText" presStyleLbl="node1" presStyleIdx="2" presStyleCnt="3">
        <dgm:presLayoutVars>
          <dgm:chMax val="0"/>
          <dgm:bulletEnabled val="1"/>
        </dgm:presLayoutVars>
      </dgm:prSet>
      <dgm:spPr/>
      <dgm:t>
        <a:bodyPr/>
        <a:lstStyle/>
        <a:p>
          <a:endParaRPr lang="en-US"/>
        </a:p>
      </dgm:t>
    </dgm:pt>
    <dgm:pt modelId="{190E48AF-EE1E-444A-B052-98403DE81757}" type="pres">
      <dgm:prSet presAssocID="{28CB23F7-90FF-4B83-90AF-E756452DF51D}" presName="negativeSpace" presStyleCnt="0"/>
      <dgm:spPr/>
    </dgm:pt>
    <dgm:pt modelId="{35A29E21-F351-4B7A-A1E4-622D35EA55D4}" type="pres">
      <dgm:prSet presAssocID="{28CB23F7-90FF-4B83-90AF-E756452DF51D}" presName="childText" presStyleLbl="conFgAcc1" presStyleIdx="2" presStyleCnt="3">
        <dgm:presLayoutVars>
          <dgm:bulletEnabled val="1"/>
        </dgm:presLayoutVars>
      </dgm:prSet>
      <dgm:spPr/>
      <dgm:t>
        <a:bodyPr/>
        <a:lstStyle/>
        <a:p>
          <a:endParaRPr lang="en-US"/>
        </a:p>
      </dgm:t>
    </dgm:pt>
  </dgm:ptLst>
  <dgm:cxnLst>
    <dgm:cxn modelId="{88C7D0F1-AD9C-4B19-A2F0-CA91A03A957F}" type="presOf" srcId="{C90479C0-109B-40EC-A28C-5B57D91D055C}" destId="{E02FDF38-5A31-4F2D-80D7-728335B56B0D}" srcOrd="0" destOrd="2" presId="urn:microsoft.com/office/officeart/2005/8/layout/list1"/>
    <dgm:cxn modelId="{6F31F990-8227-427A-B049-13D87AEC4856}" type="presOf" srcId="{28CB23F7-90FF-4B83-90AF-E756452DF51D}" destId="{6E60BD6D-4DC3-4C39-97BE-20AFF9F8CC59}" srcOrd="0" destOrd="0" presId="urn:microsoft.com/office/officeart/2005/8/layout/list1"/>
    <dgm:cxn modelId="{370D07D5-B3D3-44A4-9E46-01D7D47CF69C}" type="presOf" srcId="{6743373D-17BD-47BB-BBA9-8F988C287100}" destId="{CC4E6927-C157-4101-82AC-E123989958C4}" srcOrd="1" destOrd="0" presId="urn:microsoft.com/office/officeart/2005/8/layout/list1"/>
    <dgm:cxn modelId="{96908F8D-6E14-40AA-891A-599FF5587AF1}" srcId="{6743373D-17BD-47BB-BBA9-8F988C287100}" destId="{6A9F1543-F2AC-470D-A959-F35B6D5DB03A}" srcOrd="0" destOrd="0" parTransId="{C6068438-6D13-4EE3-959E-C352BA042B26}" sibTransId="{AE7AB663-F742-4534-BF75-3937553301B7}"/>
    <dgm:cxn modelId="{33C6F190-1A0E-43B8-8A50-E590C16BDF7E}" srcId="{67C1A0DE-B94E-4E79-8D1D-86301EEF10EC}" destId="{5F53A84E-A7B3-4726-A7B0-7E6CEE82B832}" srcOrd="1" destOrd="0" parTransId="{482CFE8F-A66D-4464-A32A-35092BA0171F}" sibTransId="{F98B8291-59CB-4715-87FB-68C80AF07D94}"/>
    <dgm:cxn modelId="{519082BD-D08C-4EDA-84FF-3B79269B408F}" srcId="{28CB23F7-90FF-4B83-90AF-E756452DF51D}" destId="{6DCD5ABE-D843-4A2A-BFD2-140A456A2DB1}" srcOrd="0" destOrd="0" parTransId="{9789CB43-CC87-46E6-AE19-3B29F1B141C8}" sibTransId="{AE368113-20B3-47D6-8C9F-5830F3946533}"/>
    <dgm:cxn modelId="{0E9DCC7D-56F9-4A03-904E-9359FEC82DB5}" srcId="{67C1A0DE-B94E-4E79-8D1D-86301EEF10EC}" destId="{28CB23F7-90FF-4B83-90AF-E756452DF51D}" srcOrd="2" destOrd="0" parTransId="{7D380387-9D0F-436A-88DA-E402BF059896}" sibTransId="{BF3859A4-B4B3-41F8-A0B8-8B588733B52E}"/>
    <dgm:cxn modelId="{893DAB35-0790-4D1D-AA78-060F48BC9E86}" type="presOf" srcId="{28CB23F7-90FF-4B83-90AF-E756452DF51D}" destId="{7EDEE6EF-38BE-4A7B-AB78-CDBF1E0FDE6C}" srcOrd="1" destOrd="0" presId="urn:microsoft.com/office/officeart/2005/8/layout/list1"/>
    <dgm:cxn modelId="{B67C3CD4-DE53-4DF4-AB6B-7732DB374354}" type="presOf" srcId="{5F53A84E-A7B3-4726-A7B0-7E6CEE82B832}" destId="{27BBB60E-2C25-4B43-A1F4-8B32434FA446}" srcOrd="1" destOrd="0" presId="urn:microsoft.com/office/officeart/2005/8/layout/list1"/>
    <dgm:cxn modelId="{EC705201-C363-447C-8C1F-04BA752EED21}" type="presOf" srcId="{6A9F1543-F2AC-470D-A959-F35B6D5DB03A}" destId="{9970C378-4DD1-4A19-9E57-AC79E96C14AB}" srcOrd="0" destOrd="0" presId="urn:microsoft.com/office/officeart/2005/8/layout/list1"/>
    <dgm:cxn modelId="{72225ACA-D78B-4703-8293-B4F58B363E06}" srcId="{67C1A0DE-B94E-4E79-8D1D-86301EEF10EC}" destId="{6743373D-17BD-47BB-BBA9-8F988C287100}" srcOrd="0" destOrd="0" parTransId="{C6F8B0C4-10FB-4ECD-86EA-572EDF6880E1}" sibTransId="{DFC0D1AB-2264-4F32-BC14-A3BB1EED7ADE}"/>
    <dgm:cxn modelId="{B482653A-54C9-4EDA-8C2B-B617217FA33A}" type="presOf" srcId="{9C656020-077D-4B5F-9A58-65AD0B451D4B}" destId="{35A29E21-F351-4B7A-A1E4-622D35EA55D4}" srcOrd="0" destOrd="1" presId="urn:microsoft.com/office/officeart/2005/8/layout/list1"/>
    <dgm:cxn modelId="{2B8590D1-D561-4E93-B54C-B9A4366C318E}" srcId="{5F53A84E-A7B3-4726-A7B0-7E6CEE82B832}" destId="{3C20091F-3BC9-46BE-8352-2FC1A2C0F5D5}" srcOrd="0" destOrd="0" parTransId="{6884F31E-3629-47A7-B812-0EF4D7DC9CB3}" sibTransId="{5852DF8C-B333-453E-A095-EAFF8E40DAB8}"/>
    <dgm:cxn modelId="{3074AE0C-CAE4-4457-988E-C382B3BC31A3}" srcId="{28CB23F7-90FF-4B83-90AF-E756452DF51D}" destId="{9C656020-077D-4B5F-9A58-65AD0B451D4B}" srcOrd="1" destOrd="0" parTransId="{70C9D72F-CF45-4B9F-BA21-D5C5B8839E3D}" sibTransId="{C7A8E03F-E9DC-4D8B-B883-9DC2EDC33F30}"/>
    <dgm:cxn modelId="{3D3DC572-2CA1-4436-8D7D-8D312E835913}" type="presOf" srcId="{8A768108-38CF-433F-8B55-EAC537784717}" destId="{E02FDF38-5A31-4F2D-80D7-728335B56B0D}" srcOrd="0" destOrd="1" presId="urn:microsoft.com/office/officeart/2005/8/layout/list1"/>
    <dgm:cxn modelId="{62491DCF-FA2F-4B59-B29B-5D497B4D1E3E}" type="presOf" srcId="{6743373D-17BD-47BB-BBA9-8F988C287100}" destId="{17C1BC10-A21E-4F67-B894-CBD3FFAF6028}" srcOrd="0" destOrd="0" presId="urn:microsoft.com/office/officeart/2005/8/layout/list1"/>
    <dgm:cxn modelId="{A46CBC83-451F-449F-9FCE-37F3BEA7471B}" srcId="{6743373D-17BD-47BB-BBA9-8F988C287100}" destId="{7E086AD5-6164-408E-A266-81B09CE3E50F}" srcOrd="1" destOrd="0" parTransId="{CF0C89DC-2EFF-451F-AA8E-3A027A8ABC6A}" sibTransId="{E5449E83-913C-4170-A809-5AD145936B84}"/>
    <dgm:cxn modelId="{1D6F72ED-2429-4240-A491-C43D2414E7B2}" type="presOf" srcId="{6DCD5ABE-D843-4A2A-BFD2-140A456A2DB1}" destId="{35A29E21-F351-4B7A-A1E4-622D35EA55D4}" srcOrd="0" destOrd="0" presId="urn:microsoft.com/office/officeart/2005/8/layout/list1"/>
    <dgm:cxn modelId="{FB7885BC-0B55-4F9D-A723-712CE786B4D8}" srcId="{5F53A84E-A7B3-4726-A7B0-7E6CEE82B832}" destId="{8A768108-38CF-433F-8B55-EAC537784717}" srcOrd="1" destOrd="0" parTransId="{C8C4FCCA-8502-4A26-BFC2-F05D70C0B317}" sibTransId="{185D6485-AF8E-477B-A20A-A6B0131AEB6A}"/>
    <dgm:cxn modelId="{C15058C3-3BDA-4043-8073-9B018CAA4C6C}" srcId="{28CB23F7-90FF-4B83-90AF-E756452DF51D}" destId="{69A80050-8E80-41F6-A366-579EC4233AED}" srcOrd="2" destOrd="0" parTransId="{5EA419A5-7B22-4B3B-A970-30106CA0926B}" sibTransId="{F3B337DC-66AD-4C82-AAE5-F0FA84B244E6}"/>
    <dgm:cxn modelId="{B7E65353-58D6-44E9-9302-E2808DBD2742}" type="presOf" srcId="{5F53A84E-A7B3-4726-A7B0-7E6CEE82B832}" destId="{6D98C68D-7013-493D-B76C-2DC6BA388A51}" srcOrd="0" destOrd="0" presId="urn:microsoft.com/office/officeart/2005/8/layout/list1"/>
    <dgm:cxn modelId="{AAFC15BD-1BBE-4FFD-B42E-7191650696F9}" type="presOf" srcId="{3C20091F-3BC9-46BE-8352-2FC1A2C0F5D5}" destId="{E02FDF38-5A31-4F2D-80D7-728335B56B0D}" srcOrd="0" destOrd="0" presId="urn:microsoft.com/office/officeart/2005/8/layout/list1"/>
    <dgm:cxn modelId="{2C72079D-AC60-4255-824C-574B9819E343}" type="presOf" srcId="{67C1A0DE-B94E-4E79-8D1D-86301EEF10EC}" destId="{C8F4D5A5-28D2-487B-A779-286B76DCF426}" srcOrd="0" destOrd="0" presId="urn:microsoft.com/office/officeart/2005/8/layout/list1"/>
    <dgm:cxn modelId="{0C50E6A2-09AE-457C-B4B9-BBAE273C7EA9}" srcId="{5F53A84E-A7B3-4726-A7B0-7E6CEE82B832}" destId="{C90479C0-109B-40EC-A28C-5B57D91D055C}" srcOrd="2" destOrd="0" parTransId="{2B988615-C545-418D-A076-A405072522A2}" sibTransId="{9FC8B785-FCC6-415E-9FE0-DE900CEBC9D3}"/>
    <dgm:cxn modelId="{24C81362-5219-407E-8E2E-DDDA9D3E944E}" type="presOf" srcId="{7E086AD5-6164-408E-A266-81B09CE3E50F}" destId="{9970C378-4DD1-4A19-9E57-AC79E96C14AB}" srcOrd="0" destOrd="1" presId="urn:microsoft.com/office/officeart/2005/8/layout/list1"/>
    <dgm:cxn modelId="{C3F6B0A0-D4BF-46E3-89DB-570085684717}" type="presOf" srcId="{69A80050-8E80-41F6-A366-579EC4233AED}" destId="{35A29E21-F351-4B7A-A1E4-622D35EA55D4}" srcOrd="0" destOrd="2" presId="urn:microsoft.com/office/officeart/2005/8/layout/list1"/>
    <dgm:cxn modelId="{CA1F9D7C-917F-4629-BF2D-A9BF281F3308}" type="presParOf" srcId="{C8F4D5A5-28D2-487B-A779-286B76DCF426}" destId="{627DFA8C-706C-4D2D-9F48-45C4DC860E4B}" srcOrd="0" destOrd="0" presId="urn:microsoft.com/office/officeart/2005/8/layout/list1"/>
    <dgm:cxn modelId="{A7A01636-B2C8-46A8-87B9-CA753D3E13A4}" type="presParOf" srcId="{627DFA8C-706C-4D2D-9F48-45C4DC860E4B}" destId="{17C1BC10-A21E-4F67-B894-CBD3FFAF6028}" srcOrd="0" destOrd="0" presId="urn:microsoft.com/office/officeart/2005/8/layout/list1"/>
    <dgm:cxn modelId="{3FC494BE-CCF0-429E-A88F-57C435F1C45E}" type="presParOf" srcId="{627DFA8C-706C-4D2D-9F48-45C4DC860E4B}" destId="{CC4E6927-C157-4101-82AC-E123989958C4}" srcOrd="1" destOrd="0" presId="urn:microsoft.com/office/officeart/2005/8/layout/list1"/>
    <dgm:cxn modelId="{A60AF3A7-6DD5-4A59-86FD-B279116D10C1}" type="presParOf" srcId="{C8F4D5A5-28D2-487B-A779-286B76DCF426}" destId="{D9FD3FDA-E96C-4A90-A41C-4362F87811B3}" srcOrd="1" destOrd="0" presId="urn:microsoft.com/office/officeart/2005/8/layout/list1"/>
    <dgm:cxn modelId="{F92C0FA3-6D26-46F5-B066-447A7220ED9E}" type="presParOf" srcId="{C8F4D5A5-28D2-487B-A779-286B76DCF426}" destId="{9970C378-4DD1-4A19-9E57-AC79E96C14AB}" srcOrd="2" destOrd="0" presId="urn:microsoft.com/office/officeart/2005/8/layout/list1"/>
    <dgm:cxn modelId="{DB00D751-AC0C-42F7-B928-2B2316213246}" type="presParOf" srcId="{C8F4D5A5-28D2-487B-A779-286B76DCF426}" destId="{71C8CA06-91E5-4FA2-AC6B-5C4E6A04CD1B}" srcOrd="3" destOrd="0" presId="urn:microsoft.com/office/officeart/2005/8/layout/list1"/>
    <dgm:cxn modelId="{C7733AD2-9A96-4850-A796-A36E6425E97D}" type="presParOf" srcId="{C8F4D5A5-28D2-487B-A779-286B76DCF426}" destId="{02D68E6D-C8E3-4801-9E0E-3CF11BB9A0F2}" srcOrd="4" destOrd="0" presId="urn:microsoft.com/office/officeart/2005/8/layout/list1"/>
    <dgm:cxn modelId="{AA06EB20-9662-4825-B7DA-CDB4D1A6FF6D}" type="presParOf" srcId="{02D68E6D-C8E3-4801-9E0E-3CF11BB9A0F2}" destId="{6D98C68D-7013-493D-B76C-2DC6BA388A51}" srcOrd="0" destOrd="0" presId="urn:microsoft.com/office/officeart/2005/8/layout/list1"/>
    <dgm:cxn modelId="{E3A506CD-ADFA-439E-B545-C0E6ED64BA26}" type="presParOf" srcId="{02D68E6D-C8E3-4801-9E0E-3CF11BB9A0F2}" destId="{27BBB60E-2C25-4B43-A1F4-8B32434FA446}" srcOrd="1" destOrd="0" presId="urn:microsoft.com/office/officeart/2005/8/layout/list1"/>
    <dgm:cxn modelId="{48D8B826-BCD3-466A-A1C3-D097E6D6A86A}" type="presParOf" srcId="{C8F4D5A5-28D2-487B-A779-286B76DCF426}" destId="{0FE4582C-A259-409A-A407-04A29B4B8E92}" srcOrd="5" destOrd="0" presId="urn:microsoft.com/office/officeart/2005/8/layout/list1"/>
    <dgm:cxn modelId="{38875779-8F14-408B-9E78-65AD0BB87910}" type="presParOf" srcId="{C8F4D5A5-28D2-487B-A779-286B76DCF426}" destId="{E02FDF38-5A31-4F2D-80D7-728335B56B0D}" srcOrd="6" destOrd="0" presId="urn:microsoft.com/office/officeart/2005/8/layout/list1"/>
    <dgm:cxn modelId="{7F621C77-24F2-4AD7-B1A6-CEC7338DA4FD}" type="presParOf" srcId="{C8F4D5A5-28D2-487B-A779-286B76DCF426}" destId="{71133496-EF48-4991-8928-D22EFA4CFF24}" srcOrd="7" destOrd="0" presId="urn:microsoft.com/office/officeart/2005/8/layout/list1"/>
    <dgm:cxn modelId="{A303D085-B7EE-415B-9C66-1B1C643A46DB}" type="presParOf" srcId="{C8F4D5A5-28D2-487B-A779-286B76DCF426}" destId="{E9B899AE-5197-4AC1-9800-CA72A842EA4A}" srcOrd="8" destOrd="0" presId="urn:microsoft.com/office/officeart/2005/8/layout/list1"/>
    <dgm:cxn modelId="{A0634E06-7C1F-4C8B-B26B-0C14B0D95BF8}" type="presParOf" srcId="{E9B899AE-5197-4AC1-9800-CA72A842EA4A}" destId="{6E60BD6D-4DC3-4C39-97BE-20AFF9F8CC59}" srcOrd="0" destOrd="0" presId="urn:microsoft.com/office/officeart/2005/8/layout/list1"/>
    <dgm:cxn modelId="{8D151141-979E-4B6D-BA50-9AEC5F0E90E3}" type="presParOf" srcId="{E9B899AE-5197-4AC1-9800-CA72A842EA4A}" destId="{7EDEE6EF-38BE-4A7B-AB78-CDBF1E0FDE6C}" srcOrd="1" destOrd="0" presId="urn:microsoft.com/office/officeart/2005/8/layout/list1"/>
    <dgm:cxn modelId="{7159B245-9267-49C9-971C-0C00DFC37987}" type="presParOf" srcId="{C8F4D5A5-28D2-487B-A779-286B76DCF426}" destId="{190E48AF-EE1E-444A-B052-98403DE81757}" srcOrd="9" destOrd="0" presId="urn:microsoft.com/office/officeart/2005/8/layout/list1"/>
    <dgm:cxn modelId="{97E00764-34D6-4129-BE1D-5F43E9F53AAC}" type="presParOf" srcId="{C8F4D5A5-28D2-487B-A779-286B76DCF426}" destId="{35A29E21-F351-4B7A-A1E4-622D35EA55D4}" srcOrd="10"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E50F348C-6D4E-4550-A49C-7D5B270ACDF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624C949A-09F4-4884-8377-D17919AACA40}">
      <dgm:prSet phldrT="[Text]"/>
      <dgm:spPr>
        <a:solidFill>
          <a:srgbClr val="FF6600"/>
        </a:solidFill>
      </dgm:spPr>
      <dgm:t>
        <a:bodyPr/>
        <a:lstStyle/>
        <a:p>
          <a:r>
            <a:rPr lang="en-US" dirty="0" smtClean="0">
              <a:solidFill>
                <a:schemeClr val="accent1">
                  <a:lumMod val="75000"/>
                </a:schemeClr>
              </a:solidFill>
            </a:rPr>
            <a:t>BioMarin at a Glance</a:t>
          </a:r>
          <a:endParaRPr lang="en-US" dirty="0">
            <a:solidFill>
              <a:schemeClr val="accent1">
                <a:lumMod val="75000"/>
              </a:schemeClr>
            </a:solidFill>
          </a:endParaRPr>
        </a:p>
      </dgm:t>
    </dgm:pt>
    <dgm:pt modelId="{DA8D508F-C8B4-4847-9702-009571D61A8A}" type="parTrans" cxnId="{00231115-2D7E-48A3-BFA8-00096263F63C}">
      <dgm:prSet/>
      <dgm:spPr/>
      <dgm:t>
        <a:bodyPr/>
        <a:lstStyle/>
        <a:p>
          <a:endParaRPr lang="en-US"/>
        </a:p>
      </dgm:t>
    </dgm:pt>
    <dgm:pt modelId="{B2910A22-604D-41A2-B8D0-66817DC2F4D3}" type="sibTrans" cxnId="{00231115-2D7E-48A3-BFA8-00096263F63C}">
      <dgm:prSet/>
      <dgm:spPr/>
      <dgm:t>
        <a:bodyPr/>
        <a:lstStyle/>
        <a:p>
          <a:endParaRPr lang="en-US"/>
        </a:p>
      </dgm:t>
    </dgm:pt>
    <dgm:pt modelId="{7A083730-DBBD-46C9-95B9-250C3ECB1B47}">
      <dgm:prSet phldrT="[Text]"/>
      <dgm:spPr>
        <a:solidFill>
          <a:srgbClr val="FF6600"/>
        </a:solidFill>
      </dgm:spPr>
      <dgm:t>
        <a:bodyPr/>
        <a:lstStyle/>
        <a:p>
          <a:r>
            <a:rPr lang="en-US" dirty="0" smtClean="0">
              <a:solidFill>
                <a:schemeClr val="accent1">
                  <a:lumMod val="75000"/>
                </a:schemeClr>
              </a:solidFill>
            </a:rPr>
            <a:t>Focus &amp; Strategy</a:t>
          </a:r>
          <a:endParaRPr lang="en-US" dirty="0">
            <a:solidFill>
              <a:schemeClr val="accent1">
                <a:lumMod val="75000"/>
              </a:schemeClr>
            </a:solidFill>
          </a:endParaRPr>
        </a:p>
      </dgm:t>
    </dgm:pt>
    <dgm:pt modelId="{17BAEF8F-E211-4344-BBF5-7F1B6F038E61}" type="parTrans" cxnId="{796F356A-8203-4C26-9DFF-7D442BEED9B6}">
      <dgm:prSet/>
      <dgm:spPr/>
      <dgm:t>
        <a:bodyPr/>
        <a:lstStyle/>
        <a:p>
          <a:endParaRPr lang="en-US"/>
        </a:p>
      </dgm:t>
    </dgm:pt>
    <dgm:pt modelId="{CFFCA547-FD0B-4302-91B5-17E1F97B29C7}" type="sibTrans" cxnId="{796F356A-8203-4C26-9DFF-7D442BEED9B6}">
      <dgm:prSet/>
      <dgm:spPr/>
      <dgm:t>
        <a:bodyPr/>
        <a:lstStyle/>
        <a:p>
          <a:endParaRPr lang="en-US"/>
        </a:p>
      </dgm:t>
    </dgm:pt>
    <dgm:pt modelId="{41608F26-F518-4C49-A6E9-9A896ACCF2F5}">
      <dgm:prSet phldrT="[Text]"/>
      <dgm:spPr>
        <a:solidFill>
          <a:srgbClr val="FF6600"/>
        </a:solidFill>
      </dgm:spPr>
      <dgm:t>
        <a:bodyPr/>
        <a:lstStyle/>
        <a:p>
          <a:pPr algn="l"/>
          <a:r>
            <a:rPr lang="en-US" dirty="0" smtClean="0">
              <a:solidFill>
                <a:schemeClr val="accent1">
                  <a:lumMod val="75000"/>
                </a:schemeClr>
              </a:solidFill>
            </a:rPr>
            <a:t>Business Problem</a:t>
          </a:r>
          <a:endParaRPr lang="en-US" dirty="0">
            <a:solidFill>
              <a:schemeClr val="accent1">
                <a:lumMod val="75000"/>
              </a:schemeClr>
            </a:solidFill>
          </a:endParaRPr>
        </a:p>
      </dgm:t>
    </dgm:pt>
    <dgm:pt modelId="{E08A1B49-1B9A-45ED-B8C5-B04F95CE253A}" type="parTrans" cxnId="{744A87AB-1751-4110-91F5-F593C89D73B3}">
      <dgm:prSet/>
      <dgm:spPr/>
      <dgm:t>
        <a:bodyPr/>
        <a:lstStyle/>
        <a:p>
          <a:endParaRPr lang="en-US"/>
        </a:p>
      </dgm:t>
    </dgm:pt>
    <dgm:pt modelId="{6C11D2A3-BA60-4016-B8E1-D1A62E43BFA8}" type="sibTrans" cxnId="{744A87AB-1751-4110-91F5-F593C89D73B3}">
      <dgm:prSet/>
      <dgm:spPr/>
      <dgm:t>
        <a:bodyPr/>
        <a:lstStyle/>
        <a:p>
          <a:endParaRPr lang="en-US"/>
        </a:p>
      </dgm:t>
    </dgm:pt>
    <dgm:pt modelId="{939E22A0-4F02-41A0-A454-929758B69287}">
      <dgm:prSet/>
      <dgm:spPr>
        <a:solidFill>
          <a:srgbClr val="FF6600"/>
        </a:solidFill>
      </dgm:spPr>
      <dgm:t>
        <a:bodyPr/>
        <a:lstStyle/>
        <a:p>
          <a:r>
            <a:rPr lang="en-US" dirty="0" smtClean="0">
              <a:solidFill>
                <a:schemeClr val="accent1">
                  <a:lumMod val="75000"/>
                </a:schemeClr>
              </a:solidFill>
            </a:rPr>
            <a:t>Solution</a:t>
          </a:r>
        </a:p>
      </dgm:t>
    </dgm:pt>
    <dgm:pt modelId="{54A9CB90-25A2-431E-A025-190A0C3F3DBB}" type="parTrans" cxnId="{18A91EEB-2E61-4B8E-9638-27F4A94C77B7}">
      <dgm:prSet/>
      <dgm:spPr/>
      <dgm:t>
        <a:bodyPr/>
        <a:lstStyle/>
        <a:p>
          <a:endParaRPr lang="en-US"/>
        </a:p>
      </dgm:t>
    </dgm:pt>
    <dgm:pt modelId="{D5BC34B9-DFAE-44D2-8A01-46904AF95A9C}" type="sibTrans" cxnId="{18A91EEB-2E61-4B8E-9638-27F4A94C77B7}">
      <dgm:prSet/>
      <dgm:spPr/>
      <dgm:t>
        <a:bodyPr/>
        <a:lstStyle/>
        <a:p>
          <a:endParaRPr lang="en-US"/>
        </a:p>
      </dgm:t>
    </dgm:pt>
    <dgm:pt modelId="{7A7AF042-5822-4D36-896C-EF622696AF50}">
      <dgm:prSet/>
      <dgm:spPr>
        <a:solidFill>
          <a:srgbClr val="FF6600"/>
        </a:solidFill>
      </dgm:spPr>
      <dgm:t>
        <a:bodyPr/>
        <a:lstStyle/>
        <a:p>
          <a:r>
            <a:rPr lang="en-US" dirty="0" smtClean="0">
              <a:solidFill>
                <a:schemeClr val="accent1">
                  <a:lumMod val="75000"/>
                </a:schemeClr>
              </a:solidFill>
            </a:rPr>
            <a:t>Challenges</a:t>
          </a:r>
        </a:p>
      </dgm:t>
    </dgm:pt>
    <dgm:pt modelId="{6D3DA794-B868-4A0E-8AEF-AB845BBBA5DC}" type="parTrans" cxnId="{997654D2-5EAA-4A3C-AFE2-DE5D97056CCE}">
      <dgm:prSet/>
      <dgm:spPr/>
      <dgm:t>
        <a:bodyPr/>
        <a:lstStyle/>
        <a:p>
          <a:endParaRPr lang="en-US"/>
        </a:p>
      </dgm:t>
    </dgm:pt>
    <dgm:pt modelId="{7CEE1776-E14F-49B9-B2CE-7576FDB9BD8D}" type="sibTrans" cxnId="{997654D2-5EAA-4A3C-AFE2-DE5D97056CCE}">
      <dgm:prSet/>
      <dgm:spPr/>
      <dgm:t>
        <a:bodyPr/>
        <a:lstStyle/>
        <a:p>
          <a:endParaRPr lang="en-US"/>
        </a:p>
      </dgm:t>
    </dgm:pt>
    <dgm:pt modelId="{FED6A011-2490-4843-9F60-944A4C663416}">
      <dgm:prSet/>
      <dgm:spPr>
        <a:solidFill>
          <a:srgbClr val="FF6600"/>
        </a:solidFill>
      </dgm:spPr>
      <dgm:t>
        <a:bodyPr/>
        <a:lstStyle/>
        <a:p>
          <a:r>
            <a:rPr lang="en-US" dirty="0" smtClean="0">
              <a:solidFill>
                <a:schemeClr val="accent1">
                  <a:lumMod val="75000"/>
                </a:schemeClr>
              </a:solidFill>
            </a:rPr>
            <a:t>Architecture</a:t>
          </a:r>
        </a:p>
      </dgm:t>
    </dgm:pt>
    <dgm:pt modelId="{F8E8030F-5978-40F1-9D14-7295877EBA1B}" type="parTrans" cxnId="{D6E6E6B0-755C-42EC-A794-FCFF995C5591}">
      <dgm:prSet/>
      <dgm:spPr/>
      <dgm:t>
        <a:bodyPr/>
        <a:lstStyle/>
        <a:p>
          <a:endParaRPr lang="en-US"/>
        </a:p>
      </dgm:t>
    </dgm:pt>
    <dgm:pt modelId="{D1EA47EC-DD60-40F8-A18E-5763B111B711}" type="sibTrans" cxnId="{D6E6E6B0-755C-42EC-A794-FCFF995C5591}">
      <dgm:prSet/>
      <dgm:spPr/>
      <dgm:t>
        <a:bodyPr/>
        <a:lstStyle/>
        <a:p>
          <a:endParaRPr lang="en-US"/>
        </a:p>
      </dgm:t>
    </dgm:pt>
    <dgm:pt modelId="{87D60E1A-BE5C-4750-9D10-3036AF36724E}">
      <dgm:prSet/>
      <dgm:spPr>
        <a:solidFill>
          <a:srgbClr val="FF6600"/>
        </a:solidFill>
      </dgm:spPr>
      <dgm:t>
        <a:bodyPr/>
        <a:lstStyle/>
        <a:p>
          <a:r>
            <a:rPr lang="en-US" dirty="0" smtClean="0">
              <a:solidFill>
                <a:schemeClr val="accent1">
                  <a:lumMod val="75000"/>
                </a:schemeClr>
              </a:solidFill>
            </a:rPr>
            <a:t>Lessons Learned</a:t>
          </a:r>
        </a:p>
      </dgm:t>
    </dgm:pt>
    <dgm:pt modelId="{1DB92F87-3438-4804-9851-321BCDAE8489}" type="parTrans" cxnId="{75CE768D-66A2-481F-B563-47FE4A335050}">
      <dgm:prSet/>
      <dgm:spPr/>
      <dgm:t>
        <a:bodyPr/>
        <a:lstStyle/>
        <a:p>
          <a:endParaRPr lang="en-US"/>
        </a:p>
      </dgm:t>
    </dgm:pt>
    <dgm:pt modelId="{9CE3A4E4-67AA-407C-85F2-922A3BBDF692}" type="sibTrans" cxnId="{75CE768D-66A2-481F-B563-47FE4A335050}">
      <dgm:prSet/>
      <dgm:spPr/>
      <dgm:t>
        <a:bodyPr/>
        <a:lstStyle/>
        <a:p>
          <a:endParaRPr lang="en-US"/>
        </a:p>
      </dgm:t>
    </dgm:pt>
    <dgm:pt modelId="{1E068EEC-B7E1-4964-B416-C0B8D51CE57B}">
      <dgm:prSet/>
      <dgm:spPr>
        <a:solidFill>
          <a:srgbClr val="FF6600"/>
        </a:solidFill>
      </dgm:spPr>
      <dgm:t>
        <a:bodyPr/>
        <a:lstStyle/>
        <a:p>
          <a:r>
            <a:rPr lang="en-US" dirty="0" smtClean="0">
              <a:solidFill>
                <a:schemeClr val="accent1">
                  <a:lumMod val="75000"/>
                </a:schemeClr>
              </a:solidFill>
            </a:rPr>
            <a:t>Recommendations</a:t>
          </a:r>
        </a:p>
      </dgm:t>
    </dgm:pt>
    <dgm:pt modelId="{B583BF3B-BAFA-43C7-90E0-1708D0663833}" type="parTrans" cxnId="{B715D1D4-CF61-4E24-A335-6D1DD11A7207}">
      <dgm:prSet/>
      <dgm:spPr/>
      <dgm:t>
        <a:bodyPr/>
        <a:lstStyle/>
        <a:p>
          <a:endParaRPr lang="en-US"/>
        </a:p>
      </dgm:t>
    </dgm:pt>
    <dgm:pt modelId="{EB63BAC7-F5B6-4382-BB55-5C048C77109A}" type="sibTrans" cxnId="{B715D1D4-CF61-4E24-A335-6D1DD11A7207}">
      <dgm:prSet/>
      <dgm:spPr/>
      <dgm:t>
        <a:bodyPr/>
        <a:lstStyle/>
        <a:p>
          <a:endParaRPr lang="en-US"/>
        </a:p>
      </dgm:t>
    </dgm:pt>
    <dgm:pt modelId="{23E2FD33-B011-474A-A3E9-38907CB3CA2A}">
      <dgm:prSet/>
      <dgm:spPr>
        <a:solidFill>
          <a:srgbClr val="FF6600"/>
        </a:solidFill>
      </dgm:spPr>
      <dgm:t>
        <a:bodyPr/>
        <a:lstStyle/>
        <a:p>
          <a:r>
            <a:rPr lang="en-US" dirty="0" smtClean="0">
              <a:solidFill>
                <a:schemeClr val="accent1">
                  <a:lumMod val="75000"/>
                </a:schemeClr>
              </a:solidFill>
            </a:rPr>
            <a:t>Q&amp;A</a:t>
          </a:r>
        </a:p>
      </dgm:t>
    </dgm:pt>
    <dgm:pt modelId="{66D06E02-97F3-4C12-9E9B-E8EFE11616D9}" type="parTrans" cxnId="{F0FABD8D-46F6-49A5-8F89-CA8817633464}">
      <dgm:prSet/>
      <dgm:spPr/>
      <dgm:t>
        <a:bodyPr/>
        <a:lstStyle/>
        <a:p>
          <a:endParaRPr lang="en-US"/>
        </a:p>
      </dgm:t>
    </dgm:pt>
    <dgm:pt modelId="{46015722-DDB6-4285-8153-25B3E0BFB4C8}" type="sibTrans" cxnId="{F0FABD8D-46F6-49A5-8F89-CA8817633464}">
      <dgm:prSet/>
      <dgm:spPr/>
      <dgm:t>
        <a:bodyPr/>
        <a:lstStyle/>
        <a:p>
          <a:endParaRPr lang="en-US"/>
        </a:p>
      </dgm:t>
    </dgm:pt>
    <dgm:pt modelId="{377B2671-617E-40E9-BE06-9BD9261ED383}">
      <dgm:prSet/>
      <dgm:spPr>
        <a:solidFill>
          <a:srgbClr val="FF6600"/>
        </a:solidFill>
      </dgm:spPr>
      <dgm:t>
        <a:bodyPr/>
        <a:lstStyle/>
        <a:p>
          <a:r>
            <a:rPr lang="en-US" dirty="0" smtClean="0">
              <a:solidFill>
                <a:schemeClr val="accent1">
                  <a:lumMod val="75000"/>
                </a:schemeClr>
              </a:solidFill>
            </a:rPr>
            <a:t>Process Flow</a:t>
          </a:r>
        </a:p>
      </dgm:t>
    </dgm:pt>
    <dgm:pt modelId="{0C88CD79-885F-4397-B8AA-94BFD1F89BD9}" type="parTrans" cxnId="{97BF6FFE-C4F4-4608-B00B-B4B81C2773A6}">
      <dgm:prSet/>
      <dgm:spPr/>
    </dgm:pt>
    <dgm:pt modelId="{740F5527-E71E-4B17-B20E-18F242D27D7B}" type="sibTrans" cxnId="{97BF6FFE-C4F4-4608-B00B-B4B81C2773A6}">
      <dgm:prSet/>
      <dgm:spPr/>
    </dgm:pt>
    <dgm:pt modelId="{F5EDA96F-FBBD-45D0-AAF2-04ECA6AC02B4}">
      <dgm:prSet/>
      <dgm:spPr>
        <a:solidFill>
          <a:srgbClr val="FF6600"/>
        </a:solidFill>
      </dgm:spPr>
      <dgm:t>
        <a:bodyPr/>
        <a:lstStyle/>
        <a:p>
          <a:r>
            <a:rPr lang="en-US" dirty="0" smtClean="0">
              <a:solidFill>
                <a:schemeClr val="accent1">
                  <a:lumMod val="75000"/>
                </a:schemeClr>
              </a:solidFill>
            </a:rPr>
            <a:t>The App</a:t>
          </a:r>
        </a:p>
      </dgm:t>
    </dgm:pt>
    <dgm:pt modelId="{69B94DD3-43AF-472F-B509-30DF0E9CA6C9}" type="parTrans" cxnId="{F7EB1EF0-A092-44CF-9E44-7B439E6D07FC}">
      <dgm:prSet/>
      <dgm:spPr/>
    </dgm:pt>
    <dgm:pt modelId="{0611D41A-6436-4DAE-93E4-0240E5627C8E}" type="sibTrans" cxnId="{F7EB1EF0-A092-44CF-9E44-7B439E6D07FC}">
      <dgm:prSet/>
      <dgm:spPr/>
    </dgm:pt>
    <dgm:pt modelId="{95439D0C-1F6C-4EAC-B6A0-5F96143320D6}">
      <dgm:prSet/>
      <dgm:spPr>
        <a:solidFill>
          <a:srgbClr val="FF6600"/>
        </a:solidFill>
      </dgm:spPr>
      <dgm:t>
        <a:bodyPr/>
        <a:lstStyle/>
        <a:p>
          <a:r>
            <a:rPr lang="en-US" dirty="0" smtClean="0">
              <a:solidFill>
                <a:schemeClr val="accent1">
                  <a:lumMod val="75000"/>
                </a:schemeClr>
              </a:solidFill>
            </a:rPr>
            <a:t>Benefits</a:t>
          </a:r>
        </a:p>
      </dgm:t>
    </dgm:pt>
    <dgm:pt modelId="{2065E914-8F21-4BFB-858C-E61EC3E5BDA5}" type="parTrans" cxnId="{5C9680C0-3A20-4410-B1AF-BF520905830E}">
      <dgm:prSet/>
      <dgm:spPr/>
    </dgm:pt>
    <dgm:pt modelId="{A23E440B-5B09-4540-B061-7664F25B872B}" type="sibTrans" cxnId="{5C9680C0-3A20-4410-B1AF-BF520905830E}">
      <dgm:prSet/>
      <dgm:spPr/>
    </dgm:pt>
    <dgm:pt modelId="{A40523C4-7248-44F9-8FF1-EDC98A259CCD}" type="pres">
      <dgm:prSet presAssocID="{E50F348C-6D4E-4550-A49C-7D5B270ACDFE}" presName="linear" presStyleCnt="0">
        <dgm:presLayoutVars>
          <dgm:animLvl val="lvl"/>
          <dgm:resizeHandles val="exact"/>
        </dgm:presLayoutVars>
      </dgm:prSet>
      <dgm:spPr/>
      <dgm:t>
        <a:bodyPr/>
        <a:lstStyle/>
        <a:p>
          <a:endParaRPr lang="en-US"/>
        </a:p>
      </dgm:t>
    </dgm:pt>
    <dgm:pt modelId="{D1B40F02-B4DD-4C36-8B30-C47541E5C7D7}" type="pres">
      <dgm:prSet presAssocID="{624C949A-09F4-4884-8377-D17919AACA40}" presName="parentText" presStyleLbl="node1" presStyleIdx="0" presStyleCnt="12">
        <dgm:presLayoutVars>
          <dgm:chMax val="0"/>
          <dgm:bulletEnabled val="1"/>
        </dgm:presLayoutVars>
      </dgm:prSet>
      <dgm:spPr/>
      <dgm:t>
        <a:bodyPr/>
        <a:lstStyle/>
        <a:p>
          <a:endParaRPr lang="en-US"/>
        </a:p>
      </dgm:t>
    </dgm:pt>
    <dgm:pt modelId="{21EA5033-2FCE-4A92-BA80-01A7B82162D7}" type="pres">
      <dgm:prSet presAssocID="{B2910A22-604D-41A2-B8D0-66817DC2F4D3}" presName="spacer" presStyleCnt="0"/>
      <dgm:spPr/>
    </dgm:pt>
    <dgm:pt modelId="{76D57FF1-C619-4480-A6C7-E1D4A0A8FA07}" type="pres">
      <dgm:prSet presAssocID="{7A083730-DBBD-46C9-95B9-250C3ECB1B47}" presName="parentText" presStyleLbl="node1" presStyleIdx="1" presStyleCnt="12">
        <dgm:presLayoutVars>
          <dgm:chMax val="0"/>
          <dgm:bulletEnabled val="1"/>
        </dgm:presLayoutVars>
      </dgm:prSet>
      <dgm:spPr/>
      <dgm:t>
        <a:bodyPr/>
        <a:lstStyle/>
        <a:p>
          <a:endParaRPr lang="en-US"/>
        </a:p>
      </dgm:t>
    </dgm:pt>
    <dgm:pt modelId="{8D715DE5-0D24-42DF-86AF-5682BDE968B2}" type="pres">
      <dgm:prSet presAssocID="{CFFCA547-FD0B-4302-91B5-17E1F97B29C7}" presName="spacer" presStyleCnt="0"/>
      <dgm:spPr/>
    </dgm:pt>
    <dgm:pt modelId="{DC91FC42-D091-4ACF-96F7-13F9C565BB78}" type="pres">
      <dgm:prSet presAssocID="{41608F26-F518-4C49-A6E9-9A896ACCF2F5}" presName="parentText" presStyleLbl="node1" presStyleIdx="2" presStyleCnt="12">
        <dgm:presLayoutVars>
          <dgm:chMax val="0"/>
          <dgm:bulletEnabled val="1"/>
        </dgm:presLayoutVars>
      </dgm:prSet>
      <dgm:spPr/>
      <dgm:t>
        <a:bodyPr/>
        <a:lstStyle/>
        <a:p>
          <a:endParaRPr lang="en-US"/>
        </a:p>
      </dgm:t>
    </dgm:pt>
    <dgm:pt modelId="{508CACE6-837A-464A-B5A4-702071FA89AF}" type="pres">
      <dgm:prSet presAssocID="{6C11D2A3-BA60-4016-B8E1-D1A62E43BFA8}" presName="spacer" presStyleCnt="0"/>
      <dgm:spPr/>
    </dgm:pt>
    <dgm:pt modelId="{6D333BED-D868-4E3D-8498-8E4A9FA0DD40}" type="pres">
      <dgm:prSet presAssocID="{939E22A0-4F02-41A0-A454-929758B69287}" presName="parentText" presStyleLbl="node1" presStyleIdx="3" presStyleCnt="12">
        <dgm:presLayoutVars>
          <dgm:chMax val="0"/>
          <dgm:bulletEnabled val="1"/>
        </dgm:presLayoutVars>
      </dgm:prSet>
      <dgm:spPr/>
      <dgm:t>
        <a:bodyPr/>
        <a:lstStyle/>
        <a:p>
          <a:endParaRPr lang="en-US"/>
        </a:p>
      </dgm:t>
    </dgm:pt>
    <dgm:pt modelId="{8593F0F0-EAA8-436C-BDC8-6EEEA7177048}" type="pres">
      <dgm:prSet presAssocID="{D5BC34B9-DFAE-44D2-8A01-46904AF95A9C}" presName="spacer" presStyleCnt="0"/>
      <dgm:spPr/>
    </dgm:pt>
    <dgm:pt modelId="{DD6AF12F-8731-4368-BB86-FDB1994A758C}" type="pres">
      <dgm:prSet presAssocID="{377B2671-617E-40E9-BE06-9BD9261ED383}" presName="parentText" presStyleLbl="node1" presStyleIdx="4" presStyleCnt="12">
        <dgm:presLayoutVars>
          <dgm:chMax val="0"/>
          <dgm:bulletEnabled val="1"/>
        </dgm:presLayoutVars>
      </dgm:prSet>
      <dgm:spPr/>
      <dgm:t>
        <a:bodyPr/>
        <a:lstStyle/>
        <a:p>
          <a:endParaRPr lang="en-US"/>
        </a:p>
      </dgm:t>
    </dgm:pt>
    <dgm:pt modelId="{F3580356-26A6-456F-AFFE-9645136A6168}" type="pres">
      <dgm:prSet presAssocID="{740F5527-E71E-4B17-B20E-18F242D27D7B}" presName="spacer" presStyleCnt="0"/>
      <dgm:spPr/>
    </dgm:pt>
    <dgm:pt modelId="{58AD2222-249B-403A-956E-81570A60C621}" type="pres">
      <dgm:prSet presAssocID="{F5EDA96F-FBBD-45D0-AAF2-04ECA6AC02B4}" presName="parentText" presStyleLbl="node1" presStyleIdx="5" presStyleCnt="12">
        <dgm:presLayoutVars>
          <dgm:chMax val="0"/>
          <dgm:bulletEnabled val="1"/>
        </dgm:presLayoutVars>
      </dgm:prSet>
      <dgm:spPr/>
      <dgm:t>
        <a:bodyPr/>
        <a:lstStyle/>
        <a:p>
          <a:endParaRPr lang="en-US"/>
        </a:p>
      </dgm:t>
    </dgm:pt>
    <dgm:pt modelId="{5BA6297C-862B-4396-9D80-182A1BA871D9}" type="pres">
      <dgm:prSet presAssocID="{0611D41A-6436-4DAE-93E4-0240E5627C8E}" presName="spacer" presStyleCnt="0"/>
      <dgm:spPr/>
    </dgm:pt>
    <dgm:pt modelId="{E61C3243-EA6C-45B7-BB2A-09022BE3B6AB}" type="pres">
      <dgm:prSet presAssocID="{7A7AF042-5822-4D36-896C-EF622696AF50}" presName="parentText" presStyleLbl="node1" presStyleIdx="6" presStyleCnt="12">
        <dgm:presLayoutVars>
          <dgm:chMax val="0"/>
          <dgm:bulletEnabled val="1"/>
        </dgm:presLayoutVars>
      </dgm:prSet>
      <dgm:spPr/>
      <dgm:t>
        <a:bodyPr/>
        <a:lstStyle/>
        <a:p>
          <a:endParaRPr lang="en-US"/>
        </a:p>
      </dgm:t>
    </dgm:pt>
    <dgm:pt modelId="{5B8AC695-AE4A-4452-BE69-5E6C4F8CCB64}" type="pres">
      <dgm:prSet presAssocID="{7CEE1776-E14F-49B9-B2CE-7576FDB9BD8D}" presName="spacer" presStyleCnt="0"/>
      <dgm:spPr/>
    </dgm:pt>
    <dgm:pt modelId="{DBBE7987-E82B-4FDA-8447-CB13BE39B6BE}" type="pres">
      <dgm:prSet presAssocID="{FED6A011-2490-4843-9F60-944A4C663416}" presName="parentText" presStyleLbl="node1" presStyleIdx="7" presStyleCnt="12">
        <dgm:presLayoutVars>
          <dgm:chMax val="0"/>
          <dgm:bulletEnabled val="1"/>
        </dgm:presLayoutVars>
      </dgm:prSet>
      <dgm:spPr/>
      <dgm:t>
        <a:bodyPr/>
        <a:lstStyle/>
        <a:p>
          <a:endParaRPr lang="en-US"/>
        </a:p>
      </dgm:t>
    </dgm:pt>
    <dgm:pt modelId="{E3FB6A90-9CF6-4B1C-8F3B-7786F99B8AD4}" type="pres">
      <dgm:prSet presAssocID="{D1EA47EC-DD60-40F8-A18E-5763B111B711}" presName="spacer" presStyleCnt="0"/>
      <dgm:spPr/>
    </dgm:pt>
    <dgm:pt modelId="{F669AF40-27B9-4BA8-8437-E4959116A5DE}" type="pres">
      <dgm:prSet presAssocID="{87D60E1A-BE5C-4750-9D10-3036AF36724E}" presName="parentText" presStyleLbl="node1" presStyleIdx="8" presStyleCnt="12">
        <dgm:presLayoutVars>
          <dgm:chMax val="0"/>
          <dgm:bulletEnabled val="1"/>
        </dgm:presLayoutVars>
      </dgm:prSet>
      <dgm:spPr/>
      <dgm:t>
        <a:bodyPr/>
        <a:lstStyle/>
        <a:p>
          <a:endParaRPr lang="en-US"/>
        </a:p>
      </dgm:t>
    </dgm:pt>
    <dgm:pt modelId="{ECB93CC0-7E8A-45EF-B2E2-C7978E7E4B0B}" type="pres">
      <dgm:prSet presAssocID="{9CE3A4E4-67AA-407C-85F2-922A3BBDF692}" presName="spacer" presStyleCnt="0"/>
      <dgm:spPr/>
    </dgm:pt>
    <dgm:pt modelId="{635C3715-BB41-459A-9AAA-96708D31BF49}" type="pres">
      <dgm:prSet presAssocID="{95439D0C-1F6C-4EAC-B6A0-5F96143320D6}" presName="parentText" presStyleLbl="node1" presStyleIdx="9" presStyleCnt="12">
        <dgm:presLayoutVars>
          <dgm:chMax val="0"/>
          <dgm:bulletEnabled val="1"/>
        </dgm:presLayoutVars>
      </dgm:prSet>
      <dgm:spPr/>
      <dgm:t>
        <a:bodyPr/>
        <a:lstStyle/>
        <a:p>
          <a:endParaRPr lang="en-US"/>
        </a:p>
      </dgm:t>
    </dgm:pt>
    <dgm:pt modelId="{C34DF491-0782-4AA0-9ABC-224829A02DB0}" type="pres">
      <dgm:prSet presAssocID="{A23E440B-5B09-4540-B061-7664F25B872B}" presName="spacer" presStyleCnt="0"/>
      <dgm:spPr/>
    </dgm:pt>
    <dgm:pt modelId="{DC8D250A-6D35-43EC-8821-AA9E87C6E7F5}" type="pres">
      <dgm:prSet presAssocID="{1E068EEC-B7E1-4964-B416-C0B8D51CE57B}" presName="parentText" presStyleLbl="node1" presStyleIdx="10" presStyleCnt="12">
        <dgm:presLayoutVars>
          <dgm:chMax val="0"/>
          <dgm:bulletEnabled val="1"/>
        </dgm:presLayoutVars>
      </dgm:prSet>
      <dgm:spPr/>
      <dgm:t>
        <a:bodyPr/>
        <a:lstStyle/>
        <a:p>
          <a:endParaRPr lang="en-US"/>
        </a:p>
      </dgm:t>
    </dgm:pt>
    <dgm:pt modelId="{30BF2683-14DE-474F-9387-D418D53CC126}" type="pres">
      <dgm:prSet presAssocID="{EB63BAC7-F5B6-4382-BB55-5C048C77109A}" presName="spacer" presStyleCnt="0"/>
      <dgm:spPr/>
    </dgm:pt>
    <dgm:pt modelId="{A146BB0E-166E-4D4A-AFA7-7AC2D11727B4}" type="pres">
      <dgm:prSet presAssocID="{23E2FD33-B011-474A-A3E9-38907CB3CA2A}" presName="parentText" presStyleLbl="node1" presStyleIdx="11" presStyleCnt="12">
        <dgm:presLayoutVars>
          <dgm:chMax val="0"/>
          <dgm:bulletEnabled val="1"/>
        </dgm:presLayoutVars>
      </dgm:prSet>
      <dgm:spPr/>
      <dgm:t>
        <a:bodyPr/>
        <a:lstStyle/>
        <a:p>
          <a:endParaRPr lang="en-US"/>
        </a:p>
      </dgm:t>
    </dgm:pt>
  </dgm:ptLst>
  <dgm:cxnLst>
    <dgm:cxn modelId="{52CFFDBF-F0AE-4FA6-A967-E2146F17913C}" type="presOf" srcId="{95439D0C-1F6C-4EAC-B6A0-5F96143320D6}" destId="{635C3715-BB41-459A-9AAA-96708D31BF49}" srcOrd="0" destOrd="0" presId="urn:microsoft.com/office/officeart/2005/8/layout/vList2"/>
    <dgm:cxn modelId="{796F356A-8203-4C26-9DFF-7D442BEED9B6}" srcId="{E50F348C-6D4E-4550-A49C-7D5B270ACDFE}" destId="{7A083730-DBBD-46C9-95B9-250C3ECB1B47}" srcOrd="1" destOrd="0" parTransId="{17BAEF8F-E211-4344-BBF5-7F1B6F038E61}" sibTransId="{CFFCA547-FD0B-4302-91B5-17E1F97B29C7}"/>
    <dgm:cxn modelId="{18A91EEB-2E61-4B8E-9638-27F4A94C77B7}" srcId="{E50F348C-6D4E-4550-A49C-7D5B270ACDFE}" destId="{939E22A0-4F02-41A0-A454-929758B69287}" srcOrd="3" destOrd="0" parTransId="{54A9CB90-25A2-431E-A025-190A0C3F3DBB}" sibTransId="{D5BC34B9-DFAE-44D2-8A01-46904AF95A9C}"/>
    <dgm:cxn modelId="{5C9680C0-3A20-4410-B1AF-BF520905830E}" srcId="{E50F348C-6D4E-4550-A49C-7D5B270ACDFE}" destId="{95439D0C-1F6C-4EAC-B6A0-5F96143320D6}" srcOrd="9" destOrd="0" parTransId="{2065E914-8F21-4BFB-858C-E61EC3E5BDA5}" sibTransId="{A23E440B-5B09-4540-B061-7664F25B872B}"/>
    <dgm:cxn modelId="{744A87AB-1751-4110-91F5-F593C89D73B3}" srcId="{E50F348C-6D4E-4550-A49C-7D5B270ACDFE}" destId="{41608F26-F518-4C49-A6E9-9A896ACCF2F5}" srcOrd="2" destOrd="0" parTransId="{E08A1B49-1B9A-45ED-B8C5-B04F95CE253A}" sibTransId="{6C11D2A3-BA60-4016-B8E1-D1A62E43BFA8}"/>
    <dgm:cxn modelId="{58F4E5B7-3C41-4B26-9DF2-77F63CFA74D2}" type="presOf" srcId="{7A083730-DBBD-46C9-95B9-250C3ECB1B47}" destId="{76D57FF1-C619-4480-A6C7-E1D4A0A8FA07}" srcOrd="0" destOrd="0" presId="urn:microsoft.com/office/officeart/2005/8/layout/vList2"/>
    <dgm:cxn modelId="{AAA5544A-DA09-4EC1-B835-BFBE54FD956A}" type="presOf" srcId="{377B2671-617E-40E9-BE06-9BD9261ED383}" destId="{DD6AF12F-8731-4368-BB86-FDB1994A758C}" srcOrd="0" destOrd="0" presId="urn:microsoft.com/office/officeart/2005/8/layout/vList2"/>
    <dgm:cxn modelId="{D6E6E6B0-755C-42EC-A794-FCFF995C5591}" srcId="{E50F348C-6D4E-4550-A49C-7D5B270ACDFE}" destId="{FED6A011-2490-4843-9F60-944A4C663416}" srcOrd="7" destOrd="0" parTransId="{F8E8030F-5978-40F1-9D14-7295877EBA1B}" sibTransId="{D1EA47EC-DD60-40F8-A18E-5763B111B711}"/>
    <dgm:cxn modelId="{7929A64C-104F-4E67-9B60-D7859974958D}" type="presOf" srcId="{939E22A0-4F02-41A0-A454-929758B69287}" destId="{6D333BED-D868-4E3D-8498-8E4A9FA0DD40}" srcOrd="0" destOrd="0" presId="urn:microsoft.com/office/officeart/2005/8/layout/vList2"/>
    <dgm:cxn modelId="{17084A51-00B7-4CE8-8E08-0D7329762622}" type="presOf" srcId="{87D60E1A-BE5C-4750-9D10-3036AF36724E}" destId="{F669AF40-27B9-4BA8-8437-E4959116A5DE}" srcOrd="0" destOrd="0" presId="urn:microsoft.com/office/officeart/2005/8/layout/vList2"/>
    <dgm:cxn modelId="{07CB38E9-9ED2-4BC7-9F42-7397539A76B3}" type="presOf" srcId="{23E2FD33-B011-474A-A3E9-38907CB3CA2A}" destId="{A146BB0E-166E-4D4A-AFA7-7AC2D11727B4}" srcOrd="0" destOrd="0" presId="urn:microsoft.com/office/officeart/2005/8/layout/vList2"/>
    <dgm:cxn modelId="{32BE1307-5570-4124-ADFE-FB5ED0E92F43}" type="presOf" srcId="{624C949A-09F4-4884-8377-D17919AACA40}" destId="{D1B40F02-B4DD-4C36-8B30-C47541E5C7D7}" srcOrd="0" destOrd="0" presId="urn:microsoft.com/office/officeart/2005/8/layout/vList2"/>
    <dgm:cxn modelId="{B715D1D4-CF61-4E24-A335-6D1DD11A7207}" srcId="{E50F348C-6D4E-4550-A49C-7D5B270ACDFE}" destId="{1E068EEC-B7E1-4964-B416-C0B8D51CE57B}" srcOrd="10" destOrd="0" parTransId="{B583BF3B-BAFA-43C7-90E0-1708D0663833}" sibTransId="{EB63BAC7-F5B6-4382-BB55-5C048C77109A}"/>
    <dgm:cxn modelId="{00231115-2D7E-48A3-BFA8-00096263F63C}" srcId="{E50F348C-6D4E-4550-A49C-7D5B270ACDFE}" destId="{624C949A-09F4-4884-8377-D17919AACA40}" srcOrd="0" destOrd="0" parTransId="{DA8D508F-C8B4-4847-9702-009571D61A8A}" sibTransId="{B2910A22-604D-41A2-B8D0-66817DC2F4D3}"/>
    <dgm:cxn modelId="{75CE768D-66A2-481F-B563-47FE4A335050}" srcId="{E50F348C-6D4E-4550-A49C-7D5B270ACDFE}" destId="{87D60E1A-BE5C-4750-9D10-3036AF36724E}" srcOrd="8" destOrd="0" parTransId="{1DB92F87-3438-4804-9851-321BCDAE8489}" sibTransId="{9CE3A4E4-67AA-407C-85F2-922A3BBDF692}"/>
    <dgm:cxn modelId="{97BF6FFE-C4F4-4608-B00B-B4B81C2773A6}" srcId="{E50F348C-6D4E-4550-A49C-7D5B270ACDFE}" destId="{377B2671-617E-40E9-BE06-9BD9261ED383}" srcOrd="4" destOrd="0" parTransId="{0C88CD79-885F-4397-B8AA-94BFD1F89BD9}" sibTransId="{740F5527-E71E-4B17-B20E-18F242D27D7B}"/>
    <dgm:cxn modelId="{8E8F7B40-FBBE-44ED-9635-98A18C2D80B1}" type="presOf" srcId="{E50F348C-6D4E-4550-A49C-7D5B270ACDFE}" destId="{A40523C4-7248-44F9-8FF1-EDC98A259CCD}" srcOrd="0" destOrd="0" presId="urn:microsoft.com/office/officeart/2005/8/layout/vList2"/>
    <dgm:cxn modelId="{955E90B8-AD64-44D0-8BB6-F14D4FEDC744}" type="presOf" srcId="{7A7AF042-5822-4D36-896C-EF622696AF50}" destId="{E61C3243-EA6C-45B7-BB2A-09022BE3B6AB}" srcOrd="0" destOrd="0" presId="urn:microsoft.com/office/officeart/2005/8/layout/vList2"/>
    <dgm:cxn modelId="{C7E67016-12F8-49D2-A833-0ED97478DF57}" type="presOf" srcId="{F5EDA96F-FBBD-45D0-AAF2-04ECA6AC02B4}" destId="{58AD2222-249B-403A-956E-81570A60C621}" srcOrd="0" destOrd="0" presId="urn:microsoft.com/office/officeart/2005/8/layout/vList2"/>
    <dgm:cxn modelId="{F0FABD8D-46F6-49A5-8F89-CA8817633464}" srcId="{E50F348C-6D4E-4550-A49C-7D5B270ACDFE}" destId="{23E2FD33-B011-474A-A3E9-38907CB3CA2A}" srcOrd="11" destOrd="0" parTransId="{66D06E02-97F3-4C12-9E9B-E8EFE11616D9}" sibTransId="{46015722-DDB6-4285-8153-25B3E0BFB4C8}"/>
    <dgm:cxn modelId="{3DDB4767-1E69-4C62-85C2-B19D68A839B3}" type="presOf" srcId="{FED6A011-2490-4843-9F60-944A4C663416}" destId="{DBBE7987-E82B-4FDA-8447-CB13BE39B6BE}" srcOrd="0" destOrd="0" presId="urn:microsoft.com/office/officeart/2005/8/layout/vList2"/>
    <dgm:cxn modelId="{5CE2D4F2-8FEA-4623-95B0-DB48B8B93F8E}" type="presOf" srcId="{41608F26-F518-4C49-A6E9-9A896ACCF2F5}" destId="{DC91FC42-D091-4ACF-96F7-13F9C565BB78}" srcOrd="0" destOrd="0" presId="urn:microsoft.com/office/officeart/2005/8/layout/vList2"/>
    <dgm:cxn modelId="{997654D2-5EAA-4A3C-AFE2-DE5D97056CCE}" srcId="{E50F348C-6D4E-4550-A49C-7D5B270ACDFE}" destId="{7A7AF042-5822-4D36-896C-EF622696AF50}" srcOrd="6" destOrd="0" parTransId="{6D3DA794-B868-4A0E-8AEF-AB845BBBA5DC}" sibTransId="{7CEE1776-E14F-49B9-B2CE-7576FDB9BD8D}"/>
    <dgm:cxn modelId="{17B23C41-3AAA-48B1-B761-49F6A4A7DCE0}" type="presOf" srcId="{1E068EEC-B7E1-4964-B416-C0B8D51CE57B}" destId="{DC8D250A-6D35-43EC-8821-AA9E87C6E7F5}" srcOrd="0" destOrd="0" presId="urn:microsoft.com/office/officeart/2005/8/layout/vList2"/>
    <dgm:cxn modelId="{F7EB1EF0-A092-44CF-9E44-7B439E6D07FC}" srcId="{E50F348C-6D4E-4550-A49C-7D5B270ACDFE}" destId="{F5EDA96F-FBBD-45D0-AAF2-04ECA6AC02B4}" srcOrd="5" destOrd="0" parTransId="{69B94DD3-43AF-472F-B509-30DF0E9CA6C9}" sibTransId="{0611D41A-6436-4DAE-93E4-0240E5627C8E}"/>
    <dgm:cxn modelId="{E4220615-CE9A-4C13-A7AE-7BBE08C28ED5}" type="presParOf" srcId="{A40523C4-7248-44F9-8FF1-EDC98A259CCD}" destId="{D1B40F02-B4DD-4C36-8B30-C47541E5C7D7}" srcOrd="0" destOrd="0" presId="urn:microsoft.com/office/officeart/2005/8/layout/vList2"/>
    <dgm:cxn modelId="{ECD4F6C2-6907-45D6-8872-4585DE594EC1}" type="presParOf" srcId="{A40523C4-7248-44F9-8FF1-EDC98A259CCD}" destId="{21EA5033-2FCE-4A92-BA80-01A7B82162D7}" srcOrd="1" destOrd="0" presId="urn:microsoft.com/office/officeart/2005/8/layout/vList2"/>
    <dgm:cxn modelId="{C3DFE8F5-C36B-4F30-95B5-9B543BCDFA2F}" type="presParOf" srcId="{A40523C4-7248-44F9-8FF1-EDC98A259CCD}" destId="{76D57FF1-C619-4480-A6C7-E1D4A0A8FA07}" srcOrd="2" destOrd="0" presId="urn:microsoft.com/office/officeart/2005/8/layout/vList2"/>
    <dgm:cxn modelId="{1A158527-EE35-4031-A5A5-1281F1B34A81}" type="presParOf" srcId="{A40523C4-7248-44F9-8FF1-EDC98A259CCD}" destId="{8D715DE5-0D24-42DF-86AF-5682BDE968B2}" srcOrd="3" destOrd="0" presId="urn:microsoft.com/office/officeart/2005/8/layout/vList2"/>
    <dgm:cxn modelId="{6D4BBBEF-41B1-4F2A-84D3-9D03359B846E}" type="presParOf" srcId="{A40523C4-7248-44F9-8FF1-EDC98A259CCD}" destId="{DC91FC42-D091-4ACF-96F7-13F9C565BB78}" srcOrd="4" destOrd="0" presId="urn:microsoft.com/office/officeart/2005/8/layout/vList2"/>
    <dgm:cxn modelId="{BFBD1500-D2F7-43CB-BD57-5D9A40F29FD7}" type="presParOf" srcId="{A40523C4-7248-44F9-8FF1-EDC98A259CCD}" destId="{508CACE6-837A-464A-B5A4-702071FA89AF}" srcOrd="5" destOrd="0" presId="urn:microsoft.com/office/officeart/2005/8/layout/vList2"/>
    <dgm:cxn modelId="{5A1886BA-09D3-43BC-B4DE-9FE4ACB846EF}" type="presParOf" srcId="{A40523C4-7248-44F9-8FF1-EDC98A259CCD}" destId="{6D333BED-D868-4E3D-8498-8E4A9FA0DD40}" srcOrd="6" destOrd="0" presId="urn:microsoft.com/office/officeart/2005/8/layout/vList2"/>
    <dgm:cxn modelId="{5A64012C-527B-4DA3-83AD-B7B709B53A72}" type="presParOf" srcId="{A40523C4-7248-44F9-8FF1-EDC98A259CCD}" destId="{8593F0F0-EAA8-436C-BDC8-6EEEA7177048}" srcOrd="7" destOrd="0" presId="urn:microsoft.com/office/officeart/2005/8/layout/vList2"/>
    <dgm:cxn modelId="{B1104C06-3578-43E0-99CB-EDDBD6E2BB9A}" type="presParOf" srcId="{A40523C4-7248-44F9-8FF1-EDC98A259CCD}" destId="{DD6AF12F-8731-4368-BB86-FDB1994A758C}" srcOrd="8" destOrd="0" presId="urn:microsoft.com/office/officeart/2005/8/layout/vList2"/>
    <dgm:cxn modelId="{9EE51648-4399-4338-939B-BC5AD41131EB}" type="presParOf" srcId="{A40523C4-7248-44F9-8FF1-EDC98A259CCD}" destId="{F3580356-26A6-456F-AFFE-9645136A6168}" srcOrd="9" destOrd="0" presId="urn:microsoft.com/office/officeart/2005/8/layout/vList2"/>
    <dgm:cxn modelId="{EDFEAA33-2942-4B21-9D6D-97645EA0BAA2}" type="presParOf" srcId="{A40523C4-7248-44F9-8FF1-EDC98A259CCD}" destId="{58AD2222-249B-403A-956E-81570A60C621}" srcOrd="10" destOrd="0" presId="urn:microsoft.com/office/officeart/2005/8/layout/vList2"/>
    <dgm:cxn modelId="{34104452-367D-457B-8EE6-F6B173547B8F}" type="presParOf" srcId="{A40523C4-7248-44F9-8FF1-EDC98A259CCD}" destId="{5BA6297C-862B-4396-9D80-182A1BA871D9}" srcOrd="11" destOrd="0" presId="urn:microsoft.com/office/officeart/2005/8/layout/vList2"/>
    <dgm:cxn modelId="{0FB6CFBE-248A-4596-A290-BD2685484B11}" type="presParOf" srcId="{A40523C4-7248-44F9-8FF1-EDC98A259CCD}" destId="{E61C3243-EA6C-45B7-BB2A-09022BE3B6AB}" srcOrd="12" destOrd="0" presId="urn:microsoft.com/office/officeart/2005/8/layout/vList2"/>
    <dgm:cxn modelId="{1A6F32BA-E1DC-43F2-A68C-8A0A7A381A11}" type="presParOf" srcId="{A40523C4-7248-44F9-8FF1-EDC98A259CCD}" destId="{5B8AC695-AE4A-4452-BE69-5E6C4F8CCB64}" srcOrd="13" destOrd="0" presId="urn:microsoft.com/office/officeart/2005/8/layout/vList2"/>
    <dgm:cxn modelId="{07DE93B2-AF9B-4407-904F-0A4D40E85C74}" type="presParOf" srcId="{A40523C4-7248-44F9-8FF1-EDC98A259CCD}" destId="{DBBE7987-E82B-4FDA-8447-CB13BE39B6BE}" srcOrd="14" destOrd="0" presId="urn:microsoft.com/office/officeart/2005/8/layout/vList2"/>
    <dgm:cxn modelId="{BD7FC4A2-1E03-499E-8F2E-0E0D5955E50A}" type="presParOf" srcId="{A40523C4-7248-44F9-8FF1-EDC98A259CCD}" destId="{E3FB6A90-9CF6-4B1C-8F3B-7786F99B8AD4}" srcOrd="15" destOrd="0" presId="urn:microsoft.com/office/officeart/2005/8/layout/vList2"/>
    <dgm:cxn modelId="{7EABB128-5945-4A9F-99B1-1A1FF5B41E85}" type="presParOf" srcId="{A40523C4-7248-44F9-8FF1-EDC98A259CCD}" destId="{F669AF40-27B9-4BA8-8437-E4959116A5DE}" srcOrd="16" destOrd="0" presId="urn:microsoft.com/office/officeart/2005/8/layout/vList2"/>
    <dgm:cxn modelId="{E01C740E-1739-4A0C-AE56-93589EB7BEA9}" type="presParOf" srcId="{A40523C4-7248-44F9-8FF1-EDC98A259CCD}" destId="{ECB93CC0-7E8A-45EF-B2E2-C7978E7E4B0B}" srcOrd="17" destOrd="0" presId="urn:microsoft.com/office/officeart/2005/8/layout/vList2"/>
    <dgm:cxn modelId="{8C1580A7-154D-4068-A42F-740613469429}" type="presParOf" srcId="{A40523C4-7248-44F9-8FF1-EDC98A259CCD}" destId="{635C3715-BB41-459A-9AAA-96708D31BF49}" srcOrd="18" destOrd="0" presId="urn:microsoft.com/office/officeart/2005/8/layout/vList2"/>
    <dgm:cxn modelId="{2BFCE4EE-0AA1-47D6-9BCB-C1A6341938A6}" type="presParOf" srcId="{A40523C4-7248-44F9-8FF1-EDC98A259CCD}" destId="{C34DF491-0782-4AA0-9ABC-224829A02DB0}" srcOrd="19" destOrd="0" presId="urn:microsoft.com/office/officeart/2005/8/layout/vList2"/>
    <dgm:cxn modelId="{42C8E2FB-BCD9-475B-927B-F63A3C745E68}" type="presParOf" srcId="{A40523C4-7248-44F9-8FF1-EDC98A259CCD}" destId="{DC8D250A-6D35-43EC-8821-AA9E87C6E7F5}" srcOrd="20" destOrd="0" presId="urn:microsoft.com/office/officeart/2005/8/layout/vList2"/>
    <dgm:cxn modelId="{AFDC548B-7F42-4AF6-82E7-7F931E996CC0}" type="presParOf" srcId="{A40523C4-7248-44F9-8FF1-EDC98A259CCD}" destId="{30BF2683-14DE-474F-9387-D418D53CC126}" srcOrd="21" destOrd="0" presId="urn:microsoft.com/office/officeart/2005/8/layout/vList2"/>
    <dgm:cxn modelId="{82589647-6B0E-49CE-B166-18A5BB922A89}" type="presParOf" srcId="{A40523C4-7248-44F9-8FF1-EDC98A259CCD}" destId="{A146BB0E-166E-4D4A-AFA7-7AC2D11727B4}" srcOrd="22" destOrd="0" presId="urn:microsoft.com/office/officeart/2005/8/layout/vList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50F348C-6D4E-4550-A49C-7D5B270ACDF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624C949A-09F4-4884-8377-D17919AACA40}">
      <dgm:prSet phldrT="[Text]"/>
      <dgm:spPr>
        <a:solidFill>
          <a:srgbClr val="FF6600"/>
        </a:solidFill>
      </dgm:spPr>
      <dgm:t>
        <a:bodyPr/>
        <a:lstStyle/>
        <a:p>
          <a:r>
            <a:rPr lang="en-US" dirty="0" smtClean="0">
              <a:solidFill>
                <a:schemeClr val="accent1">
                  <a:lumMod val="75000"/>
                </a:schemeClr>
              </a:solidFill>
            </a:rPr>
            <a:t>BioMarin at a Glance</a:t>
          </a:r>
          <a:endParaRPr lang="en-US" dirty="0">
            <a:solidFill>
              <a:schemeClr val="accent1">
                <a:lumMod val="75000"/>
              </a:schemeClr>
            </a:solidFill>
          </a:endParaRPr>
        </a:p>
      </dgm:t>
    </dgm:pt>
    <dgm:pt modelId="{DA8D508F-C8B4-4847-9702-009571D61A8A}" type="parTrans" cxnId="{00231115-2D7E-48A3-BFA8-00096263F63C}">
      <dgm:prSet/>
      <dgm:spPr/>
      <dgm:t>
        <a:bodyPr/>
        <a:lstStyle/>
        <a:p>
          <a:endParaRPr lang="en-US"/>
        </a:p>
      </dgm:t>
    </dgm:pt>
    <dgm:pt modelId="{B2910A22-604D-41A2-B8D0-66817DC2F4D3}" type="sibTrans" cxnId="{00231115-2D7E-48A3-BFA8-00096263F63C}">
      <dgm:prSet/>
      <dgm:spPr/>
      <dgm:t>
        <a:bodyPr/>
        <a:lstStyle/>
        <a:p>
          <a:endParaRPr lang="en-US"/>
        </a:p>
      </dgm:t>
    </dgm:pt>
    <dgm:pt modelId="{7A083730-DBBD-46C9-95B9-250C3ECB1B47}">
      <dgm:prSet phldrT="[Text]"/>
      <dgm:spPr>
        <a:solidFill>
          <a:srgbClr val="FF6600"/>
        </a:solidFill>
      </dgm:spPr>
      <dgm:t>
        <a:bodyPr/>
        <a:lstStyle/>
        <a:p>
          <a:r>
            <a:rPr lang="en-US" dirty="0" smtClean="0">
              <a:solidFill>
                <a:schemeClr val="accent1">
                  <a:lumMod val="75000"/>
                </a:schemeClr>
              </a:solidFill>
            </a:rPr>
            <a:t>Focus &amp; Strategy</a:t>
          </a:r>
          <a:endParaRPr lang="en-US" dirty="0">
            <a:solidFill>
              <a:schemeClr val="accent1">
                <a:lumMod val="75000"/>
              </a:schemeClr>
            </a:solidFill>
          </a:endParaRPr>
        </a:p>
      </dgm:t>
    </dgm:pt>
    <dgm:pt modelId="{17BAEF8F-E211-4344-BBF5-7F1B6F038E61}" type="parTrans" cxnId="{796F356A-8203-4C26-9DFF-7D442BEED9B6}">
      <dgm:prSet/>
      <dgm:spPr/>
      <dgm:t>
        <a:bodyPr/>
        <a:lstStyle/>
        <a:p>
          <a:endParaRPr lang="en-US"/>
        </a:p>
      </dgm:t>
    </dgm:pt>
    <dgm:pt modelId="{CFFCA547-FD0B-4302-91B5-17E1F97B29C7}" type="sibTrans" cxnId="{796F356A-8203-4C26-9DFF-7D442BEED9B6}">
      <dgm:prSet/>
      <dgm:spPr/>
      <dgm:t>
        <a:bodyPr/>
        <a:lstStyle/>
        <a:p>
          <a:endParaRPr lang="en-US"/>
        </a:p>
      </dgm:t>
    </dgm:pt>
    <dgm:pt modelId="{41608F26-F518-4C49-A6E9-9A896ACCF2F5}">
      <dgm:prSet phldrT="[Text]"/>
      <dgm:spPr>
        <a:solidFill>
          <a:srgbClr val="FF6600"/>
        </a:solidFill>
      </dgm:spPr>
      <dgm:t>
        <a:bodyPr/>
        <a:lstStyle/>
        <a:p>
          <a:pPr algn="l"/>
          <a:r>
            <a:rPr lang="en-US" dirty="0" smtClean="0">
              <a:solidFill>
                <a:schemeClr val="accent1">
                  <a:lumMod val="75000"/>
                </a:schemeClr>
              </a:solidFill>
            </a:rPr>
            <a:t>Business Problem</a:t>
          </a:r>
          <a:endParaRPr lang="en-US" dirty="0">
            <a:solidFill>
              <a:schemeClr val="accent1">
                <a:lumMod val="75000"/>
              </a:schemeClr>
            </a:solidFill>
          </a:endParaRPr>
        </a:p>
      </dgm:t>
    </dgm:pt>
    <dgm:pt modelId="{E08A1B49-1B9A-45ED-B8C5-B04F95CE253A}" type="parTrans" cxnId="{744A87AB-1751-4110-91F5-F593C89D73B3}">
      <dgm:prSet/>
      <dgm:spPr/>
      <dgm:t>
        <a:bodyPr/>
        <a:lstStyle/>
        <a:p>
          <a:endParaRPr lang="en-US"/>
        </a:p>
      </dgm:t>
    </dgm:pt>
    <dgm:pt modelId="{6C11D2A3-BA60-4016-B8E1-D1A62E43BFA8}" type="sibTrans" cxnId="{744A87AB-1751-4110-91F5-F593C89D73B3}">
      <dgm:prSet/>
      <dgm:spPr/>
      <dgm:t>
        <a:bodyPr/>
        <a:lstStyle/>
        <a:p>
          <a:endParaRPr lang="en-US"/>
        </a:p>
      </dgm:t>
    </dgm:pt>
    <dgm:pt modelId="{939E22A0-4F02-41A0-A454-929758B69287}">
      <dgm:prSet/>
      <dgm:spPr>
        <a:solidFill>
          <a:srgbClr val="FF6600"/>
        </a:solidFill>
      </dgm:spPr>
      <dgm:t>
        <a:bodyPr/>
        <a:lstStyle/>
        <a:p>
          <a:r>
            <a:rPr lang="en-US" dirty="0" smtClean="0">
              <a:solidFill>
                <a:schemeClr val="accent1">
                  <a:lumMod val="75000"/>
                </a:schemeClr>
              </a:solidFill>
            </a:rPr>
            <a:t>Solution</a:t>
          </a:r>
        </a:p>
      </dgm:t>
    </dgm:pt>
    <dgm:pt modelId="{54A9CB90-25A2-431E-A025-190A0C3F3DBB}" type="parTrans" cxnId="{18A91EEB-2E61-4B8E-9638-27F4A94C77B7}">
      <dgm:prSet/>
      <dgm:spPr/>
      <dgm:t>
        <a:bodyPr/>
        <a:lstStyle/>
        <a:p>
          <a:endParaRPr lang="en-US"/>
        </a:p>
      </dgm:t>
    </dgm:pt>
    <dgm:pt modelId="{D5BC34B9-DFAE-44D2-8A01-46904AF95A9C}" type="sibTrans" cxnId="{18A91EEB-2E61-4B8E-9638-27F4A94C77B7}">
      <dgm:prSet/>
      <dgm:spPr/>
      <dgm:t>
        <a:bodyPr/>
        <a:lstStyle/>
        <a:p>
          <a:endParaRPr lang="en-US"/>
        </a:p>
      </dgm:t>
    </dgm:pt>
    <dgm:pt modelId="{7A7AF042-5822-4D36-896C-EF622696AF50}">
      <dgm:prSet/>
      <dgm:spPr>
        <a:solidFill>
          <a:srgbClr val="FF6600"/>
        </a:solidFill>
      </dgm:spPr>
      <dgm:t>
        <a:bodyPr/>
        <a:lstStyle/>
        <a:p>
          <a:r>
            <a:rPr lang="en-US" dirty="0" smtClean="0">
              <a:solidFill>
                <a:schemeClr val="accent1">
                  <a:lumMod val="75000"/>
                </a:schemeClr>
              </a:solidFill>
            </a:rPr>
            <a:t>Challenges</a:t>
          </a:r>
        </a:p>
      </dgm:t>
    </dgm:pt>
    <dgm:pt modelId="{6D3DA794-B868-4A0E-8AEF-AB845BBBA5DC}" type="parTrans" cxnId="{997654D2-5EAA-4A3C-AFE2-DE5D97056CCE}">
      <dgm:prSet/>
      <dgm:spPr/>
      <dgm:t>
        <a:bodyPr/>
        <a:lstStyle/>
        <a:p>
          <a:endParaRPr lang="en-US"/>
        </a:p>
      </dgm:t>
    </dgm:pt>
    <dgm:pt modelId="{7CEE1776-E14F-49B9-B2CE-7576FDB9BD8D}" type="sibTrans" cxnId="{997654D2-5EAA-4A3C-AFE2-DE5D97056CCE}">
      <dgm:prSet/>
      <dgm:spPr/>
      <dgm:t>
        <a:bodyPr/>
        <a:lstStyle/>
        <a:p>
          <a:endParaRPr lang="en-US"/>
        </a:p>
      </dgm:t>
    </dgm:pt>
    <dgm:pt modelId="{FED6A011-2490-4843-9F60-944A4C663416}">
      <dgm:prSet/>
      <dgm:spPr>
        <a:solidFill>
          <a:srgbClr val="FF6600"/>
        </a:solidFill>
      </dgm:spPr>
      <dgm:t>
        <a:bodyPr/>
        <a:lstStyle/>
        <a:p>
          <a:r>
            <a:rPr lang="en-US" dirty="0" smtClean="0">
              <a:solidFill>
                <a:schemeClr val="accent1">
                  <a:lumMod val="75000"/>
                </a:schemeClr>
              </a:solidFill>
            </a:rPr>
            <a:t>Architecture</a:t>
          </a:r>
        </a:p>
      </dgm:t>
    </dgm:pt>
    <dgm:pt modelId="{F8E8030F-5978-40F1-9D14-7295877EBA1B}" type="parTrans" cxnId="{D6E6E6B0-755C-42EC-A794-FCFF995C5591}">
      <dgm:prSet/>
      <dgm:spPr/>
      <dgm:t>
        <a:bodyPr/>
        <a:lstStyle/>
        <a:p>
          <a:endParaRPr lang="en-US"/>
        </a:p>
      </dgm:t>
    </dgm:pt>
    <dgm:pt modelId="{D1EA47EC-DD60-40F8-A18E-5763B111B711}" type="sibTrans" cxnId="{D6E6E6B0-755C-42EC-A794-FCFF995C5591}">
      <dgm:prSet/>
      <dgm:spPr/>
      <dgm:t>
        <a:bodyPr/>
        <a:lstStyle/>
        <a:p>
          <a:endParaRPr lang="en-US"/>
        </a:p>
      </dgm:t>
    </dgm:pt>
    <dgm:pt modelId="{87D60E1A-BE5C-4750-9D10-3036AF36724E}">
      <dgm:prSet/>
      <dgm:spPr>
        <a:solidFill>
          <a:srgbClr val="FF6600"/>
        </a:solidFill>
      </dgm:spPr>
      <dgm:t>
        <a:bodyPr/>
        <a:lstStyle/>
        <a:p>
          <a:r>
            <a:rPr lang="en-US" dirty="0" smtClean="0">
              <a:solidFill>
                <a:schemeClr val="accent1">
                  <a:lumMod val="75000"/>
                </a:schemeClr>
              </a:solidFill>
            </a:rPr>
            <a:t>Lessons Learned</a:t>
          </a:r>
        </a:p>
      </dgm:t>
    </dgm:pt>
    <dgm:pt modelId="{1DB92F87-3438-4804-9851-321BCDAE8489}" type="parTrans" cxnId="{75CE768D-66A2-481F-B563-47FE4A335050}">
      <dgm:prSet/>
      <dgm:spPr/>
      <dgm:t>
        <a:bodyPr/>
        <a:lstStyle/>
        <a:p>
          <a:endParaRPr lang="en-US"/>
        </a:p>
      </dgm:t>
    </dgm:pt>
    <dgm:pt modelId="{9CE3A4E4-67AA-407C-85F2-922A3BBDF692}" type="sibTrans" cxnId="{75CE768D-66A2-481F-B563-47FE4A335050}">
      <dgm:prSet/>
      <dgm:spPr/>
      <dgm:t>
        <a:bodyPr/>
        <a:lstStyle/>
        <a:p>
          <a:endParaRPr lang="en-US"/>
        </a:p>
      </dgm:t>
    </dgm:pt>
    <dgm:pt modelId="{1E068EEC-B7E1-4964-B416-C0B8D51CE57B}">
      <dgm:prSet/>
      <dgm:spPr>
        <a:solidFill>
          <a:srgbClr val="FF6600"/>
        </a:solidFill>
      </dgm:spPr>
      <dgm:t>
        <a:bodyPr/>
        <a:lstStyle/>
        <a:p>
          <a:r>
            <a:rPr lang="en-US" dirty="0" smtClean="0">
              <a:solidFill>
                <a:schemeClr val="accent1">
                  <a:lumMod val="75000"/>
                </a:schemeClr>
              </a:solidFill>
            </a:rPr>
            <a:t>Recommendations</a:t>
          </a:r>
        </a:p>
      </dgm:t>
    </dgm:pt>
    <dgm:pt modelId="{B583BF3B-BAFA-43C7-90E0-1708D0663833}" type="parTrans" cxnId="{B715D1D4-CF61-4E24-A335-6D1DD11A7207}">
      <dgm:prSet/>
      <dgm:spPr/>
      <dgm:t>
        <a:bodyPr/>
        <a:lstStyle/>
        <a:p>
          <a:endParaRPr lang="en-US"/>
        </a:p>
      </dgm:t>
    </dgm:pt>
    <dgm:pt modelId="{EB63BAC7-F5B6-4382-BB55-5C048C77109A}" type="sibTrans" cxnId="{B715D1D4-CF61-4E24-A335-6D1DD11A7207}">
      <dgm:prSet/>
      <dgm:spPr/>
      <dgm:t>
        <a:bodyPr/>
        <a:lstStyle/>
        <a:p>
          <a:endParaRPr lang="en-US"/>
        </a:p>
      </dgm:t>
    </dgm:pt>
    <dgm:pt modelId="{23E2FD33-B011-474A-A3E9-38907CB3CA2A}">
      <dgm:prSet/>
      <dgm:spPr>
        <a:solidFill>
          <a:srgbClr val="FF6600"/>
        </a:solidFill>
      </dgm:spPr>
      <dgm:t>
        <a:bodyPr/>
        <a:lstStyle/>
        <a:p>
          <a:r>
            <a:rPr lang="en-US" dirty="0" smtClean="0">
              <a:solidFill>
                <a:schemeClr val="accent1">
                  <a:lumMod val="75000"/>
                </a:schemeClr>
              </a:solidFill>
            </a:rPr>
            <a:t>Q&amp;A</a:t>
          </a:r>
        </a:p>
      </dgm:t>
    </dgm:pt>
    <dgm:pt modelId="{66D06E02-97F3-4C12-9E9B-E8EFE11616D9}" type="parTrans" cxnId="{F0FABD8D-46F6-49A5-8F89-CA8817633464}">
      <dgm:prSet/>
      <dgm:spPr/>
      <dgm:t>
        <a:bodyPr/>
        <a:lstStyle/>
        <a:p>
          <a:endParaRPr lang="en-US"/>
        </a:p>
      </dgm:t>
    </dgm:pt>
    <dgm:pt modelId="{46015722-DDB6-4285-8153-25B3E0BFB4C8}" type="sibTrans" cxnId="{F0FABD8D-46F6-49A5-8F89-CA8817633464}">
      <dgm:prSet/>
      <dgm:spPr/>
      <dgm:t>
        <a:bodyPr/>
        <a:lstStyle/>
        <a:p>
          <a:endParaRPr lang="en-US"/>
        </a:p>
      </dgm:t>
    </dgm:pt>
    <dgm:pt modelId="{57D0C6B7-1B6B-43F8-B25E-C92F0EE9D213}">
      <dgm:prSet/>
      <dgm:spPr>
        <a:solidFill>
          <a:srgbClr val="FF6600"/>
        </a:solidFill>
      </dgm:spPr>
      <dgm:t>
        <a:bodyPr/>
        <a:lstStyle/>
        <a:p>
          <a:r>
            <a:rPr lang="en-US" dirty="0" smtClean="0">
              <a:solidFill>
                <a:schemeClr val="accent1">
                  <a:lumMod val="75000"/>
                </a:schemeClr>
              </a:solidFill>
            </a:rPr>
            <a:t>Process Flow</a:t>
          </a:r>
        </a:p>
      </dgm:t>
    </dgm:pt>
    <dgm:pt modelId="{E387277F-7404-44C7-80E3-C7905F205A09}" type="parTrans" cxnId="{EC55B8D5-4198-4B6D-B8C4-9AFB0CFED8E3}">
      <dgm:prSet/>
      <dgm:spPr/>
    </dgm:pt>
    <dgm:pt modelId="{F9774DD0-9465-4D26-8BAF-E0975A72B6BD}" type="sibTrans" cxnId="{EC55B8D5-4198-4B6D-B8C4-9AFB0CFED8E3}">
      <dgm:prSet/>
      <dgm:spPr/>
    </dgm:pt>
    <dgm:pt modelId="{436BE90C-8705-4660-839F-562C224FCD50}">
      <dgm:prSet/>
      <dgm:spPr>
        <a:solidFill>
          <a:srgbClr val="FF6600"/>
        </a:solidFill>
      </dgm:spPr>
      <dgm:t>
        <a:bodyPr/>
        <a:lstStyle/>
        <a:p>
          <a:r>
            <a:rPr lang="en-US" dirty="0" smtClean="0">
              <a:solidFill>
                <a:schemeClr val="accent1">
                  <a:lumMod val="75000"/>
                </a:schemeClr>
              </a:solidFill>
            </a:rPr>
            <a:t>The App</a:t>
          </a:r>
        </a:p>
      </dgm:t>
    </dgm:pt>
    <dgm:pt modelId="{324757B3-7259-48B3-A7C0-804878224DA5}" type="parTrans" cxnId="{BF9BA5D6-FBCF-4170-ACC1-BA256B4D8569}">
      <dgm:prSet/>
      <dgm:spPr/>
    </dgm:pt>
    <dgm:pt modelId="{3D5F6500-D5FF-4074-9D87-DA3B6A04A5D2}" type="sibTrans" cxnId="{BF9BA5D6-FBCF-4170-ACC1-BA256B4D8569}">
      <dgm:prSet/>
      <dgm:spPr/>
    </dgm:pt>
    <dgm:pt modelId="{AAD285C9-2658-44D0-A2DC-E9229418B011}">
      <dgm:prSet/>
      <dgm:spPr>
        <a:solidFill>
          <a:srgbClr val="FF6600"/>
        </a:solidFill>
      </dgm:spPr>
      <dgm:t>
        <a:bodyPr/>
        <a:lstStyle/>
        <a:p>
          <a:r>
            <a:rPr lang="en-US" dirty="0" smtClean="0">
              <a:solidFill>
                <a:schemeClr val="accent1">
                  <a:lumMod val="75000"/>
                </a:schemeClr>
              </a:solidFill>
            </a:rPr>
            <a:t>Benefits</a:t>
          </a:r>
        </a:p>
      </dgm:t>
    </dgm:pt>
    <dgm:pt modelId="{198EC9F5-3C1E-433F-9FDB-9811F2BBAFA1}" type="parTrans" cxnId="{03C332F3-4079-4C04-AB04-CC3AEDD55CC6}">
      <dgm:prSet/>
      <dgm:spPr/>
    </dgm:pt>
    <dgm:pt modelId="{235EBA0F-5379-4A07-B8C1-26754A1DFC6F}" type="sibTrans" cxnId="{03C332F3-4079-4C04-AB04-CC3AEDD55CC6}">
      <dgm:prSet/>
      <dgm:spPr/>
    </dgm:pt>
    <dgm:pt modelId="{A40523C4-7248-44F9-8FF1-EDC98A259CCD}" type="pres">
      <dgm:prSet presAssocID="{E50F348C-6D4E-4550-A49C-7D5B270ACDFE}" presName="linear" presStyleCnt="0">
        <dgm:presLayoutVars>
          <dgm:animLvl val="lvl"/>
          <dgm:resizeHandles val="exact"/>
        </dgm:presLayoutVars>
      </dgm:prSet>
      <dgm:spPr/>
      <dgm:t>
        <a:bodyPr/>
        <a:lstStyle/>
        <a:p>
          <a:endParaRPr lang="en-US"/>
        </a:p>
      </dgm:t>
    </dgm:pt>
    <dgm:pt modelId="{D1B40F02-B4DD-4C36-8B30-C47541E5C7D7}" type="pres">
      <dgm:prSet presAssocID="{624C949A-09F4-4884-8377-D17919AACA40}" presName="parentText" presStyleLbl="node1" presStyleIdx="0" presStyleCnt="12">
        <dgm:presLayoutVars>
          <dgm:chMax val="0"/>
          <dgm:bulletEnabled val="1"/>
        </dgm:presLayoutVars>
      </dgm:prSet>
      <dgm:spPr/>
      <dgm:t>
        <a:bodyPr/>
        <a:lstStyle/>
        <a:p>
          <a:endParaRPr lang="en-US"/>
        </a:p>
      </dgm:t>
    </dgm:pt>
    <dgm:pt modelId="{21EA5033-2FCE-4A92-BA80-01A7B82162D7}" type="pres">
      <dgm:prSet presAssocID="{B2910A22-604D-41A2-B8D0-66817DC2F4D3}" presName="spacer" presStyleCnt="0"/>
      <dgm:spPr/>
    </dgm:pt>
    <dgm:pt modelId="{76D57FF1-C619-4480-A6C7-E1D4A0A8FA07}" type="pres">
      <dgm:prSet presAssocID="{7A083730-DBBD-46C9-95B9-250C3ECB1B47}" presName="parentText" presStyleLbl="node1" presStyleIdx="1" presStyleCnt="12">
        <dgm:presLayoutVars>
          <dgm:chMax val="0"/>
          <dgm:bulletEnabled val="1"/>
        </dgm:presLayoutVars>
      </dgm:prSet>
      <dgm:spPr/>
      <dgm:t>
        <a:bodyPr/>
        <a:lstStyle/>
        <a:p>
          <a:endParaRPr lang="en-US"/>
        </a:p>
      </dgm:t>
    </dgm:pt>
    <dgm:pt modelId="{8D715DE5-0D24-42DF-86AF-5682BDE968B2}" type="pres">
      <dgm:prSet presAssocID="{CFFCA547-FD0B-4302-91B5-17E1F97B29C7}" presName="spacer" presStyleCnt="0"/>
      <dgm:spPr/>
    </dgm:pt>
    <dgm:pt modelId="{DC91FC42-D091-4ACF-96F7-13F9C565BB78}" type="pres">
      <dgm:prSet presAssocID="{41608F26-F518-4C49-A6E9-9A896ACCF2F5}" presName="parentText" presStyleLbl="node1" presStyleIdx="2" presStyleCnt="12">
        <dgm:presLayoutVars>
          <dgm:chMax val="0"/>
          <dgm:bulletEnabled val="1"/>
        </dgm:presLayoutVars>
      </dgm:prSet>
      <dgm:spPr/>
      <dgm:t>
        <a:bodyPr/>
        <a:lstStyle/>
        <a:p>
          <a:endParaRPr lang="en-US"/>
        </a:p>
      </dgm:t>
    </dgm:pt>
    <dgm:pt modelId="{508CACE6-837A-464A-B5A4-702071FA89AF}" type="pres">
      <dgm:prSet presAssocID="{6C11D2A3-BA60-4016-B8E1-D1A62E43BFA8}" presName="spacer" presStyleCnt="0"/>
      <dgm:spPr/>
    </dgm:pt>
    <dgm:pt modelId="{6D333BED-D868-4E3D-8498-8E4A9FA0DD40}" type="pres">
      <dgm:prSet presAssocID="{939E22A0-4F02-41A0-A454-929758B69287}" presName="parentText" presStyleLbl="node1" presStyleIdx="3" presStyleCnt="12">
        <dgm:presLayoutVars>
          <dgm:chMax val="0"/>
          <dgm:bulletEnabled val="1"/>
        </dgm:presLayoutVars>
      </dgm:prSet>
      <dgm:spPr/>
      <dgm:t>
        <a:bodyPr/>
        <a:lstStyle/>
        <a:p>
          <a:endParaRPr lang="en-US"/>
        </a:p>
      </dgm:t>
    </dgm:pt>
    <dgm:pt modelId="{8593F0F0-EAA8-436C-BDC8-6EEEA7177048}" type="pres">
      <dgm:prSet presAssocID="{D5BC34B9-DFAE-44D2-8A01-46904AF95A9C}" presName="spacer" presStyleCnt="0"/>
      <dgm:spPr/>
    </dgm:pt>
    <dgm:pt modelId="{E948A184-2287-4CC1-8C3D-67AF202FAFCF}" type="pres">
      <dgm:prSet presAssocID="{57D0C6B7-1B6B-43F8-B25E-C92F0EE9D213}" presName="parentText" presStyleLbl="node1" presStyleIdx="4" presStyleCnt="12">
        <dgm:presLayoutVars>
          <dgm:chMax val="0"/>
          <dgm:bulletEnabled val="1"/>
        </dgm:presLayoutVars>
      </dgm:prSet>
      <dgm:spPr/>
      <dgm:t>
        <a:bodyPr/>
        <a:lstStyle/>
        <a:p>
          <a:endParaRPr lang="en-US"/>
        </a:p>
      </dgm:t>
    </dgm:pt>
    <dgm:pt modelId="{49E080A5-27D8-45BC-B8A3-7DB712434787}" type="pres">
      <dgm:prSet presAssocID="{F9774DD0-9465-4D26-8BAF-E0975A72B6BD}" presName="spacer" presStyleCnt="0"/>
      <dgm:spPr/>
    </dgm:pt>
    <dgm:pt modelId="{3964802A-421F-43DE-8C71-BA5030362615}" type="pres">
      <dgm:prSet presAssocID="{436BE90C-8705-4660-839F-562C224FCD50}" presName="parentText" presStyleLbl="node1" presStyleIdx="5" presStyleCnt="12">
        <dgm:presLayoutVars>
          <dgm:chMax val="0"/>
          <dgm:bulletEnabled val="1"/>
        </dgm:presLayoutVars>
      </dgm:prSet>
      <dgm:spPr/>
      <dgm:t>
        <a:bodyPr/>
        <a:lstStyle/>
        <a:p>
          <a:endParaRPr lang="en-US"/>
        </a:p>
      </dgm:t>
    </dgm:pt>
    <dgm:pt modelId="{A154FE36-C808-4994-AE11-1E38B64B012F}" type="pres">
      <dgm:prSet presAssocID="{3D5F6500-D5FF-4074-9D87-DA3B6A04A5D2}" presName="spacer" presStyleCnt="0"/>
      <dgm:spPr/>
    </dgm:pt>
    <dgm:pt modelId="{E61C3243-EA6C-45B7-BB2A-09022BE3B6AB}" type="pres">
      <dgm:prSet presAssocID="{7A7AF042-5822-4D36-896C-EF622696AF50}" presName="parentText" presStyleLbl="node1" presStyleIdx="6" presStyleCnt="12">
        <dgm:presLayoutVars>
          <dgm:chMax val="0"/>
          <dgm:bulletEnabled val="1"/>
        </dgm:presLayoutVars>
      </dgm:prSet>
      <dgm:spPr/>
      <dgm:t>
        <a:bodyPr/>
        <a:lstStyle/>
        <a:p>
          <a:endParaRPr lang="en-US"/>
        </a:p>
      </dgm:t>
    </dgm:pt>
    <dgm:pt modelId="{5B8AC695-AE4A-4452-BE69-5E6C4F8CCB64}" type="pres">
      <dgm:prSet presAssocID="{7CEE1776-E14F-49B9-B2CE-7576FDB9BD8D}" presName="spacer" presStyleCnt="0"/>
      <dgm:spPr/>
    </dgm:pt>
    <dgm:pt modelId="{DBBE7987-E82B-4FDA-8447-CB13BE39B6BE}" type="pres">
      <dgm:prSet presAssocID="{FED6A011-2490-4843-9F60-944A4C663416}" presName="parentText" presStyleLbl="node1" presStyleIdx="7" presStyleCnt="12">
        <dgm:presLayoutVars>
          <dgm:chMax val="0"/>
          <dgm:bulletEnabled val="1"/>
        </dgm:presLayoutVars>
      </dgm:prSet>
      <dgm:spPr/>
      <dgm:t>
        <a:bodyPr/>
        <a:lstStyle/>
        <a:p>
          <a:endParaRPr lang="en-US"/>
        </a:p>
      </dgm:t>
    </dgm:pt>
    <dgm:pt modelId="{E3FB6A90-9CF6-4B1C-8F3B-7786F99B8AD4}" type="pres">
      <dgm:prSet presAssocID="{D1EA47EC-DD60-40F8-A18E-5763B111B711}" presName="spacer" presStyleCnt="0"/>
      <dgm:spPr/>
    </dgm:pt>
    <dgm:pt modelId="{F669AF40-27B9-4BA8-8437-E4959116A5DE}" type="pres">
      <dgm:prSet presAssocID="{87D60E1A-BE5C-4750-9D10-3036AF36724E}" presName="parentText" presStyleLbl="node1" presStyleIdx="8" presStyleCnt="12">
        <dgm:presLayoutVars>
          <dgm:chMax val="0"/>
          <dgm:bulletEnabled val="1"/>
        </dgm:presLayoutVars>
      </dgm:prSet>
      <dgm:spPr/>
      <dgm:t>
        <a:bodyPr/>
        <a:lstStyle/>
        <a:p>
          <a:endParaRPr lang="en-US"/>
        </a:p>
      </dgm:t>
    </dgm:pt>
    <dgm:pt modelId="{ECB93CC0-7E8A-45EF-B2E2-C7978E7E4B0B}" type="pres">
      <dgm:prSet presAssocID="{9CE3A4E4-67AA-407C-85F2-922A3BBDF692}" presName="spacer" presStyleCnt="0"/>
      <dgm:spPr/>
    </dgm:pt>
    <dgm:pt modelId="{3202D1FD-7659-42DA-AB83-0F763262149B}" type="pres">
      <dgm:prSet presAssocID="{AAD285C9-2658-44D0-A2DC-E9229418B011}" presName="parentText" presStyleLbl="node1" presStyleIdx="9" presStyleCnt="12">
        <dgm:presLayoutVars>
          <dgm:chMax val="0"/>
          <dgm:bulletEnabled val="1"/>
        </dgm:presLayoutVars>
      </dgm:prSet>
      <dgm:spPr/>
      <dgm:t>
        <a:bodyPr/>
        <a:lstStyle/>
        <a:p>
          <a:endParaRPr lang="en-US"/>
        </a:p>
      </dgm:t>
    </dgm:pt>
    <dgm:pt modelId="{D05BFDBA-94FA-4209-B0FF-A8B4014228CD}" type="pres">
      <dgm:prSet presAssocID="{235EBA0F-5379-4A07-B8C1-26754A1DFC6F}" presName="spacer" presStyleCnt="0"/>
      <dgm:spPr/>
    </dgm:pt>
    <dgm:pt modelId="{DC8D250A-6D35-43EC-8821-AA9E87C6E7F5}" type="pres">
      <dgm:prSet presAssocID="{1E068EEC-B7E1-4964-B416-C0B8D51CE57B}" presName="parentText" presStyleLbl="node1" presStyleIdx="10" presStyleCnt="12">
        <dgm:presLayoutVars>
          <dgm:chMax val="0"/>
          <dgm:bulletEnabled val="1"/>
        </dgm:presLayoutVars>
      </dgm:prSet>
      <dgm:spPr/>
      <dgm:t>
        <a:bodyPr/>
        <a:lstStyle/>
        <a:p>
          <a:endParaRPr lang="en-US"/>
        </a:p>
      </dgm:t>
    </dgm:pt>
    <dgm:pt modelId="{30BF2683-14DE-474F-9387-D418D53CC126}" type="pres">
      <dgm:prSet presAssocID="{EB63BAC7-F5B6-4382-BB55-5C048C77109A}" presName="spacer" presStyleCnt="0"/>
      <dgm:spPr/>
    </dgm:pt>
    <dgm:pt modelId="{A146BB0E-166E-4D4A-AFA7-7AC2D11727B4}" type="pres">
      <dgm:prSet presAssocID="{23E2FD33-B011-474A-A3E9-38907CB3CA2A}" presName="parentText" presStyleLbl="node1" presStyleIdx="11" presStyleCnt="12">
        <dgm:presLayoutVars>
          <dgm:chMax val="0"/>
          <dgm:bulletEnabled val="1"/>
        </dgm:presLayoutVars>
      </dgm:prSet>
      <dgm:spPr/>
      <dgm:t>
        <a:bodyPr/>
        <a:lstStyle/>
        <a:p>
          <a:endParaRPr lang="en-US"/>
        </a:p>
      </dgm:t>
    </dgm:pt>
  </dgm:ptLst>
  <dgm:cxnLst>
    <dgm:cxn modelId="{00231115-2D7E-48A3-BFA8-00096263F63C}" srcId="{E50F348C-6D4E-4550-A49C-7D5B270ACDFE}" destId="{624C949A-09F4-4884-8377-D17919AACA40}" srcOrd="0" destOrd="0" parTransId="{DA8D508F-C8B4-4847-9702-009571D61A8A}" sibTransId="{B2910A22-604D-41A2-B8D0-66817DC2F4D3}"/>
    <dgm:cxn modelId="{BF9BA5D6-FBCF-4170-ACC1-BA256B4D8569}" srcId="{E50F348C-6D4E-4550-A49C-7D5B270ACDFE}" destId="{436BE90C-8705-4660-839F-562C224FCD50}" srcOrd="5" destOrd="0" parTransId="{324757B3-7259-48B3-A7C0-804878224DA5}" sibTransId="{3D5F6500-D5FF-4074-9D87-DA3B6A04A5D2}"/>
    <dgm:cxn modelId="{7A4B6928-785B-4F4A-A805-834A85325AFC}" type="presOf" srcId="{7A7AF042-5822-4D36-896C-EF622696AF50}" destId="{E61C3243-EA6C-45B7-BB2A-09022BE3B6AB}" srcOrd="0" destOrd="0" presId="urn:microsoft.com/office/officeart/2005/8/layout/vList2"/>
    <dgm:cxn modelId="{997654D2-5EAA-4A3C-AFE2-DE5D97056CCE}" srcId="{E50F348C-6D4E-4550-A49C-7D5B270ACDFE}" destId="{7A7AF042-5822-4D36-896C-EF622696AF50}" srcOrd="6" destOrd="0" parTransId="{6D3DA794-B868-4A0E-8AEF-AB845BBBA5DC}" sibTransId="{7CEE1776-E14F-49B9-B2CE-7576FDB9BD8D}"/>
    <dgm:cxn modelId="{F8F9C247-A783-451D-AEC4-96AE58BABB68}" type="presOf" srcId="{436BE90C-8705-4660-839F-562C224FCD50}" destId="{3964802A-421F-43DE-8C71-BA5030362615}" srcOrd="0" destOrd="0" presId="urn:microsoft.com/office/officeart/2005/8/layout/vList2"/>
    <dgm:cxn modelId="{B5642118-19B6-4ACA-8F09-1017CC04957F}" type="presOf" srcId="{57D0C6B7-1B6B-43F8-B25E-C92F0EE9D213}" destId="{E948A184-2287-4CC1-8C3D-67AF202FAFCF}" srcOrd="0" destOrd="0" presId="urn:microsoft.com/office/officeart/2005/8/layout/vList2"/>
    <dgm:cxn modelId="{288DA967-AD41-45CE-AFA3-067A7C6AE6BA}" type="presOf" srcId="{FED6A011-2490-4843-9F60-944A4C663416}" destId="{DBBE7987-E82B-4FDA-8447-CB13BE39B6BE}" srcOrd="0" destOrd="0" presId="urn:microsoft.com/office/officeart/2005/8/layout/vList2"/>
    <dgm:cxn modelId="{75CE768D-66A2-481F-B563-47FE4A335050}" srcId="{E50F348C-6D4E-4550-A49C-7D5B270ACDFE}" destId="{87D60E1A-BE5C-4750-9D10-3036AF36724E}" srcOrd="8" destOrd="0" parTransId="{1DB92F87-3438-4804-9851-321BCDAE8489}" sibTransId="{9CE3A4E4-67AA-407C-85F2-922A3BBDF692}"/>
    <dgm:cxn modelId="{1ABF3495-D6DA-4935-B807-ECAFF03B801F}" type="presOf" srcId="{41608F26-F518-4C49-A6E9-9A896ACCF2F5}" destId="{DC91FC42-D091-4ACF-96F7-13F9C565BB78}" srcOrd="0" destOrd="0" presId="urn:microsoft.com/office/officeart/2005/8/layout/vList2"/>
    <dgm:cxn modelId="{985F7F60-E222-4626-B925-892C44E8D8F2}" type="presOf" srcId="{1E068EEC-B7E1-4964-B416-C0B8D51CE57B}" destId="{DC8D250A-6D35-43EC-8821-AA9E87C6E7F5}" srcOrd="0" destOrd="0" presId="urn:microsoft.com/office/officeart/2005/8/layout/vList2"/>
    <dgm:cxn modelId="{80231A47-C2DF-452E-8C62-B5E7E5B489A3}" type="presOf" srcId="{AAD285C9-2658-44D0-A2DC-E9229418B011}" destId="{3202D1FD-7659-42DA-AB83-0F763262149B}" srcOrd="0" destOrd="0" presId="urn:microsoft.com/office/officeart/2005/8/layout/vList2"/>
    <dgm:cxn modelId="{401B5ABE-67A7-4AF2-83B6-2829F5B90541}" type="presOf" srcId="{87D60E1A-BE5C-4750-9D10-3036AF36724E}" destId="{F669AF40-27B9-4BA8-8437-E4959116A5DE}" srcOrd="0" destOrd="0" presId="urn:microsoft.com/office/officeart/2005/8/layout/vList2"/>
    <dgm:cxn modelId="{796F356A-8203-4C26-9DFF-7D442BEED9B6}" srcId="{E50F348C-6D4E-4550-A49C-7D5B270ACDFE}" destId="{7A083730-DBBD-46C9-95B9-250C3ECB1B47}" srcOrd="1" destOrd="0" parTransId="{17BAEF8F-E211-4344-BBF5-7F1B6F038E61}" sibTransId="{CFFCA547-FD0B-4302-91B5-17E1F97B29C7}"/>
    <dgm:cxn modelId="{EC55B8D5-4198-4B6D-B8C4-9AFB0CFED8E3}" srcId="{E50F348C-6D4E-4550-A49C-7D5B270ACDFE}" destId="{57D0C6B7-1B6B-43F8-B25E-C92F0EE9D213}" srcOrd="4" destOrd="0" parTransId="{E387277F-7404-44C7-80E3-C7905F205A09}" sibTransId="{F9774DD0-9465-4D26-8BAF-E0975A72B6BD}"/>
    <dgm:cxn modelId="{F346548E-D884-42AD-934D-A232BC9B8797}" type="presOf" srcId="{7A083730-DBBD-46C9-95B9-250C3ECB1B47}" destId="{76D57FF1-C619-4480-A6C7-E1D4A0A8FA07}" srcOrd="0" destOrd="0" presId="urn:microsoft.com/office/officeart/2005/8/layout/vList2"/>
    <dgm:cxn modelId="{A89E2919-177F-4058-976D-9D4F3C70540C}" type="presOf" srcId="{E50F348C-6D4E-4550-A49C-7D5B270ACDFE}" destId="{A40523C4-7248-44F9-8FF1-EDC98A259CCD}" srcOrd="0" destOrd="0" presId="urn:microsoft.com/office/officeart/2005/8/layout/vList2"/>
    <dgm:cxn modelId="{18A91EEB-2E61-4B8E-9638-27F4A94C77B7}" srcId="{E50F348C-6D4E-4550-A49C-7D5B270ACDFE}" destId="{939E22A0-4F02-41A0-A454-929758B69287}" srcOrd="3" destOrd="0" parTransId="{54A9CB90-25A2-431E-A025-190A0C3F3DBB}" sibTransId="{D5BC34B9-DFAE-44D2-8A01-46904AF95A9C}"/>
    <dgm:cxn modelId="{40BC126F-C2DC-412A-A015-860E48F16DCF}" type="presOf" srcId="{23E2FD33-B011-474A-A3E9-38907CB3CA2A}" destId="{A146BB0E-166E-4D4A-AFA7-7AC2D11727B4}" srcOrd="0" destOrd="0" presId="urn:microsoft.com/office/officeart/2005/8/layout/vList2"/>
    <dgm:cxn modelId="{F418F0B2-9881-49A7-9CB9-E4E858A55F6C}" type="presOf" srcId="{939E22A0-4F02-41A0-A454-929758B69287}" destId="{6D333BED-D868-4E3D-8498-8E4A9FA0DD40}" srcOrd="0" destOrd="0" presId="urn:microsoft.com/office/officeart/2005/8/layout/vList2"/>
    <dgm:cxn modelId="{B715D1D4-CF61-4E24-A335-6D1DD11A7207}" srcId="{E50F348C-6D4E-4550-A49C-7D5B270ACDFE}" destId="{1E068EEC-B7E1-4964-B416-C0B8D51CE57B}" srcOrd="10" destOrd="0" parTransId="{B583BF3B-BAFA-43C7-90E0-1708D0663833}" sibTransId="{EB63BAC7-F5B6-4382-BB55-5C048C77109A}"/>
    <dgm:cxn modelId="{744A87AB-1751-4110-91F5-F593C89D73B3}" srcId="{E50F348C-6D4E-4550-A49C-7D5B270ACDFE}" destId="{41608F26-F518-4C49-A6E9-9A896ACCF2F5}" srcOrd="2" destOrd="0" parTransId="{E08A1B49-1B9A-45ED-B8C5-B04F95CE253A}" sibTransId="{6C11D2A3-BA60-4016-B8E1-D1A62E43BFA8}"/>
    <dgm:cxn modelId="{D6E6E6B0-755C-42EC-A794-FCFF995C5591}" srcId="{E50F348C-6D4E-4550-A49C-7D5B270ACDFE}" destId="{FED6A011-2490-4843-9F60-944A4C663416}" srcOrd="7" destOrd="0" parTransId="{F8E8030F-5978-40F1-9D14-7295877EBA1B}" sibTransId="{D1EA47EC-DD60-40F8-A18E-5763B111B711}"/>
    <dgm:cxn modelId="{B1A1BD02-F418-42E9-B95B-341B669E84FF}" type="presOf" srcId="{624C949A-09F4-4884-8377-D17919AACA40}" destId="{D1B40F02-B4DD-4C36-8B30-C47541E5C7D7}" srcOrd="0" destOrd="0" presId="urn:microsoft.com/office/officeart/2005/8/layout/vList2"/>
    <dgm:cxn modelId="{03C332F3-4079-4C04-AB04-CC3AEDD55CC6}" srcId="{E50F348C-6D4E-4550-A49C-7D5B270ACDFE}" destId="{AAD285C9-2658-44D0-A2DC-E9229418B011}" srcOrd="9" destOrd="0" parTransId="{198EC9F5-3C1E-433F-9FDB-9811F2BBAFA1}" sibTransId="{235EBA0F-5379-4A07-B8C1-26754A1DFC6F}"/>
    <dgm:cxn modelId="{F0FABD8D-46F6-49A5-8F89-CA8817633464}" srcId="{E50F348C-6D4E-4550-A49C-7D5B270ACDFE}" destId="{23E2FD33-B011-474A-A3E9-38907CB3CA2A}" srcOrd="11" destOrd="0" parTransId="{66D06E02-97F3-4C12-9E9B-E8EFE11616D9}" sibTransId="{46015722-DDB6-4285-8153-25B3E0BFB4C8}"/>
    <dgm:cxn modelId="{C6381870-6FE2-4B30-ACDC-4D7AB62C5D17}" type="presParOf" srcId="{A40523C4-7248-44F9-8FF1-EDC98A259CCD}" destId="{D1B40F02-B4DD-4C36-8B30-C47541E5C7D7}" srcOrd="0" destOrd="0" presId="urn:microsoft.com/office/officeart/2005/8/layout/vList2"/>
    <dgm:cxn modelId="{FFB272E4-06A4-4900-AAD6-7FD6D01C40B6}" type="presParOf" srcId="{A40523C4-7248-44F9-8FF1-EDC98A259CCD}" destId="{21EA5033-2FCE-4A92-BA80-01A7B82162D7}" srcOrd="1" destOrd="0" presId="urn:microsoft.com/office/officeart/2005/8/layout/vList2"/>
    <dgm:cxn modelId="{EBA1BF0A-425F-4EDC-AEFC-23EE6FD53405}" type="presParOf" srcId="{A40523C4-7248-44F9-8FF1-EDC98A259CCD}" destId="{76D57FF1-C619-4480-A6C7-E1D4A0A8FA07}" srcOrd="2" destOrd="0" presId="urn:microsoft.com/office/officeart/2005/8/layout/vList2"/>
    <dgm:cxn modelId="{AFF9FA31-64B4-400A-BFB9-48910976E23B}" type="presParOf" srcId="{A40523C4-7248-44F9-8FF1-EDC98A259CCD}" destId="{8D715DE5-0D24-42DF-86AF-5682BDE968B2}" srcOrd="3" destOrd="0" presId="urn:microsoft.com/office/officeart/2005/8/layout/vList2"/>
    <dgm:cxn modelId="{794DA222-9967-4741-B6C0-C06AED31EA48}" type="presParOf" srcId="{A40523C4-7248-44F9-8FF1-EDC98A259CCD}" destId="{DC91FC42-D091-4ACF-96F7-13F9C565BB78}" srcOrd="4" destOrd="0" presId="urn:microsoft.com/office/officeart/2005/8/layout/vList2"/>
    <dgm:cxn modelId="{FBE311E6-C9BF-4A0B-BE06-803C04A72BC3}" type="presParOf" srcId="{A40523C4-7248-44F9-8FF1-EDC98A259CCD}" destId="{508CACE6-837A-464A-B5A4-702071FA89AF}" srcOrd="5" destOrd="0" presId="urn:microsoft.com/office/officeart/2005/8/layout/vList2"/>
    <dgm:cxn modelId="{A51655F9-2138-49CE-A270-3A080A7B455B}" type="presParOf" srcId="{A40523C4-7248-44F9-8FF1-EDC98A259CCD}" destId="{6D333BED-D868-4E3D-8498-8E4A9FA0DD40}" srcOrd="6" destOrd="0" presId="urn:microsoft.com/office/officeart/2005/8/layout/vList2"/>
    <dgm:cxn modelId="{72826098-7E2B-4552-8DCA-34C559A8D5A8}" type="presParOf" srcId="{A40523C4-7248-44F9-8FF1-EDC98A259CCD}" destId="{8593F0F0-EAA8-436C-BDC8-6EEEA7177048}" srcOrd="7" destOrd="0" presId="urn:microsoft.com/office/officeart/2005/8/layout/vList2"/>
    <dgm:cxn modelId="{6392ACB8-C21E-49BD-9530-7C64098D3497}" type="presParOf" srcId="{A40523C4-7248-44F9-8FF1-EDC98A259CCD}" destId="{E948A184-2287-4CC1-8C3D-67AF202FAFCF}" srcOrd="8" destOrd="0" presId="urn:microsoft.com/office/officeart/2005/8/layout/vList2"/>
    <dgm:cxn modelId="{F9AF030C-4258-498F-8061-017BF98D82B9}" type="presParOf" srcId="{A40523C4-7248-44F9-8FF1-EDC98A259CCD}" destId="{49E080A5-27D8-45BC-B8A3-7DB712434787}" srcOrd="9" destOrd="0" presId="urn:microsoft.com/office/officeart/2005/8/layout/vList2"/>
    <dgm:cxn modelId="{BBC8AE8E-D871-44E8-AA07-51DB40D087E5}" type="presParOf" srcId="{A40523C4-7248-44F9-8FF1-EDC98A259CCD}" destId="{3964802A-421F-43DE-8C71-BA5030362615}" srcOrd="10" destOrd="0" presId="urn:microsoft.com/office/officeart/2005/8/layout/vList2"/>
    <dgm:cxn modelId="{8D6598FC-995E-4D7F-A617-5E3FB2F340A2}" type="presParOf" srcId="{A40523C4-7248-44F9-8FF1-EDC98A259CCD}" destId="{A154FE36-C808-4994-AE11-1E38B64B012F}" srcOrd="11" destOrd="0" presId="urn:microsoft.com/office/officeart/2005/8/layout/vList2"/>
    <dgm:cxn modelId="{55DE1F45-697D-47E1-919A-2A47FD72BB4D}" type="presParOf" srcId="{A40523C4-7248-44F9-8FF1-EDC98A259CCD}" destId="{E61C3243-EA6C-45B7-BB2A-09022BE3B6AB}" srcOrd="12" destOrd="0" presId="urn:microsoft.com/office/officeart/2005/8/layout/vList2"/>
    <dgm:cxn modelId="{4DE7FB11-5C17-4ED2-B725-D66D9947C33E}" type="presParOf" srcId="{A40523C4-7248-44F9-8FF1-EDC98A259CCD}" destId="{5B8AC695-AE4A-4452-BE69-5E6C4F8CCB64}" srcOrd="13" destOrd="0" presId="urn:microsoft.com/office/officeart/2005/8/layout/vList2"/>
    <dgm:cxn modelId="{9C27C14D-747D-4195-91ED-24B435B2A65A}" type="presParOf" srcId="{A40523C4-7248-44F9-8FF1-EDC98A259CCD}" destId="{DBBE7987-E82B-4FDA-8447-CB13BE39B6BE}" srcOrd="14" destOrd="0" presId="urn:microsoft.com/office/officeart/2005/8/layout/vList2"/>
    <dgm:cxn modelId="{F9FDBB06-330C-4F3E-ABE3-2CCA95896FDA}" type="presParOf" srcId="{A40523C4-7248-44F9-8FF1-EDC98A259CCD}" destId="{E3FB6A90-9CF6-4B1C-8F3B-7786F99B8AD4}" srcOrd="15" destOrd="0" presId="urn:microsoft.com/office/officeart/2005/8/layout/vList2"/>
    <dgm:cxn modelId="{27CE6E11-729B-4523-93AB-642B203E3AF5}" type="presParOf" srcId="{A40523C4-7248-44F9-8FF1-EDC98A259CCD}" destId="{F669AF40-27B9-4BA8-8437-E4959116A5DE}" srcOrd="16" destOrd="0" presId="urn:microsoft.com/office/officeart/2005/8/layout/vList2"/>
    <dgm:cxn modelId="{2C14A010-6448-4E45-B256-BE7E0586A945}" type="presParOf" srcId="{A40523C4-7248-44F9-8FF1-EDC98A259CCD}" destId="{ECB93CC0-7E8A-45EF-B2E2-C7978E7E4B0B}" srcOrd="17" destOrd="0" presId="urn:microsoft.com/office/officeart/2005/8/layout/vList2"/>
    <dgm:cxn modelId="{6F89C473-F238-41DA-A49E-C0B25144083C}" type="presParOf" srcId="{A40523C4-7248-44F9-8FF1-EDC98A259CCD}" destId="{3202D1FD-7659-42DA-AB83-0F763262149B}" srcOrd="18" destOrd="0" presId="urn:microsoft.com/office/officeart/2005/8/layout/vList2"/>
    <dgm:cxn modelId="{1DBF9955-DC92-4B09-9E53-EF6F29EBB4B2}" type="presParOf" srcId="{A40523C4-7248-44F9-8FF1-EDC98A259CCD}" destId="{D05BFDBA-94FA-4209-B0FF-A8B4014228CD}" srcOrd="19" destOrd="0" presId="urn:microsoft.com/office/officeart/2005/8/layout/vList2"/>
    <dgm:cxn modelId="{21F8FED1-47D2-4287-9043-2AA1992D99F6}" type="presParOf" srcId="{A40523C4-7248-44F9-8FF1-EDC98A259CCD}" destId="{DC8D250A-6D35-43EC-8821-AA9E87C6E7F5}" srcOrd="20" destOrd="0" presId="urn:microsoft.com/office/officeart/2005/8/layout/vList2"/>
    <dgm:cxn modelId="{907DBF56-1193-4958-9EB1-D3CAF2DFE4C9}" type="presParOf" srcId="{A40523C4-7248-44F9-8FF1-EDC98A259CCD}" destId="{30BF2683-14DE-474F-9387-D418D53CC126}" srcOrd="21" destOrd="0" presId="urn:microsoft.com/office/officeart/2005/8/layout/vList2"/>
    <dgm:cxn modelId="{E07AED40-7AA1-4391-935A-C172C3DCE5A3}" type="presParOf" srcId="{A40523C4-7248-44F9-8FF1-EDC98A259CCD}" destId="{A146BB0E-166E-4D4A-AFA7-7AC2D11727B4}" srcOrd="22" destOrd="0" presId="urn:microsoft.com/office/officeart/2005/8/layout/vList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864292DA-AA8C-471F-B3A9-12E301261F37}" type="doc">
      <dgm:prSet loTypeId="urn:microsoft.com/office/officeart/2005/8/layout/arrow2" loCatId="process" qsTypeId="urn:microsoft.com/office/officeart/2005/8/quickstyle/3d7" qsCatId="3D" csTypeId="urn:microsoft.com/office/officeart/2005/8/colors/accent1_2" csCatId="accent1" phldr="1"/>
      <dgm:spPr/>
      <dgm:t>
        <a:bodyPr/>
        <a:lstStyle/>
        <a:p>
          <a:endParaRPr lang="en-US"/>
        </a:p>
      </dgm:t>
    </dgm:pt>
    <dgm:pt modelId="{19F37799-DFF5-47A9-803B-A56127B9E854}" type="pres">
      <dgm:prSet presAssocID="{864292DA-AA8C-471F-B3A9-12E301261F37}" presName="arrowDiagram" presStyleCnt="0">
        <dgm:presLayoutVars>
          <dgm:chMax val="5"/>
          <dgm:dir/>
          <dgm:resizeHandles val="exact"/>
        </dgm:presLayoutVars>
      </dgm:prSet>
      <dgm:spPr/>
      <dgm:t>
        <a:bodyPr/>
        <a:lstStyle/>
        <a:p>
          <a:endParaRPr lang="en-US"/>
        </a:p>
      </dgm:t>
    </dgm:pt>
  </dgm:ptLst>
  <dgm:cxnLst>
    <dgm:cxn modelId="{F5D793D0-05FA-4757-88F8-6CE7ECAFF1C6}" type="presOf" srcId="{864292DA-AA8C-471F-B3A9-12E301261F37}" destId="{19F37799-DFF5-47A9-803B-A56127B9E854}" srcOrd="0" destOrd="0" presId="urn:microsoft.com/office/officeart/2005/8/layout/arrow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5AD6C760-432A-4C93-99F3-7FFF182C77C9}" type="doc">
      <dgm:prSet loTypeId="urn:microsoft.com/office/officeart/2005/8/layout/chart3" loCatId="relationship" qsTypeId="urn:microsoft.com/office/officeart/2005/8/quickstyle/simple1" qsCatId="simple" csTypeId="urn:microsoft.com/office/officeart/2005/8/colors/accent1_2" csCatId="accent1" phldr="1"/>
      <dgm:spPr/>
      <dgm:t>
        <a:bodyPr/>
        <a:lstStyle/>
        <a:p>
          <a:endParaRPr lang="en-US"/>
        </a:p>
      </dgm:t>
    </dgm:pt>
    <dgm:pt modelId="{B01F4A0B-5474-40C4-872D-2A0AA5CB69F7}">
      <dgm:prSet phldrT="[Text]" custT="1"/>
      <dgm:spPr>
        <a:solidFill>
          <a:schemeClr val="accent4">
            <a:lumMod val="75000"/>
          </a:schemeClr>
        </a:solidFill>
      </dgm:spPr>
      <dgm:t>
        <a:bodyPr/>
        <a:lstStyle/>
        <a:p>
          <a:r>
            <a:rPr lang="en-US" sz="1200" b="1" dirty="0" smtClean="0">
              <a:latin typeface="Perpetua" pitchFamily="18" charset="0"/>
            </a:rPr>
            <a:t>Ticker notification to identify total no. of pending approvals on app</a:t>
          </a:r>
          <a:r>
            <a:rPr lang="en-US" sz="1100" b="1" dirty="0" smtClean="0"/>
            <a:t>.</a:t>
          </a:r>
          <a:endParaRPr lang="en-US" sz="1100" dirty="0"/>
        </a:p>
      </dgm:t>
    </dgm:pt>
    <dgm:pt modelId="{4CCE45BD-A382-43F3-8F51-034C6FECD736}" type="parTrans" cxnId="{F7AE9AD8-D3B9-464A-93FD-85F6A48E296A}">
      <dgm:prSet/>
      <dgm:spPr/>
      <dgm:t>
        <a:bodyPr/>
        <a:lstStyle/>
        <a:p>
          <a:endParaRPr lang="en-US"/>
        </a:p>
      </dgm:t>
    </dgm:pt>
    <dgm:pt modelId="{A4F1BB95-51C7-4659-92B8-47B53E1EC400}" type="sibTrans" cxnId="{F7AE9AD8-D3B9-464A-93FD-85F6A48E296A}">
      <dgm:prSet/>
      <dgm:spPr/>
      <dgm:t>
        <a:bodyPr/>
        <a:lstStyle/>
        <a:p>
          <a:endParaRPr lang="en-US"/>
        </a:p>
      </dgm:t>
    </dgm:pt>
    <dgm:pt modelId="{9F5AB6BB-A24B-46F3-8FD6-BF55F9BDC9CC}">
      <dgm:prSet phldrT="[Text]" custT="1"/>
      <dgm:spPr>
        <a:solidFill>
          <a:srgbClr val="00B050"/>
        </a:solidFill>
      </dgm:spPr>
      <dgm:t>
        <a:bodyPr/>
        <a:lstStyle/>
        <a:p>
          <a:r>
            <a:rPr lang="en-US" sz="1400" b="1" dirty="0" smtClean="0">
              <a:latin typeface="Perpetua" pitchFamily="18" charset="0"/>
            </a:rPr>
            <a:t>Ability to approve Invoices in future release.</a:t>
          </a:r>
          <a:endParaRPr lang="en-US" sz="1400" dirty="0">
            <a:latin typeface="Perpetua" pitchFamily="18" charset="0"/>
          </a:endParaRPr>
        </a:p>
      </dgm:t>
    </dgm:pt>
    <dgm:pt modelId="{5440D393-2E03-46CD-8762-829577E28065}" type="parTrans" cxnId="{905A87D9-11D1-49E2-9813-15B56391F8B4}">
      <dgm:prSet/>
      <dgm:spPr/>
      <dgm:t>
        <a:bodyPr/>
        <a:lstStyle/>
        <a:p>
          <a:endParaRPr lang="en-US"/>
        </a:p>
      </dgm:t>
    </dgm:pt>
    <dgm:pt modelId="{39482FD7-C223-4F23-8752-FE107B3F045C}" type="sibTrans" cxnId="{905A87D9-11D1-49E2-9813-15B56391F8B4}">
      <dgm:prSet/>
      <dgm:spPr/>
      <dgm:t>
        <a:bodyPr/>
        <a:lstStyle/>
        <a:p>
          <a:endParaRPr lang="en-US"/>
        </a:p>
      </dgm:t>
    </dgm:pt>
    <dgm:pt modelId="{046183FF-3178-4152-86A9-F5FA1A958B6F}">
      <dgm:prSet custT="1"/>
      <dgm:spPr>
        <a:solidFill>
          <a:schemeClr val="accent4">
            <a:lumMod val="40000"/>
            <a:lumOff val="60000"/>
          </a:schemeClr>
        </a:solidFill>
      </dgm:spPr>
      <dgm:t>
        <a:bodyPr/>
        <a:lstStyle/>
        <a:p>
          <a:r>
            <a:rPr lang="en-US" sz="1600" b="1" dirty="0" smtClean="0">
              <a:latin typeface="Perpetua" pitchFamily="18" charset="0"/>
            </a:rPr>
            <a:t>Deployment of app settings remotely.</a:t>
          </a:r>
        </a:p>
      </dgm:t>
    </dgm:pt>
    <dgm:pt modelId="{B9B90D22-863F-4FEB-99CB-6AE84FE9ABA5}" type="parTrans" cxnId="{5BC9E1A0-2056-46B5-AC5C-5AA65C3B55DC}">
      <dgm:prSet/>
      <dgm:spPr/>
      <dgm:t>
        <a:bodyPr/>
        <a:lstStyle/>
        <a:p>
          <a:endParaRPr lang="en-US"/>
        </a:p>
      </dgm:t>
    </dgm:pt>
    <dgm:pt modelId="{2553DB76-377D-4990-AB0D-77883B95515B}" type="sibTrans" cxnId="{5BC9E1A0-2056-46B5-AC5C-5AA65C3B55DC}">
      <dgm:prSet/>
      <dgm:spPr/>
      <dgm:t>
        <a:bodyPr/>
        <a:lstStyle/>
        <a:p>
          <a:endParaRPr lang="en-US"/>
        </a:p>
      </dgm:t>
    </dgm:pt>
    <dgm:pt modelId="{6583EBFE-C790-4BA3-8A11-D374DBC2984E}">
      <dgm:prSet custT="1"/>
      <dgm:spPr>
        <a:solidFill>
          <a:srgbClr val="9900FF"/>
        </a:solidFill>
      </dgm:spPr>
      <dgm:t>
        <a:bodyPr/>
        <a:lstStyle/>
        <a:p>
          <a:r>
            <a:rPr lang="en-US" sz="1200" b="1" dirty="0" smtClean="0">
              <a:latin typeface="Perpetua" pitchFamily="18" charset="0"/>
            </a:rPr>
            <a:t>Compatibility of the app with Blackberry.</a:t>
          </a:r>
        </a:p>
      </dgm:t>
    </dgm:pt>
    <dgm:pt modelId="{2E727651-7643-4F33-BD26-4A022A76E503}" type="parTrans" cxnId="{1B8B0543-90B5-4A4E-8B21-6D40E2176090}">
      <dgm:prSet/>
      <dgm:spPr/>
      <dgm:t>
        <a:bodyPr/>
        <a:lstStyle/>
        <a:p>
          <a:endParaRPr lang="en-US"/>
        </a:p>
      </dgm:t>
    </dgm:pt>
    <dgm:pt modelId="{34C54FBF-0EC2-40D2-B4FE-B24CD734E87F}" type="sibTrans" cxnId="{1B8B0543-90B5-4A4E-8B21-6D40E2176090}">
      <dgm:prSet/>
      <dgm:spPr/>
      <dgm:t>
        <a:bodyPr/>
        <a:lstStyle/>
        <a:p>
          <a:endParaRPr lang="en-US"/>
        </a:p>
      </dgm:t>
    </dgm:pt>
    <dgm:pt modelId="{0C7EB476-037D-4372-8871-7334597590BF}">
      <dgm:prSet custT="1"/>
      <dgm:spPr>
        <a:solidFill>
          <a:srgbClr val="FF3300"/>
        </a:solidFill>
      </dgm:spPr>
      <dgm:t>
        <a:bodyPr/>
        <a:lstStyle/>
        <a:p>
          <a:r>
            <a:rPr lang="en-US" sz="1600" b="1" dirty="0" smtClean="0">
              <a:latin typeface="Perpetua" pitchFamily="18" charset="0"/>
            </a:rPr>
            <a:t>Attachment capabilities.</a:t>
          </a:r>
        </a:p>
      </dgm:t>
    </dgm:pt>
    <dgm:pt modelId="{3C354B07-CE12-455A-823C-FB075C24BFA2}" type="parTrans" cxnId="{D9DDF958-836F-459F-BCCD-AD8894E8A9AA}">
      <dgm:prSet/>
      <dgm:spPr/>
      <dgm:t>
        <a:bodyPr/>
        <a:lstStyle/>
        <a:p>
          <a:endParaRPr lang="en-US"/>
        </a:p>
      </dgm:t>
    </dgm:pt>
    <dgm:pt modelId="{B5C3A771-0085-4545-A7B9-86A8707E6EE1}" type="sibTrans" cxnId="{D9DDF958-836F-459F-BCCD-AD8894E8A9AA}">
      <dgm:prSet/>
      <dgm:spPr/>
      <dgm:t>
        <a:bodyPr/>
        <a:lstStyle/>
        <a:p>
          <a:endParaRPr lang="en-US"/>
        </a:p>
      </dgm:t>
    </dgm:pt>
    <dgm:pt modelId="{BD66CDD7-8D3D-4AEA-859F-274F247E21BA}" type="pres">
      <dgm:prSet presAssocID="{5AD6C760-432A-4C93-99F3-7FFF182C77C9}" presName="compositeShape" presStyleCnt="0">
        <dgm:presLayoutVars>
          <dgm:chMax val="7"/>
          <dgm:dir/>
          <dgm:resizeHandles val="exact"/>
        </dgm:presLayoutVars>
      </dgm:prSet>
      <dgm:spPr/>
      <dgm:t>
        <a:bodyPr/>
        <a:lstStyle/>
        <a:p>
          <a:endParaRPr lang="en-US"/>
        </a:p>
      </dgm:t>
    </dgm:pt>
    <dgm:pt modelId="{43E42C34-EC09-4BF3-A53A-EF59A331AE41}" type="pres">
      <dgm:prSet presAssocID="{5AD6C760-432A-4C93-99F3-7FFF182C77C9}" presName="wedge1" presStyleLbl="node1" presStyleIdx="0" presStyleCnt="5"/>
      <dgm:spPr/>
      <dgm:t>
        <a:bodyPr/>
        <a:lstStyle/>
        <a:p>
          <a:endParaRPr lang="en-US"/>
        </a:p>
      </dgm:t>
    </dgm:pt>
    <dgm:pt modelId="{679A64CA-22C6-488C-AE6B-65F5185E4B98}" type="pres">
      <dgm:prSet presAssocID="{5AD6C760-432A-4C93-99F3-7FFF182C77C9}" presName="wedge1Tx" presStyleLbl="node1" presStyleIdx="0" presStyleCnt="5">
        <dgm:presLayoutVars>
          <dgm:chMax val="0"/>
          <dgm:chPref val="0"/>
          <dgm:bulletEnabled val="1"/>
        </dgm:presLayoutVars>
      </dgm:prSet>
      <dgm:spPr/>
      <dgm:t>
        <a:bodyPr/>
        <a:lstStyle/>
        <a:p>
          <a:endParaRPr lang="en-US"/>
        </a:p>
      </dgm:t>
    </dgm:pt>
    <dgm:pt modelId="{53A0F41C-941A-47B5-BAA6-F98BE85EEA79}" type="pres">
      <dgm:prSet presAssocID="{5AD6C760-432A-4C93-99F3-7FFF182C77C9}" presName="wedge2" presStyleLbl="node1" presStyleIdx="1" presStyleCnt="5"/>
      <dgm:spPr/>
      <dgm:t>
        <a:bodyPr/>
        <a:lstStyle/>
        <a:p>
          <a:endParaRPr lang="en-US"/>
        </a:p>
      </dgm:t>
    </dgm:pt>
    <dgm:pt modelId="{3A52AECD-D0B8-4501-AEB4-0A6E88A8CC97}" type="pres">
      <dgm:prSet presAssocID="{5AD6C760-432A-4C93-99F3-7FFF182C77C9}" presName="wedge2Tx" presStyleLbl="node1" presStyleIdx="1" presStyleCnt="5">
        <dgm:presLayoutVars>
          <dgm:chMax val="0"/>
          <dgm:chPref val="0"/>
          <dgm:bulletEnabled val="1"/>
        </dgm:presLayoutVars>
      </dgm:prSet>
      <dgm:spPr/>
      <dgm:t>
        <a:bodyPr/>
        <a:lstStyle/>
        <a:p>
          <a:endParaRPr lang="en-US"/>
        </a:p>
      </dgm:t>
    </dgm:pt>
    <dgm:pt modelId="{624304FE-5AAB-4921-8302-7719F2020951}" type="pres">
      <dgm:prSet presAssocID="{5AD6C760-432A-4C93-99F3-7FFF182C77C9}" presName="wedge3" presStyleLbl="node1" presStyleIdx="2" presStyleCnt="5"/>
      <dgm:spPr/>
      <dgm:t>
        <a:bodyPr/>
        <a:lstStyle/>
        <a:p>
          <a:endParaRPr lang="en-US"/>
        </a:p>
      </dgm:t>
    </dgm:pt>
    <dgm:pt modelId="{A71C4533-0BB0-4953-856D-59168A868996}" type="pres">
      <dgm:prSet presAssocID="{5AD6C760-432A-4C93-99F3-7FFF182C77C9}" presName="wedge3Tx" presStyleLbl="node1" presStyleIdx="2" presStyleCnt="5">
        <dgm:presLayoutVars>
          <dgm:chMax val="0"/>
          <dgm:chPref val="0"/>
          <dgm:bulletEnabled val="1"/>
        </dgm:presLayoutVars>
      </dgm:prSet>
      <dgm:spPr/>
      <dgm:t>
        <a:bodyPr/>
        <a:lstStyle/>
        <a:p>
          <a:endParaRPr lang="en-US"/>
        </a:p>
      </dgm:t>
    </dgm:pt>
    <dgm:pt modelId="{9B581F3B-699F-4A0E-89A2-1AEA677BDBD5}" type="pres">
      <dgm:prSet presAssocID="{5AD6C760-432A-4C93-99F3-7FFF182C77C9}" presName="wedge4" presStyleLbl="node1" presStyleIdx="3" presStyleCnt="5"/>
      <dgm:spPr/>
      <dgm:t>
        <a:bodyPr/>
        <a:lstStyle/>
        <a:p>
          <a:endParaRPr lang="en-US"/>
        </a:p>
      </dgm:t>
    </dgm:pt>
    <dgm:pt modelId="{65190AC9-7221-4425-9CDC-D3D89C43B986}" type="pres">
      <dgm:prSet presAssocID="{5AD6C760-432A-4C93-99F3-7FFF182C77C9}" presName="wedge4Tx" presStyleLbl="node1" presStyleIdx="3" presStyleCnt="5">
        <dgm:presLayoutVars>
          <dgm:chMax val="0"/>
          <dgm:chPref val="0"/>
          <dgm:bulletEnabled val="1"/>
        </dgm:presLayoutVars>
      </dgm:prSet>
      <dgm:spPr/>
      <dgm:t>
        <a:bodyPr/>
        <a:lstStyle/>
        <a:p>
          <a:endParaRPr lang="en-US"/>
        </a:p>
      </dgm:t>
    </dgm:pt>
    <dgm:pt modelId="{770E7A12-D802-41C6-9C79-CF250F95B5F9}" type="pres">
      <dgm:prSet presAssocID="{5AD6C760-432A-4C93-99F3-7FFF182C77C9}" presName="wedge5" presStyleLbl="node1" presStyleIdx="4" presStyleCnt="5"/>
      <dgm:spPr/>
      <dgm:t>
        <a:bodyPr/>
        <a:lstStyle/>
        <a:p>
          <a:endParaRPr lang="en-US"/>
        </a:p>
      </dgm:t>
    </dgm:pt>
    <dgm:pt modelId="{2211603F-CBEB-4018-8D6D-55CB786785EE}" type="pres">
      <dgm:prSet presAssocID="{5AD6C760-432A-4C93-99F3-7FFF182C77C9}" presName="wedge5Tx" presStyleLbl="node1" presStyleIdx="4" presStyleCnt="5">
        <dgm:presLayoutVars>
          <dgm:chMax val="0"/>
          <dgm:chPref val="0"/>
          <dgm:bulletEnabled val="1"/>
        </dgm:presLayoutVars>
      </dgm:prSet>
      <dgm:spPr/>
      <dgm:t>
        <a:bodyPr/>
        <a:lstStyle/>
        <a:p>
          <a:endParaRPr lang="en-US"/>
        </a:p>
      </dgm:t>
    </dgm:pt>
  </dgm:ptLst>
  <dgm:cxnLst>
    <dgm:cxn modelId="{C1CDA074-9A57-49B4-B328-C1FAE4A7DE78}" type="presOf" srcId="{6583EBFE-C790-4BA3-8A11-D374DBC2984E}" destId="{9B581F3B-699F-4A0E-89A2-1AEA677BDBD5}" srcOrd="0" destOrd="0" presId="urn:microsoft.com/office/officeart/2005/8/layout/chart3"/>
    <dgm:cxn modelId="{5D873028-FFBF-4C35-89A3-D0D93510EFE2}" type="presOf" srcId="{9F5AB6BB-A24B-46F3-8FD6-BF55F9BDC9CC}" destId="{3A52AECD-D0B8-4501-AEB4-0A6E88A8CC97}" srcOrd="1" destOrd="0" presId="urn:microsoft.com/office/officeart/2005/8/layout/chart3"/>
    <dgm:cxn modelId="{270C0E38-CACB-4260-A711-FC906401AE62}" type="presOf" srcId="{046183FF-3178-4152-86A9-F5FA1A958B6F}" destId="{624304FE-5AAB-4921-8302-7719F2020951}" srcOrd="0" destOrd="0" presId="urn:microsoft.com/office/officeart/2005/8/layout/chart3"/>
    <dgm:cxn modelId="{4BF69947-9A4C-4ADF-85D8-85C28E488B7A}" type="presOf" srcId="{B01F4A0B-5474-40C4-872D-2A0AA5CB69F7}" destId="{679A64CA-22C6-488C-AE6B-65F5185E4B98}" srcOrd="1" destOrd="0" presId="urn:microsoft.com/office/officeart/2005/8/layout/chart3"/>
    <dgm:cxn modelId="{54BBC5B5-82A9-480E-A2D7-B1C592ABA11F}" type="presOf" srcId="{5AD6C760-432A-4C93-99F3-7FFF182C77C9}" destId="{BD66CDD7-8D3D-4AEA-859F-274F247E21BA}" srcOrd="0" destOrd="0" presId="urn:microsoft.com/office/officeart/2005/8/layout/chart3"/>
    <dgm:cxn modelId="{42F381E2-E636-4E1F-ACC9-EBD86E823F68}" type="presOf" srcId="{6583EBFE-C790-4BA3-8A11-D374DBC2984E}" destId="{65190AC9-7221-4425-9CDC-D3D89C43B986}" srcOrd="1" destOrd="0" presId="urn:microsoft.com/office/officeart/2005/8/layout/chart3"/>
    <dgm:cxn modelId="{1B8B0543-90B5-4A4E-8B21-6D40E2176090}" srcId="{5AD6C760-432A-4C93-99F3-7FFF182C77C9}" destId="{6583EBFE-C790-4BA3-8A11-D374DBC2984E}" srcOrd="3" destOrd="0" parTransId="{2E727651-7643-4F33-BD26-4A022A76E503}" sibTransId="{34C54FBF-0EC2-40D2-B4FE-B24CD734E87F}"/>
    <dgm:cxn modelId="{1AA4D893-FA99-4B5F-BCF5-8A2D36B52E91}" type="presOf" srcId="{0C7EB476-037D-4372-8871-7334597590BF}" destId="{770E7A12-D802-41C6-9C79-CF250F95B5F9}" srcOrd="0" destOrd="0" presId="urn:microsoft.com/office/officeart/2005/8/layout/chart3"/>
    <dgm:cxn modelId="{5BC9E1A0-2056-46B5-AC5C-5AA65C3B55DC}" srcId="{5AD6C760-432A-4C93-99F3-7FFF182C77C9}" destId="{046183FF-3178-4152-86A9-F5FA1A958B6F}" srcOrd="2" destOrd="0" parTransId="{B9B90D22-863F-4FEB-99CB-6AE84FE9ABA5}" sibTransId="{2553DB76-377D-4990-AB0D-77883B95515B}"/>
    <dgm:cxn modelId="{417C6958-BFDA-4EFD-9490-A29BDBA48E2C}" type="presOf" srcId="{0C7EB476-037D-4372-8871-7334597590BF}" destId="{2211603F-CBEB-4018-8D6D-55CB786785EE}" srcOrd="1" destOrd="0" presId="urn:microsoft.com/office/officeart/2005/8/layout/chart3"/>
    <dgm:cxn modelId="{D9DDF958-836F-459F-BCCD-AD8894E8A9AA}" srcId="{5AD6C760-432A-4C93-99F3-7FFF182C77C9}" destId="{0C7EB476-037D-4372-8871-7334597590BF}" srcOrd="4" destOrd="0" parTransId="{3C354B07-CE12-455A-823C-FB075C24BFA2}" sibTransId="{B5C3A771-0085-4545-A7B9-86A8707E6EE1}"/>
    <dgm:cxn modelId="{F7AE9AD8-D3B9-464A-93FD-85F6A48E296A}" srcId="{5AD6C760-432A-4C93-99F3-7FFF182C77C9}" destId="{B01F4A0B-5474-40C4-872D-2A0AA5CB69F7}" srcOrd="0" destOrd="0" parTransId="{4CCE45BD-A382-43F3-8F51-034C6FECD736}" sibTransId="{A4F1BB95-51C7-4659-92B8-47B53E1EC400}"/>
    <dgm:cxn modelId="{FE35DEB0-5ED8-445A-BDDF-5CDC1FDDAE52}" type="presOf" srcId="{9F5AB6BB-A24B-46F3-8FD6-BF55F9BDC9CC}" destId="{53A0F41C-941A-47B5-BAA6-F98BE85EEA79}" srcOrd="0" destOrd="0" presId="urn:microsoft.com/office/officeart/2005/8/layout/chart3"/>
    <dgm:cxn modelId="{5A79AA2F-622D-4630-AA42-F201A37CE72F}" type="presOf" srcId="{046183FF-3178-4152-86A9-F5FA1A958B6F}" destId="{A71C4533-0BB0-4953-856D-59168A868996}" srcOrd="1" destOrd="0" presId="urn:microsoft.com/office/officeart/2005/8/layout/chart3"/>
    <dgm:cxn modelId="{DFDA811D-BF77-491C-8132-15F18FF2D4A9}" type="presOf" srcId="{B01F4A0B-5474-40C4-872D-2A0AA5CB69F7}" destId="{43E42C34-EC09-4BF3-A53A-EF59A331AE41}" srcOrd="0" destOrd="0" presId="urn:microsoft.com/office/officeart/2005/8/layout/chart3"/>
    <dgm:cxn modelId="{905A87D9-11D1-49E2-9813-15B56391F8B4}" srcId="{5AD6C760-432A-4C93-99F3-7FFF182C77C9}" destId="{9F5AB6BB-A24B-46F3-8FD6-BF55F9BDC9CC}" srcOrd="1" destOrd="0" parTransId="{5440D393-2E03-46CD-8762-829577E28065}" sibTransId="{39482FD7-C223-4F23-8752-FE107B3F045C}"/>
    <dgm:cxn modelId="{89E981E1-35B4-4799-9D60-380D0E896F6C}" type="presParOf" srcId="{BD66CDD7-8D3D-4AEA-859F-274F247E21BA}" destId="{43E42C34-EC09-4BF3-A53A-EF59A331AE41}" srcOrd="0" destOrd="0" presId="urn:microsoft.com/office/officeart/2005/8/layout/chart3"/>
    <dgm:cxn modelId="{18E6A55F-FDE9-4218-A1C3-A9E33BDA540D}" type="presParOf" srcId="{BD66CDD7-8D3D-4AEA-859F-274F247E21BA}" destId="{679A64CA-22C6-488C-AE6B-65F5185E4B98}" srcOrd="1" destOrd="0" presId="urn:microsoft.com/office/officeart/2005/8/layout/chart3"/>
    <dgm:cxn modelId="{4BA84616-9D01-4ADD-A345-9119AE59D6B4}" type="presParOf" srcId="{BD66CDD7-8D3D-4AEA-859F-274F247E21BA}" destId="{53A0F41C-941A-47B5-BAA6-F98BE85EEA79}" srcOrd="2" destOrd="0" presId="urn:microsoft.com/office/officeart/2005/8/layout/chart3"/>
    <dgm:cxn modelId="{D3AA1147-191E-4950-9677-8853DC8C76D4}" type="presParOf" srcId="{BD66CDD7-8D3D-4AEA-859F-274F247E21BA}" destId="{3A52AECD-D0B8-4501-AEB4-0A6E88A8CC97}" srcOrd="3" destOrd="0" presId="urn:microsoft.com/office/officeart/2005/8/layout/chart3"/>
    <dgm:cxn modelId="{8D913834-7634-426B-93D8-0F9471BF65ED}" type="presParOf" srcId="{BD66CDD7-8D3D-4AEA-859F-274F247E21BA}" destId="{624304FE-5AAB-4921-8302-7719F2020951}" srcOrd="4" destOrd="0" presId="urn:microsoft.com/office/officeart/2005/8/layout/chart3"/>
    <dgm:cxn modelId="{E1BA6345-66B6-459B-92EA-84F4BE596F9B}" type="presParOf" srcId="{BD66CDD7-8D3D-4AEA-859F-274F247E21BA}" destId="{A71C4533-0BB0-4953-856D-59168A868996}" srcOrd="5" destOrd="0" presId="urn:microsoft.com/office/officeart/2005/8/layout/chart3"/>
    <dgm:cxn modelId="{27790A06-5E51-4032-9982-81EF9A47FEB2}" type="presParOf" srcId="{BD66CDD7-8D3D-4AEA-859F-274F247E21BA}" destId="{9B581F3B-699F-4A0E-89A2-1AEA677BDBD5}" srcOrd="6" destOrd="0" presId="urn:microsoft.com/office/officeart/2005/8/layout/chart3"/>
    <dgm:cxn modelId="{1B2003F7-FCF9-4D85-BC17-855072BEEF40}" type="presParOf" srcId="{BD66CDD7-8D3D-4AEA-859F-274F247E21BA}" destId="{65190AC9-7221-4425-9CDC-D3D89C43B986}" srcOrd="7" destOrd="0" presId="urn:microsoft.com/office/officeart/2005/8/layout/chart3"/>
    <dgm:cxn modelId="{79C4E89B-4F2D-45BC-BDD5-6B1C29A4E1AC}" type="presParOf" srcId="{BD66CDD7-8D3D-4AEA-859F-274F247E21BA}" destId="{770E7A12-D802-41C6-9C79-CF250F95B5F9}" srcOrd="8" destOrd="0" presId="urn:microsoft.com/office/officeart/2005/8/layout/chart3"/>
    <dgm:cxn modelId="{3F100A5B-55D0-420A-A5B1-AFA0AADC710B}" type="presParOf" srcId="{BD66CDD7-8D3D-4AEA-859F-274F247E21BA}" destId="{2211603F-CBEB-4018-8D6D-55CB786785EE}" srcOrd="9" destOrd="0" presId="urn:microsoft.com/office/officeart/2005/8/layout/chart3"/>
  </dgm:cxnLst>
  <dgm:bg/>
  <dgm:whole/>
  <dgm:extLst>
    <a:ext uri="http://schemas.microsoft.com/office/drawing/2008/diagram">
      <dsp:dataModelExt xmlns:dsp="http://schemas.microsoft.com/office/drawing/2008/diagram" xmlns=""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50F348C-6D4E-4550-A49C-7D5B270ACDF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624C949A-09F4-4884-8377-D17919AACA40}">
      <dgm:prSet phldrT="[Text]"/>
      <dgm:spPr>
        <a:solidFill>
          <a:srgbClr val="FF6600"/>
        </a:solidFill>
      </dgm:spPr>
      <dgm:t>
        <a:bodyPr/>
        <a:lstStyle/>
        <a:p>
          <a:r>
            <a:rPr lang="en-US" dirty="0" smtClean="0">
              <a:solidFill>
                <a:schemeClr val="accent1">
                  <a:lumMod val="75000"/>
                </a:schemeClr>
              </a:solidFill>
            </a:rPr>
            <a:t>BioMarin at a Glance</a:t>
          </a:r>
          <a:endParaRPr lang="en-US" dirty="0">
            <a:solidFill>
              <a:schemeClr val="accent1">
                <a:lumMod val="75000"/>
              </a:schemeClr>
            </a:solidFill>
          </a:endParaRPr>
        </a:p>
      </dgm:t>
    </dgm:pt>
    <dgm:pt modelId="{DA8D508F-C8B4-4847-9702-009571D61A8A}" type="parTrans" cxnId="{00231115-2D7E-48A3-BFA8-00096263F63C}">
      <dgm:prSet/>
      <dgm:spPr/>
      <dgm:t>
        <a:bodyPr/>
        <a:lstStyle/>
        <a:p>
          <a:endParaRPr lang="en-US"/>
        </a:p>
      </dgm:t>
    </dgm:pt>
    <dgm:pt modelId="{B2910A22-604D-41A2-B8D0-66817DC2F4D3}" type="sibTrans" cxnId="{00231115-2D7E-48A3-BFA8-00096263F63C}">
      <dgm:prSet/>
      <dgm:spPr/>
      <dgm:t>
        <a:bodyPr/>
        <a:lstStyle/>
        <a:p>
          <a:endParaRPr lang="en-US"/>
        </a:p>
      </dgm:t>
    </dgm:pt>
    <dgm:pt modelId="{7A083730-DBBD-46C9-95B9-250C3ECB1B47}">
      <dgm:prSet phldrT="[Text]"/>
      <dgm:spPr>
        <a:solidFill>
          <a:srgbClr val="FF6600"/>
        </a:solidFill>
      </dgm:spPr>
      <dgm:t>
        <a:bodyPr/>
        <a:lstStyle/>
        <a:p>
          <a:r>
            <a:rPr lang="en-US" dirty="0" smtClean="0">
              <a:solidFill>
                <a:schemeClr val="accent1">
                  <a:lumMod val="75000"/>
                </a:schemeClr>
              </a:solidFill>
            </a:rPr>
            <a:t>Focus &amp; Strategy</a:t>
          </a:r>
          <a:endParaRPr lang="en-US" dirty="0">
            <a:solidFill>
              <a:schemeClr val="accent1">
                <a:lumMod val="75000"/>
              </a:schemeClr>
            </a:solidFill>
          </a:endParaRPr>
        </a:p>
      </dgm:t>
    </dgm:pt>
    <dgm:pt modelId="{17BAEF8F-E211-4344-BBF5-7F1B6F038E61}" type="parTrans" cxnId="{796F356A-8203-4C26-9DFF-7D442BEED9B6}">
      <dgm:prSet/>
      <dgm:spPr/>
      <dgm:t>
        <a:bodyPr/>
        <a:lstStyle/>
        <a:p>
          <a:endParaRPr lang="en-US"/>
        </a:p>
      </dgm:t>
    </dgm:pt>
    <dgm:pt modelId="{CFFCA547-FD0B-4302-91B5-17E1F97B29C7}" type="sibTrans" cxnId="{796F356A-8203-4C26-9DFF-7D442BEED9B6}">
      <dgm:prSet/>
      <dgm:spPr/>
      <dgm:t>
        <a:bodyPr/>
        <a:lstStyle/>
        <a:p>
          <a:endParaRPr lang="en-US"/>
        </a:p>
      </dgm:t>
    </dgm:pt>
    <dgm:pt modelId="{41608F26-F518-4C49-A6E9-9A896ACCF2F5}">
      <dgm:prSet phldrT="[Text]"/>
      <dgm:spPr>
        <a:solidFill>
          <a:srgbClr val="FF6600"/>
        </a:solidFill>
      </dgm:spPr>
      <dgm:t>
        <a:bodyPr/>
        <a:lstStyle/>
        <a:p>
          <a:pPr algn="l"/>
          <a:r>
            <a:rPr lang="en-US" dirty="0" smtClean="0">
              <a:solidFill>
                <a:schemeClr val="accent1">
                  <a:lumMod val="75000"/>
                </a:schemeClr>
              </a:solidFill>
            </a:rPr>
            <a:t>Business Problem</a:t>
          </a:r>
          <a:endParaRPr lang="en-US" dirty="0">
            <a:solidFill>
              <a:schemeClr val="accent1">
                <a:lumMod val="75000"/>
              </a:schemeClr>
            </a:solidFill>
          </a:endParaRPr>
        </a:p>
      </dgm:t>
    </dgm:pt>
    <dgm:pt modelId="{E08A1B49-1B9A-45ED-B8C5-B04F95CE253A}" type="parTrans" cxnId="{744A87AB-1751-4110-91F5-F593C89D73B3}">
      <dgm:prSet/>
      <dgm:spPr/>
      <dgm:t>
        <a:bodyPr/>
        <a:lstStyle/>
        <a:p>
          <a:endParaRPr lang="en-US"/>
        </a:p>
      </dgm:t>
    </dgm:pt>
    <dgm:pt modelId="{6C11D2A3-BA60-4016-B8E1-D1A62E43BFA8}" type="sibTrans" cxnId="{744A87AB-1751-4110-91F5-F593C89D73B3}">
      <dgm:prSet/>
      <dgm:spPr/>
      <dgm:t>
        <a:bodyPr/>
        <a:lstStyle/>
        <a:p>
          <a:endParaRPr lang="en-US"/>
        </a:p>
      </dgm:t>
    </dgm:pt>
    <dgm:pt modelId="{939E22A0-4F02-41A0-A454-929758B69287}">
      <dgm:prSet/>
      <dgm:spPr>
        <a:solidFill>
          <a:srgbClr val="FF6600"/>
        </a:solidFill>
      </dgm:spPr>
      <dgm:t>
        <a:bodyPr/>
        <a:lstStyle/>
        <a:p>
          <a:r>
            <a:rPr lang="en-US" dirty="0" smtClean="0">
              <a:solidFill>
                <a:schemeClr val="accent1">
                  <a:lumMod val="75000"/>
                </a:schemeClr>
              </a:solidFill>
            </a:rPr>
            <a:t>Solution</a:t>
          </a:r>
        </a:p>
      </dgm:t>
    </dgm:pt>
    <dgm:pt modelId="{54A9CB90-25A2-431E-A025-190A0C3F3DBB}" type="parTrans" cxnId="{18A91EEB-2E61-4B8E-9638-27F4A94C77B7}">
      <dgm:prSet/>
      <dgm:spPr/>
      <dgm:t>
        <a:bodyPr/>
        <a:lstStyle/>
        <a:p>
          <a:endParaRPr lang="en-US"/>
        </a:p>
      </dgm:t>
    </dgm:pt>
    <dgm:pt modelId="{D5BC34B9-DFAE-44D2-8A01-46904AF95A9C}" type="sibTrans" cxnId="{18A91EEB-2E61-4B8E-9638-27F4A94C77B7}">
      <dgm:prSet/>
      <dgm:spPr/>
      <dgm:t>
        <a:bodyPr/>
        <a:lstStyle/>
        <a:p>
          <a:endParaRPr lang="en-US"/>
        </a:p>
      </dgm:t>
    </dgm:pt>
    <dgm:pt modelId="{7A7AF042-5822-4D36-896C-EF622696AF50}">
      <dgm:prSet/>
      <dgm:spPr>
        <a:solidFill>
          <a:srgbClr val="FF6600"/>
        </a:solidFill>
      </dgm:spPr>
      <dgm:t>
        <a:bodyPr/>
        <a:lstStyle/>
        <a:p>
          <a:r>
            <a:rPr lang="en-US" dirty="0" smtClean="0">
              <a:solidFill>
                <a:schemeClr val="accent1">
                  <a:lumMod val="75000"/>
                </a:schemeClr>
              </a:solidFill>
            </a:rPr>
            <a:t>Challenges</a:t>
          </a:r>
        </a:p>
      </dgm:t>
    </dgm:pt>
    <dgm:pt modelId="{6D3DA794-B868-4A0E-8AEF-AB845BBBA5DC}" type="parTrans" cxnId="{997654D2-5EAA-4A3C-AFE2-DE5D97056CCE}">
      <dgm:prSet/>
      <dgm:spPr/>
      <dgm:t>
        <a:bodyPr/>
        <a:lstStyle/>
        <a:p>
          <a:endParaRPr lang="en-US"/>
        </a:p>
      </dgm:t>
    </dgm:pt>
    <dgm:pt modelId="{7CEE1776-E14F-49B9-B2CE-7576FDB9BD8D}" type="sibTrans" cxnId="{997654D2-5EAA-4A3C-AFE2-DE5D97056CCE}">
      <dgm:prSet/>
      <dgm:spPr/>
      <dgm:t>
        <a:bodyPr/>
        <a:lstStyle/>
        <a:p>
          <a:endParaRPr lang="en-US"/>
        </a:p>
      </dgm:t>
    </dgm:pt>
    <dgm:pt modelId="{FED6A011-2490-4843-9F60-944A4C663416}">
      <dgm:prSet/>
      <dgm:spPr>
        <a:solidFill>
          <a:srgbClr val="FF6600"/>
        </a:solidFill>
      </dgm:spPr>
      <dgm:t>
        <a:bodyPr/>
        <a:lstStyle/>
        <a:p>
          <a:r>
            <a:rPr lang="en-US" dirty="0" smtClean="0">
              <a:solidFill>
                <a:schemeClr val="accent1">
                  <a:lumMod val="75000"/>
                </a:schemeClr>
              </a:solidFill>
            </a:rPr>
            <a:t>Architecture</a:t>
          </a:r>
        </a:p>
      </dgm:t>
    </dgm:pt>
    <dgm:pt modelId="{F8E8030F-5978-40F1-9D14-7295877EBA1B}" type="parTrans" cxnId="{D6E6E6B0-755C-42EC-A794-FCFF995C5591}">
      <dgm:prSet/>
      <dgm:spPr/>
      <dgm:t>
        <a:bodyPr/>
        <a:lstStyle/>
        <a:p>
          <a:endParaRPr lang="en-US"/>
        </a:p>
      </dgm:t>
    </dgm:pt>
    <dgm:pt modelId="{D1EA47EC-DD60-40F8-A18E-5763B111B711}" type="sibTrans" cxnId="{D6E6E6B0-755C-42EC-A794-FCFF995C5591}">
      <dgm:prSet/>
      <dgm:spPr/>
      <dgm:t>
        <a:bodyPr/>
        <a:lstStyle/>
        <a:p>
          <a:endParaRPr lang="en-US"/>
        </a:p>
      </dgm:t>
    </dgm:pt>
    <dgm:pt modelId="{87D60E1A-BE5C-4750-9D10-3036AF36724E}">
      <dgm:prSet/>
      <dgm:spPr>
        <a:solidFill>
          <a:srgbClr val="FF6600"/>
        </a:solidFill>
      </dgm:spPr>
      <dgm:t>
        <a:bodyPr/>
        <a:lstStyle/>
        <a:p>
          <a:r>
            <a:rPr lang="en-US" dirty="0" smtClean="0">
              <a:solidFill>
                <a:schemeClr val="accent1">
                  <a:lumMod val="75000"/>
                </a:schemeClr>
              </a:solidFill>
            </a:rPr>
            <a:t>Lessons Learned</a:t>
          </a:r>
        </a:p>
      </dgm:t>
    </dgm:pt>
    <dgm:pt modelId="{1DB92F87-3438-4804-9851-321BCDAE8489}" type="parTrans" cxnId="{75CE768D-66A2-481F-B563-47FE4A335050}">
      <dgm:prSet/>
      <dgm:spPr/>
      <dgm:t>
        <a:bodyPr/>
        <a:lstStyle/>
        <a:p>
          <a:endParaRPr lang="en-US"/>
        </a:p>
      </dgm:t>
    </dgm:pt>
    <dgm:pt modelId="{9CE3A4E4-67AA-407C-85F2-922A3BBDF692}" type="sibTrans" cxnId="{75CE768D-66A2-481F-B563-47FE4A335050}">
      <dgm:prSet/>
      <dgm:spPr/>
      <dgm:t>
        <a:bodyPr/>
        <a:lstStyle/>
        <a:p>
          <a:endParaRPr lang="en-US"/>
        </a:p>
      </dgm:t>
    </dgm:pt>
    <dgm:pt modelId="{1E068EEC-B7E1-4964-B416-C0B8D51CE57B}">
      <dgm:prSet/>
      <dgm:spPr>
        <a:solidFill>
          <a:srgbClr val="FF6600"/>
        </a:solidFill>
      </dgm:spPr>
      <dgm:t>
        <a:bodyPr/>
        <a:lstStyle/>
        <a:p>
          <a:r>
            <a:rPr lang="en-US" dirty="0" smtClean="0">
              <a:solidFill>
                <a:schemeClr val="accent1">
                  <a:lumMod val="75000"/>
                </a:schemeClr>
              </a:solidFill>
            </a:rPr>
            <a:t>Recommendations</a:t>
          </a:r>
        </a:p>
      </dgm:t>
    </dgm:pt>
    <dgm:pt modelId="{B583BF3B-BAFA-43C7-90E0-1708D0663833}" type="parTrans" cxnId="{B715D1D4-CF61-4E24-A335-6D1DD11A7207}">
      <dgm:prSet/>
      <dgm:spPr/>
      <dgm:t>
        <a:bodyPr/>
        <a:lstStyle/>
        <a:p>
          <a:endParaRPr lang="en-US"/>
        </a:p>
      </dgm:t>
    </dgm:pt>
    <dgm:pt modelId="{EB63BAC7-F5B6-4382-BB55-5C048C77109A}" type="sibTrans" cxnId="{B715D1D4-CF61-4E24-A335-6D1DD11A7207}">
      <dgm:prSet/>
      <dgm:spPr/>
      <dgm:t>
        <a:bodyPr/>
        <a:lstStyle/>
        <a:p>
          <a:endParaRPr lang="en-US"/>
        </a:p>
      </dgm:t>
    </dgm:pt>
    <dgm:pt modelId="{23E2FD33-B011-474A-A3E9-38907CB3CA2A}">
      <dgm:prSet/>
      <dgm:spPr>
        <a:solidFill>
          <a:srgbClr val="FF6600"/>
        </a:solidFill>
      </dgm:spPr>
      <dgm:t>
        <a:bodyPr/>
        <a:lstStyle/>
        <a:p>
          <a:r>
            <a:rPr lang="en-US" dirty="0" smtClean="0">
              <a:solidFill>
                <a:schemeClr val="accent1">
                  <a:lumMod val="75000"/>
                </a:schemeClr>
              </a:solidFill>
            </a:rPr>
            <a:t>Q&amp;A</a:t>
          </a:r>
        </a:p>
      </dgm:t>
    </dgm:pt>
    <dgm:pt modelId="{66D06E02-97F3-4C12-9E9B-E8EFE11616D9}" type="parTrans" cxnId="{F0FABD8D-46F6-49A5-8F89-CA8817633464}">
      <dgm:prSet/>
      <dgm:spPr/>
      <dgm:t>
        <a:bodyPr/>
        <a:lstStyle/>
        <a:p>
          <a:endParaRPr lang="en-US"/>
        </a:p>
      </dgm:t>
    </dgm:pt>
    <dgm:pt modelId="{46015722-DDB6-4285-8153-25B3E0BFB4C8}" type="sibTrans" cxnId="{F0FABD8D-46F6-49A5-8F89-CA8817633464}">
      <dgm:prSet/>
      <dgm:spPr/>
      <dgm:t>
        <a:bodyPr/>
        <a:lstStyle/>
        <a:p>
          <a:endParaRPr lang="en-US"/>
        </a:p>
      </dgm:t>
    </dgm:pt>
    <dgm:pt modelId="{B2645C51-D81C-463B-98AA-5065CD2ECA64}">
      <dgm:prSet/>
      <dgm:spPr>
        <a:solidFill>
          <a:srgbClr val="FF6600"/>
        </a:solidFill>
      </dgm:spPr>
      <dgm:t>
        <a:bodyPr/>
        <a:lstStyle/>
        <a:p>
          <a:r>
            <a:rPr lang="en-US" dirty="0" smtClean="0">
              <a:solidFill>
                <a:schemeClr val="accent1">
                  <a:lumMod val="75000"/>
                </a:schemeClr>
              </a:solidFill>
            </a:rPr>
            <a:t>Process Flow</a:t>
          </a:r>
        </a:p>
      </dgm:t>
    </dgm:pt>
    <dgm:pt modelId="{C14DC7AA-5014-45C9-945E-CAF259ACABDD}" type="parTrans" cxnId="{CD4B62D4-6B04-41CD-8AD7-E63C1303BC20}">
      <dgm:prSet/>
      <dgm:spPr/>
    </dgm:pt>
    <dgm:pt modelId="{66B8F790-687F-4C9A-A7FE-DB7718723E6A}" type="sibTrans" cxnId="{CD4B62D4-6B04-41CD-8AD7-E63C1303BC20}">
      <dgm:prSet/>
      <dgm:spPr/>
    </dgm:pt>
    <dgm:pt modelId="{461EA9A5-470A-4974-B82B-031A1134CB18}">
      <dgm:prSet/>
      <dgm:spPr>
        <a:solidFill>
          <a:srgbClr val="FF6600"/>
        </a:solidFill>
      </dgm:spPr>
      <dgm:t>
        <a:bodyPr/>
        <a:lstStyle/>
        <a:p>
          <a:r>
            <a:rPr lang="en-US" dirty="0" smtClean="0">
              <a:solidFill>
                <a:schemeClr val="accent1">
                  <a:lumMod val="75000"/>
                </a:schemeClr>
              </a:solidFill>
            </a:rPr>
            <a:t>The App</a:t>
          </a:r>
        </a:p>
      </dgm:t>
    </dgm:pt>
    <dgm:pt modelId="{77BF5F5D-63BD-4285-849A-DE41B5C86190}" type="parTrans" cxnId="{4B0A93B4-D419-4F12-AF11-DE48EC25637A}">
      <dgm:prSet/>
      <dgm:spPr/>
    </dgm:pt>
    <dgm:pt modelId="{EE1ACEFA-53E6-4D98-820D-8AF995B64AF1}" type="sibTrans" cxnId="{4B0A93B4-D419-4F12-AF11-DE48EC25637A}">
      <dgm:prSet/>
      <dgm:spPr/>
    </dgm:pt>
    <dgm:pt modelId="{AB2647D9-F177-466B-856A-638E8C221D9C}">
      <dgm:prSet/>
      <dgm:spPr>
        <a:solidFill>
          <a:srgbClr val="FF6600"/>
        </a:solidFill>
      </dgm:spPr>
      <dgm:t>
        <a:bodyPr/>
        <a:lstStyle/>
        <a:p>
          <a:r>
            <a:rPr lang="en-US" dirty="0" smtClean="0">
              <a:solidFill>
                <a:schemeClr val="accent1">
                  <a:lumMod val="75000"/>
                </a:schemeClr>
              </a:solidFill>
            </a:rPr>
            <a:t>Benefits</a:t>
          </a:r>
        </a:p>
      </dgm:t>
    </dgm:pt>
    <dgm:pt modelId="{AB1594C3-4749-4FFB-8F4D-6717B4966288}" type="parTrans" cxnId="{43F9F443-3C44-4849-B6E7-91223714855D}">
      <dgm:prSet/>
      <dgm:spPr/>
    </dgm:pt>
    <dgm:pt modelId="{F4BC91DD-B779-4F83-B0AC-D93D0875EDF7}" type="sibTrans" cxnId="{43F9F443-3C44-4849-B6E7-91223714855D}">
      <dgm:prSet/>
      <dgm:spPr/>
    </dgm:pt>
    <dgm:pt modelId="{A40523C4-7248-44F9-8FF1-EDC98A259CCD}" type="pres">
      <dgm:prSet presAssocID="{E50F348C-6D4E-4550-A49C-7D5B270ACDFE}" presName="linear" presStyleCnt="0">
        <dgm:presLayoutVars>
          <dgm:animLvl val="lvl"/>
          <dgm:resizeHandles val="exact"/>
        </dgm:presLayoutVars>
      </dgm:prSet>
      <dgm:spPr/>
      <dgm:t>
        <a:bodyPr/>
        <a:lstStyle/>
        <a:p>
          <a:endParaRPr lang="en-US"/>
        </a:p>
      </dgm:t>
    </dgm:pt>
    <dgm:pt modelId="{D1B40F02-B4DD-4C36-8B30-C47541E5C7D7}" type="pres">
      <dgm:prSet presAssocID="{624C949A-09F4-4884-8377-D17919AACA40}" presName="parentText" presStyleLbl="node1" presStyleIdx="0" presStyleCnt="12">
        <dgm:presLayoutVars>
          <dgm:chMax val="0"/>
          <dgm:bulletEnabled val="1"/>
        </dgm:presLayoutVars>
      </dgm:prSet>
      <dgm:spPr/>
      <dgm:t>
        <a:bodyPr/>
        <a:lstStyle/>
        <a:p>
          <a:endParaRPr lang="en-US"/>
        </a:p>
      </dgm:t>
    </dgm:pt>
    <dgm:pt modelId="{21EA5033-2FCE-4A92-BA80-01A7B82162D7}" type="pres">
      <dgm:prSet presAssocID="{B2910A22-604D-41A2-B8D0-66817DC2F4D3}" presName="spacer" presStyleCnt="0"/>
      <dgm:spPr/>
    </dgm:pt>
    <dgm:pt modelId="{76D57FF1-C619-4480-A6C7-E1D4A0A8FA07}" type="pres">
      <dgm:prSet presAssocID="{7A083730-DBBD-46C9-95B9-250C3ECB1B47}" presName="parentText" presStyleLbl="node1" presStyleIdx="1" presStyleCnt="12">
        <dgm:presLayoutVars>
          <dgm:chMax val="0"/>
          <dgm:bulletEnabled val="1"/>
        </dgm:presLayoutVars>
      </dgm:prSet>
      <dgm:spPr/>
      <dgm:t>
        <a:bodyPr/>
        <a:lstStyle/>
        <a:p>
          <a:endParaRPr lang="en-US"/>
        </a:p>
      </dgm:t>
    </dgm:pt>
    <dgm:pt modelId="{8D715DE5-0D24-42DF-86AF-5682BDE968B2}" type="pres">
      <dgm:prSet presAssocID="{CFFCA547-FD0B-4302-91B5-17E1F97B29C7}" presName="spacer" presStyleCnt="0"/>
      <dgm:spPr/>
    </dgm:pt>
    <dgm:pt modelId="{DC91FC42-D091-4ACF-96F7-13F9C565BB78}" type="pres">
      <dgm:prSet presAssocID="{41608F26-F518-4C49-A6E9-9A896ACCF2F5}" presName="parentText" presStyleLbl="node1" presStyleIdx="2" presStyleCnt="12">
        <dgm:presLayoutVars>
          <dgm:chMax val="0"/>
          <dgm:bulletEnabled val="1"/>
        </dgm:presLayoutVars>
      </dgm:prSet>
      <dgm:spPr/>
      <dgm:t>
        <a:bodyPr/>
        <a:lstStyle/>
        <a:p>
          <a:endParaRPr lang="en-US"/>
        </a:p>
      </dgm:t>
    </dgm:pt>
    <dgm:pt modelId="{508CACE6-837A-464A-B5A4-702071FA89AF}" type="pres">
      <dgm:prSet presAssocID="{6C11D2A3-BA60-4016-B8E1-D1A62E43BFA8}" presName="spacer" presStyleCnt="0"/>
      <dgm:spPr/>
    </dgm:pt>
    <dgm:pt modelId="{6D333BED-D868-4E3D-8498-8E4A9FA0DD40}" type="pres">
      <dgm:prSet presAssocID="{939E22A0-4F02-41A0-A454-929758B69287}" presName="parentText" presStyleLbl="node1" presStyleIdx="3" presStyleCnt="12">
        <dgm:presLayoutVars>
          <dgm:chMax val="0"/>
          <dgm:bulletEnabled val="1"/>
        </dgm:presLayoutVars>
      </dgm:prSet>
      <dgm:spPr/>
      <dgm:t>
        <a:bodyPr/>
        <a:lstStyle/>
        <a:p>
          <a:endParaRPr lang="en-US"/>
        </a:p>
      </dgm:t>
    </dgm:pt>
    <dgm:pt modelId="{8593F0F0-EAA8-436C-BDC8-6EEEA7177048}" type="pres">
      <dgm:prSet presAssocID="{D5BC34B9-DFAE-44D2-8A01-46904AF95A9C}" presName="spacer" presStyleCnt="0"/>
      <dgm:spPr/>
    </dgm:pt>
    <dgm:pt modelId="{0C78B9D0-5054-479D-8E74-81C949C2165A}" type="pres">
      <dgm:prSet presAssocID="{B2645C51-D81C-463B-98AA-5065CD2ECA64}" presName="parentText" presStyleLbl="node1" presStyleIdx="4" presStyleCnt="12">
        <dgm:presLayoutVars>
          <dgm:chMax val="0"/>
          <dgm:bulletEnabled val="1"/>
        </dgm:presLayoutVars>
      </dgm:prSet>
      <dgm:spPr/>
      <dgm:t>
        <a:bodyPr/>
        <a:lstStyle/>
        <a:p>
          <a:endParaRPr lang="en-US"/>
        </a:p>
      </dgm:t>
    </dgm:pt>
    <dgm:pt modelId="{4994DA80-B254-4939-896A-358E74508089}" type="pres">
      <dgm:prSet presAssocID="{66B8F790-687F-4C9A-A7FE-DB7718723E6A}" presName="spacer" presStyleCnt="0"/>
      <dgm:spPr/>
    </dgm:pt>
    <dgm:pt modelId="{00E0C835-5C30-4E48-848C-FFA88A932BEE}" type="pres">
      <dgm:prSet presAssocID="{461EA9A5-470A-4974-B82B-031A1134CB18}" presName="parentText" presStyleLbl="node1" presStyleIdx="5" presStyleCnt="12">
        <dgm:presLayoutVars>
          <dgm:chMax val="0"/>
          <dgm:bulletEnabled val="1"/>
        </dgm:presLayoutVars>
      </dgm:prSet>
      <dgm:spPr/>
      <dgm:t>
        <a:bodyPr/>
        <a:lstStyle/>
        <a:p>
          <a:endParaRPr lang="en-US"/>
        </a:p>
      </dgm:t>
    </dgm:pt>
    <dgm:pt modelId="{3C78EEAF-2C61-4177-85C3-7573C34B0737}" type="pres">
      <dgm:prSet presAssocID="{EE1ACEFA-53E6-4D98-820D-8AF995B64AF1}" presName="spacer" presStyleCnt="0"/>
      <dgm:spPr/>
    </dgm:pt>
    <dgm:pt modelId="{E61C3243-EA6C-45B7-BB2A-09022BE3B6AB}" type="pres">
      <dgm:prSet presAssocID="{7A7AF042-5822-4D36-896C-EF622696AF50}" presName="parentText" presStyleLbl="node1" presStyleIdx="6" presStyleCnt="12">
        <dgm:presLayoutVars>
          <dgm:chMax val="0"/>
          <dgm:bulletEnabled val="1"/>
        </dgm:presLayoutVars>
      </dgm:prSet>
      <dgm:spPr/>
      <dgm:t>
        <a:bodyPr/>
        <a:lstStyle/>
        <a:p>
          <a:endParaRPr lang="en-US"/>
        </a:p>
      </dgm:t>
    </dgm:pt>
    <dgm:pt modelId="{5B8AC695-AE4A-4452-BE69-5E6C4F8CCB64}" type="pres">
      <dgm:prSet presAssocID="{7CEE1776-E14F-49B9-B2CE-7576FDB9BD8D}" presName="spacer" presStyleCnt="0"/>
      <dgm:spPr/>
    </dgm:pt>
    <dgm:pt modelId="{DBBE7987-E82B-4FDA-8447-CB13BE39B6BE}" type="pres">
      <dgm:prSet presAssocID="{FED6A011-2490-4843-9F60-944A4C663416}" presName="parentText" presStyleLbl="node1" presStyleIdx="7" presStyleCnt="12">
        <dgm:presLayoutVars>
          <dgm:chMax val="0"/>
          <dgm:bulletEnabled val="1"/>
        </dgm:presLayoutVars>
      </dgm:prSet>
      <dgm:spPr/>
      <dgm:t>
        <a:bodyPr/>
        <a:lstStyle/>
        <a:p>
          <a:endParaRPr lang="en-US"/>
        </a:p>
      </dgm:t>
    </dgm:pt>
    <dgm:pt modelId="{E3FB6A90-9CF6-4B1C-8F3B-7786F99B8AD4}" type="pres">
      <dgm:prSet presAssocID="{D1EA47EC-DD60-40F8-A18E-5763B111B711}" presName="spacer" presStyleCnt="0"/>
      <dgm:spPr/>
    </dgm:pt>
    <dgm:pt modelId="{F669AF40-27B9-4BA8-8437-E4959116A5DE}" type="pres">
      <dgm:prSet presAssocID="{87D60E1A-BE5C-4750-9D10-3036AF36724E}" presName="parentText" presStyleLbl="node1" presStyleIdx="8" presStyleCnt="12">
        <dgm:presLayoutVars>
          <dgm:chMax val="0"/>
          <dgm:bulletEnabled val="1"/>
        </dgm:presLayoutVars>
      </dgm:prSet>
      <dgm:spPr/>
      <dgm:t>
        <a:bodyPr/>
        <a:lstStyle/>
        <a:p>
          <a:endParaRPr lang="en-US"/>
        </a:p>
      </dgm:t>
    </dgm:pt>
    <dgm:pt modelId="{ECB93CC0-7E8A-45EF-B2E2-C7978E7E4B0B}" type="pres">
      <dgm:prSet presAssocID="{9CE3A4E4-67AA-407C-85F2-922A3BBDF692}" presName="spacer" presStyleCnt="0"/>
      <dgm:spPr/>
    </dgm:pt>
    <dgm:pt modelId="{98E3EAC9-D796-45AE-B004-A63904C2B5FA}" type="pres">
      <dgm:prSet presAssocID="{AB2647D9-F177-466B-856A-638E8C221D9C}" presName="parentText" presStyleLbl="node1" presStyleIdx="9" presStyleCnt="12">
        <dgm:presLayoutVars>
          <dgm:chMax val="0"/>
          <dgm:bulletEnabled val="1"/>
        </dgm:presLayoutVars>
      </dgm:prSet>
      <dgm:spPr/>
      <dgm:t>
        <a:bodyPr/>
        <a:lstStyle/>
        <a:p>
          <a:endParaRPr lang="en-US"/>
        </a:p>
      </dgm:t>
    </dgm:pt>
    <dgm:pt modelId="{D943B808-0F9F-4454-8E87-147891F703EC}" type="pres">
      <dgm:prSet presAssocID="{F4BC91DD-B779-4F83-B0AC-D93D0875EDF7}" presName="spacer" presStyleCnt="0"/>
      <dgm:spPr/>
    </dgm:pt>
    <dgm:pt modelId="{DC8D250A-6D35-43EC-8821-AA9E87C6E7F5}" type="pres">
      <dgm:prSet presAssocID="{1E068EEC-B7E1-4964-B416-C0B8D51CE57B}" presName="parentText" presStyleLbl="node1" presStyleIdx="10" presStyleCnt="12">
        <dgm:presLayoutVars>
          <dgm:chMax val="0"/>
          <dgm:bulletEnabled val="1"/>
        </dgm:presLayoutVars>
      </dgm:prSet>
      <dgm:spPr/>
      <dgm:t>
        <a:bodyPr/>
        <a:lstStyle/>
        <a:p>
          <a:endParaRPr lang="en-US"/>
        </a:p>
      </dgm:t>
    </dgm:pt>
    <dgm:pt modelId="{30BF2683-14DE-474F-9387-D418D53CC126}" type="pres">
      <dgm:prSet presAssocID="{EB63BAC7-F5B6-4382-BB55-5C048C77109A}" presName="spacer" presStyleCnt="0"/>
      <dgm:spPr/>
    </dgm:pt>
    <dgm:pt modelId="{A146BB0E-166E-4D4A-AFA7-7AC2D11727B4}" type="pres">
      <dgm:prSet presAssocID="{23E2FD33-B011-474A-A3E9-38907CB3CA2A}" presName="parentText" presStyleLbl="node1" presStyleIdx="11" presStyleCnt="12">
        <dgm:presLayoutVars>
          <dgm:chMax val="0"/>
          <dgm:bulletEnabled val="1"/>
        </dgm:presLayoutVars>
      </dgm:prSet>
      <dgm:spPr/>
      <dgm:t>
        <a:bodyPr/>
        <a:lstStyle/>
        <a:p>
          <a:endParaRPr lang="en-US"/>
        </a:p>
      </dgm:t>
    </dgm:pt>
  </dgm:ptLst>
  <dgm:cxnLst>
    <dgm:cxn modelId="{05DE9B58-F124-4B56-9A7C-A6D2FE5C18EE}" type="presOf" srcId="{1E068EEC-B7E1-4964-B416-C0B8D51CE57B}" destId="{DC8D250A-6D35-43EC-8821-AA9E87C6E7F5}" srcOrd="0" destOrd="0" presId="urn:microsoft.com/office/officeart/2005/8/layout/vList2"/>
    <dgm:cxn modelId="{796F356A-8203-4C26-9DFF-7D442BEED9B6}" srcId="{E50F348C-6D4E-4550-A49C-7D5B270ACDFE}" destId="{7A083730-DBBD-46C9-95B9-250C3ECB1B47}" srcOrd="1" destOrd="0" parTransId="{17BAEF8F-E211-4344-BBF5-7F1B6F038E61}" sibTransId="{CFFCA547-FD0B-4302-91B5-17E1F97B29C7}"/>
    <dgm:cxn modelId="{027CBE6D-BBFB-4B4F-A705-1A0AE25BE072}" type="presOf" srcId="{939E22A0-4F02-41A0-A454-929758B69287}" destId="{6D333BED-D868-4E3D-8498-8E4A9FA0DD40}" srcOrd="0" destOrd="0" presId="urn:microsoft.com/office/officeart/2005/8/layout/vList2"/>
    <dgm:cxn modelId="{18A91EEB-2E61-4B8E-9638-27F4A94C77B7}" srcId="{E50F348C-6D4E-4550-A49C-7D5B270ACDFE}" destId="{939E22A0-4F02-41A0-A454-929758B69287}" srcOrd="3" destOrd="0" parTransId="{54A9CB90-25A2-431E-A025-190A0C3F3DBB}" sibTransId="{D5BC34B9-DFAE-44D2-8A01-46904AF95A9C}"/>
    <dgm:cxn modelId="{744A87AB-1751-4110-91F5-F593C89D73B3}" srcId="{E50F348C-6D4E-4550-A49C-7D5B270ACDFE}" destId="{41608F26-F518-4C49-A6E9-9A896ACCF2F5}" srcOrd="2" destOrd="0" parTransId="{E08A1B49-1B9A-45ED-B8C5-B04F95CE253A}" sibTransId="{6C11D2A3-BA60-4016-B8E1-D1A62E43BFA8}"/>
    <dgm:cxn modelId="{4B0A93B4-D419-4F12-AF11-DE48EC25637A}" srcId="{E50F348C-6D4E-4550-A49C-7D5B270ACDFE}" destId="{461EA9A5-470A-4974-B82B-031A1134CB18}" srcOrd="5" destOrd="0" parTransId="{77BF5F5D-63BD-4285-849A-DE41B5C86190}" sibTransId="{EE1ACEFA-53E6-4D98-820D-8AF995B64AF1}"/>
    <dgm:cxn modelId="{0A509AD9-073A-41C0-999F-EF8948534C50}" type="presOf" srcId="{7A7AF042-5822-4D36-896C-EF622696AF50}" destId="{E61C3243-EA6C-45B7-BB2A-09022BE3B6AB}" srcOrd="0" destOrd="0" presId="urn:microsoft.com/office/officeart/2005/8/layout/vList2"/>
    <dgm:cxn modelId="{D0729904-6908-42F5-9F0D-2D4162974F17}" type="presOf" srcId="{624C949A-09F4-4884-8377-D17919AACA40}" destId="{D1B40F02-B4DD-4C36-8B30-C47541E5C7D7}" srcOrd="0" destOrd="0" presId="urn:microsoft.com/office/officeart/2005/8/layout/vList2"/>
    <dgm:cxn modelId="{D6E6E6B0-755C-42EC-A794-FCFF995C5591}" srcId="{E50F348C-6D4E-4550-A49C-7D5B270ACDFE}" destId="{FED6A011-2490-4843-9F60-944A4C663416}" srcOrd="7" destOrd="0" parTransId="{F8E8030F-5978-40F1-9D14-7295877EBA1B}" sibTransId="{D1EA47EC-DD60-40F8-A18E-5763B111B711}"/>
    <dgm:cxn modelId="{23D31D7E-A0CF-4CC3-A65F-85B68F2A05C2}" type="presOf" srcId="{E50F348C-6D4E-4550-A49C-7D5B270ACDFE}" destId="{A40523C4-7248-44F9-8FF1-EDC98A259CCD}" srcOrd="0" destOrd="0" presId="urn:microsoft.com/office/officeart/2005/8/layout/vList2"/>
    <dgm:cxn modelId="{B715D1D4-CF61-4E24-A335-6D1DD11A7207}" srcId="{E50F348C-6D4E-4550-A49C-7D5B270ACDFE}" destId="{1E068EEC-B7E1-4964-B416-C0B8D51CE57B}" srcOrd="10" destOrd="0" parTransId="{B583BF3B-BAFA-43C7-90E0-1708D0663833}" sibTransId="{EB63BAC7-F5B6-4382-BB55-5C048C77109A}"/>
    <dgm:cxn modelId="{00231115-2D7E-48A3-BFA8-00096263F63C}" srcId="{E50F348C-6D4E-4550-A49C-7D5B270ACDFE}" destId="{624C949A-09F4-4884-8377-D17919AACA40}" srcOrd="0" destOrd="0" parTransId="{DA8D508F-C8B4-4847-9702-009571D61A8A}" sibTransId="{B2910A22-604D-41A2-B8D0-66817DC2F4D3}"/>
    <dgm:cxn modelId="{872F2508-469B-4B18-B9C8-A8A9870AD2FB}" type="presOf" srcId="{B2645C51-D81C-463B-98AA-5065CD2ECA64}" destId="{0C78B9D0-5054-479D-8E74-81C949C2165A}" srcOrd="0" destOrd="0" presId="urn:microsoft.com/office/officeart/2005/8/layout/vList2"/>
    <dgm:cxn modelId="{75CE768D-66A2-481F-B563-47FE4A335050}" srcId="{E50F348C-6D4E-4550-A49C-7D5B270ACDFE}" destId="{87D60E1A-BE5C-4750-9D10-3036AF36724E}" srcOrd="8" destOrd="0" parTransId="{1DB92F87-3438-4804-9851-321BCDAE8489}" sibTransId="{9CE3A4E4-67AA-407C-85F2-922A3BBDF692}"/>
    <dgm:cxn modelId="{44D674BC-5135-49B9-8524-473005C6D0B2}" type="presOf" srcId="{461EA9A5-470A-4974-B82B-031A1134CB18}" destId="{00E0C835-5C30-4E48-848C-FFA88A932BEE}" srcOrd="0" destOrd="0" presId="urn:microsoft.com/office/officeart/2005/8/layout/vList2"/>
    <dgm:cxn modelId="{369C75C7-F4C4-41DE-B1BF-9108E37DD4AE}" type="presOf" srcId="{7A083730-DBBD-46C9-95B9-250C3ECB1B47}" destId="{76D57FF1-C619-4480-A6C7-E1D4A0A8FA07}" srcOrd="0" destOrd="0" presId="urn:microsoft.com/office/officeart/2005/8/layout/vList2"/>
    <dgm:cxn modelId="{43F9F443-3C44-4849-B6E7-91223714855D}" srcId="{E50F348C-6D4E-4550-A49C-7D5B270ACDFE}" destId="{AB2647D9-F177-466B-856A-638E8C221D9C}" srcOrd="9" destOrd="0" parTransId="{AB1594C3-4749-4FFB-8F4D-6717B4966288}" sibTransId="{F4BC91DD-B779-4F83-B0AC-D93D0875EDF7}"/>
    <dgm:cxn modelId="{6E38EACE-015B-41DA-B08B-9A31E9E8382E}" type="presOf" srcId="{AB2647D9-F177-466B-856A-638E8C221D9C}" destId="{98E3EAC9-D796-45AE-B004-A63904C2B5FA}" srcOrd="0" destOrd="0" presId="urn:microsoft.com/office/officeart/2005/8/layout/vList2"/>
    <dgm:cxn modelId="{CB2C0D24-3108-4481-AD79-DFCA89DE2BAE}" type="presOf" srcId="{23E2FD33-B011-474A-A3E9-38907CB3CA2A}" destId="{A146BB0E-166E-4D4A-AFA7-7AC2D11727B4}" srcOrd="0" destOrd="0" presId="urn:microsoft.com/office/officeart/2005/8/layout/vList2"/>
    <dgm:cxn modelId="{F0FABD8D-46F6-49A5-8F89-CA8817633464}" srcId="{E50F348C-6D4E-4550-A49C-7D5B270ACDFE}" destId="{23E2FD33-B011-474A-A3E9-38907CB3CA2A}" srcOrd="11" destOrd="0" parTransId="{66D06E02-97F3-4C12-9E9B-E8EFE11616D9}" sibTransId="{46015722-DDB6-4285-8153-25B3E0BFB4C8}"/>
    <dgm:cxn modelId="{997654D2-5EAA-4A3C-AFE2-DE5D97056CCE}" srcId="{E50F348C-6D4E-4550-A49C-7D5B270ACDFE}" destId="{7A7AF042-5822-4D36-896C-EF622696AF50}" srcOrd="6" destOrd="0" parTransId="{6D3DA794-B868-4A0E-8AEF-AB845BBBA5DC}" sibTransId="{7CEE1776-E14F-49B9-B2CE-7576FDB9BD8D}"/>
    <dgm:cxn modelId="{CD4B62D4-6B04-41CD-8AD7-E63C1303BC20}" srcId="{E50F348C-6D4E-4550-A49C-7D5B270ACDFE}" destId="{B2645C51-D81C-463B-98AA-5065CD2ECA64}" srcOrd="4" destOrd="0" parTransId="{C14DC7AA-5014-45C9-945E-CAF259ACABDD}" sibTransId="{66B8F790-687F-4C9A-A7FE-DB7718723E6A}"/>
    <dgm:cxn modelId="{825859EC-4981-49CE-A1E2-254B76766A0F}" type="presOf" srcId="{FED6A011-2490-4843-9F60-944A4C663416}" destId="{DBBE7987-E82B-4FDA-8447-CB13BE39B6BE}" srcOrd="0" destOrd="0" presId="urn:microsoft.com/office/officeart/2005/8/layout/vList2"/>
    <dgm:cxn modelId="{E8AE257B-F654-4E6B-A422-F5EF2DF64C72}" type="presOf" srcId="{87D60E1A-BE5C-4750-9D10-3036AF36724E}" destId="{F669AF40-27B9-4BA8-8437-E4959116A5DE}" srcOrd="0" destOrd="0" presId="urn:microsoft.com/office/officeart/2005/8/layout/vList2"/>
    <dgm:cxn modelId="{67EE3B11-67DE-4BC2-B1C5-6E48E0DB7C14}" type="presOf" srcId="{41608F26-F518-4C49-A6E9-9A896ACCF2F5}" destId="{DC91FC42-D091-4ACF-96F7-13F9C565BB78}" srcOrd="0" destOrd="0" presId="urn:microsoft.com/office/officeart/2005/8/layout/vList2"/>
    <dgm:cxn modelId="{94257D19-6CE2-4611-82A9-EFC5356B4077}" type="presParOf" srcId="{A40523C4-7248-44F9-8FF1-EDC98A259CCD}" destId="{D1B40F02-B4DD-4C36-8B30-C47541E5C7D7}" srcOrd="0" destOrd="0" presId="urn:microsoft.com/office/officeart/2005/8/layout/vList2"/>
    <dgm:cxn modelId="{CE1B5242-68BD-4CDF-9186-2CD8A50FD7E6}" type="presParOf" srcId="{A40523C4-7248-44F9-8FF1-EDC98A259CCD}" destId="{21EA5033-2FCE-4A92-BA80-01A7B82162D7}" srcOrd="1" destOrd="0" presId="urn:microsoft.com/office/officeart/2005/8/layout/vList2"/>
    <dgm:cxn modelId="{ECBF1EA5-C21A-4AD1-A0E9-0896A991A2A8}" type="presParOf" srcId="{A40523C4-7248-44F9-8FF1-EDC98A259CCD}" destId="{76D57FF1-C619-4480-A6C7-E1D4A0A8FA07}" srcOrd="2" destOrd="0" presId="urn:microsoft.com/office/officeart/2005/8/layout/vList2"/>
    <dgm:cxn modelId="{CF44CDE8-659D-4B58-B08E-C3B912365BE7}" type="presParOf" srcId="{A40523C4-7248-44F9-8FF1-EDC98A259CCD}" destId="{8D715DE5-0D24-42DF-86AF-5682BDE968B2}" srcOrd="3" destOrd="0" presId="urn:microsoft.com/office/officeart/2005/8/layout/vList2"/>
    <dgm:cxn modelId="{DA43FB7E-CE2E-4392-AF38-8B31A6C7BCEB}" type="presParOf" srcId="{A40523C4-7248-44F9-8FF1-EDC98A259CCD}" destId="{DC91FC42-D091-4ACF-96F7-13F9C565BB78}" srcOrd="4" destOrd="0" presId="urn:microsoft.com/office/officeart/2005/8/layout/vList2"/>
    <dgm:cxn modelId="{79198952-E3F2-4C43-8FB0-9C11DE62DF63}" type="presParOf" srcId="{A40523C4-7248-44F9-8FF1-EDC98A259CCD}" destId="{508CACE6-837A-464A-B5A4-702071FA89AF}" srcOrd="5" destOrd="0" presId="urn:microsoft.com/office/officeart/2005/8/layout/vList2"/>
    <dgm:cxn modelId="{094F1AEE-E140-4957-B43A-C0E1A492C160}" type="presParOf" srcId="{A40523C4-7248-44F9-8FF1-EDC98A259CCD}" destId="{6D333BED-D868-4E3D-8498-8E4A9FA0DD40}" srcOrd="6" destOrd="0" presId="urn:microsoft.com/office/officeart/2005/8/layout/vList2"/>
    <dgm:cxn modelId="{67B5D494-AA8A-4885-8EFB-8E02198201AD}" type="presParOf" srcId="{A40523C4-7248-44F9-8FF1-EDC98A259CCD}" destId="{8593F0F0-EAA8-436C-BDC8-6EEEA7177048}" srcOrd="7" destOrd="0" presId="urn:microsoft.com/office/officeart/2005/8/layout/vList2"/>
    <dgm:cxn modelId="{0BD55E7D-E8B5-4BB7-A6E9-E49CD91E6FE2}" type="presParOf" srcId="{A40523C4-7248-44F9-8FF1-EDC98A259CCD}" destId="{0C78B9D0-5054-479D-8E74-81C949C2165A}" srcOrd="8" destOrd="0" presId="urn:microsoft.com/office/officeart/2005/8/layout/vList2"/>
    <dgm:cxn modelId="{6F13EED7-3DA2-4582-A5EE-8090B7E40E90}" type="presParOf" srcId="{A40523C4-7248-44F9-8FF1-EDC98A259CCD}" destId="{4994DA80-B254-4939-896A-358E74508089}" srcOrd="9" destOrd="0" presId="urn:microsoft.com/office/officeart/2005/8/layout/vList2"/>
    <dgm:cxn modelId="{D3F292BA-1AB3-4B1D-A7B9-EABD5AD86D3E}" type="presParOf" srcId="{A40523C4-7248-44F9-8FF1-EDC98A259CCD}" destId="{00E0C835-5C30-4E48-848C-FFA88A932BEE}" srcOrd="10" destOrd="0" presId="urn:microsoft.com/office/officeart/2005/8/layout/vList2"/>
    <dgm:cxn modelId="{AC5A342C-71DF-4C2E-AFF4-53A8E8F1D8F4}" type="presParOf" srcId="{A40523C4-7248-44F9-8FF1-EDC98A259CCD}" destId="{3C78EEAF-2C61-4177-85C3-7573C34B0737}" srcOrd="11" destOrd="0" presId="urn:microsoft.com/office/officeart/2005/8/layout/vList2"/>
    <dgm:cxn modelId="{7CCAB8BE-7AF9-4C4C-BA9C-2101E03E38E8}" type="presParOf" srcId="{A40523C4-7248-44F9-8FF1-EDC98A259CCD}" destId="{E61C3243-EA6C-45B7-BB2A-09022BE3B6AB}" srcOrd="12" destOrd="0" presId="urn:microsoft.com/office/officeart/2005/8/layout/vList2"/>
    <dgm:cxn modelId="{7BA144E8-94E9-4806-BC06-BA039EB7E077}" type="presParOf" srcId="{A40523C4-7248-44F9-8FF1-EDC98A259CCD}" destId="{5B8AC695-AE4A-4452-BE69-5E6C4F8CCB64}" srcOrd="13" destOrd="0" presId="urn:microsoft.com/office/officeart/2005/8/layout/vList2"/>
    <dgm:cxn modelId="{E9E4FFFA-D144-48B3-AE4F-B73B182ED118}" type="presParOf" srcId="{A40523C4-7248-44F9-8FF1-EDC98A259CCD}" destId="{DBBE7987-E82B-4FDA-8447-CB13BE39B6BE}" srcOrd="14" destOrd="0" presId="urn:microsoft.com/office/officeart/2005/8/layout/vList2"/>
    <dgm:cxn modelId="{29AA99F5-4E51-46AF-B89B-CAEC633F5C34}" type="presParOf" srcId="{A40523C4-7248-44F9-8FF1-EDC98A259CCD}" destId="{E3FB6A90-9CF6-4B1C-8F3B-7786F99B8AD4}" srcOrd="15" destOrd="0" presId="urn:microsoft.com/office/officeart/2005/8/layout/vList2"/>
    <dgm:cxn modelId="{E307FBB4-6529-4C00-946E-ABA062E9E69F}" type="presParOf" srcId="{A40523C4-7248-44F9-8FF1-EDC98A259CCD}" destId="{F669AF40-27B9-4BA8-8437-E4959116A5DE}" srcOrd="16" destOrd="0" presId="urn:microsoft.com/office/officeart/2005/8/layout/vList2"/>
    <dgm:cxn modelId="{6708E6BA-6562-48DD-9B4E-82AAAFAE9FC6}" type="presParOf" srcId="{A40523C4-7248-44F9-8FF1-EDC98A259CCD}" destId="{ECB93CC0-7E8A-45EF-B2E2-C7978E7E4B0B}" srcOrd="17" destOrd="0" presId="urn:microsoft.com/office/officeart/2005/8/layout/vList2"/>
    <dgm:cxn modelId="{3F1DBA78-191F-4D84-A4C4-1BDA94C7EAEA}" type="presParOf" srcId="{A40523C4-7248-44F9-8FF1-EDC98A259CCD}" destId="{98E3EAC9-D796-45AE-B004-A63904C2B5FA}" srcOrd="18" destOrd="0" presId="urn:microsoft.com/office/officeart/2005/8/layout/vList2"/>
    <dgm:cxn modelId="{53A7207C-94B4-41E1-965A-A94345B0502E}" type="presParOf" srcId="{A40523C4-7248-44F9-8FF1-EDC98A259CCD}" destId="{D943B808-0F9F-4454-8E87-147891F703EC}" srcOrd="19" destOrd="0" presId="urn:microsoft.com/office/officeart/2005/8/layout/vList2"/>
    <dgm:cxn modelId="{C30FA57F-6B1A-40DE-ACEA-F74DC663F64F}" type="presParOf" srcId="{A40523C4-7248-44F9-8FF1-EDC98A259CCD}" destId="{DC8D250A-6D35-43EC-8821-AA9E87C6E7F5}" srcOrd="20" destOrd="0" presId="urn:microsoft.com/office/officeart/2005/8/layout/vList2"/>
    <dgm:cxn modelId="{F564ABB6-7696-48F7-AFA3-0D83A0438065}" type="presParOf" srcId="{A40523C4-7248-44F9-8FF1-EDC98A259CCD}" destId="{30BF2683-14DE-474F-9387-D418D53CC126}" srcOrd="21" destOrd="0" presId="urn:microsoft.com/office/officeart/2005/8/layout/vList2"/>
    <dgm:cxn modelId="{051A27A5-592F-4A33-89D4-82103587E29C}" type="presParOf" srcId="{A40523C4-7248-44F9-8FF1-EDC98A259CCD}" destId="{A146BB0E-166E-4D4A-AFA7-7AC2D11727B4}" srcOrd="22" destOrd="0" presId="urn:microsoft.com/office/officeart/2005/8/layout/vList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0AF3419-4FA8-46B6-B321-A0CECBB8B5DD}" type="doc">
      <dgm:prSet loTypeId="urn:microsoft.com/office/officeart/2005/8/layout/list1" loCatId="list" qsTypeId="urn:microsoft.com/office/officeart/2005/8/quickstyle/3d2" qsCatId="3D" csTypeId="urn:microsoft.com/office/officeart/2005/8/colors/accent1_2" csCatId="accent1" phldr="1"/>
      <dgm:spPr/>
      <dgm:t>
        <a:bodyPr/>
        <a:lstStyle/>
        <a:p>
          <a:endParaRPr lang="en-US"/>
        </a:p>
      </dgm:t>
    </dgm:pt>
    <dgm:pt modelId="{32EAA7DC-DA4F-4922-990B-C48A9B7ACADB}">
      <dgm:prSet phldrT="[Text]" custT="1"/>
      <dgm:spPr/>
      <dgm:t>
        <a:bodyPr/>
        <a:lstStyle/>
        <a:p>
          <a:r>
            <a:rPr lang="en-US" sz="1600" b="1" dirty="0" smtClean="0">
              <a:solidFill>
                <a:srgbClr val="FFFF00"/>
              </a:solidFill>
              <a:latin typeface="Perpetua" pitchFamily="18" charset="0"/>
            </a:rPr>
            <a:t>120 Requisitions with Multiple lines per week.</a:t>
          </a:r>
          <a:endParaRPr lang="en-US" sz="1600" b="1" dirty="0">
            <a:solidFill>
              <a:srgbClr val="FFFF00"/>
            </a:solidFill>
            <a:latin typeface="Perpetua" pitchFamily="18" charset="0"/>
          </a:endParaRPr>
        </a:p>
      </dgm:t>
    </dgm:pt>
    <dgm:pt modelId="{47B10C89-812F-4AE6-AA03-240A5C4E66DB}" type="parTrans" cxnId="{7D7FD8E6-A547-499F-AEF1-4FDA204140AC}">
      <dgm:prSet/>
      <dgm:spPr/>
      <dgm:t>
        <a:bodyPr/>
        <a:lstStyle/>
        <a:p>
          <a:endParaRPr lang="en-US"/>
        </a:p>
      </dgm:t>
    </dgm:pt>
    <dgm:pt modelId="{A4459974-3F61-446A-A1EE-9BB89947A5EC}" type="sibTrans" cxnId="{7D7FD8E6-A547-499F-AEF1-4FDA204140AC}">
      <dgm:prSet/>
      <dgm:spPr/>
      <dgm:t>
        <a:bodyPr/>
        <a:lstStyle/>
        <a:p>
          <a:endParaRPr lang="en-US"/>
        </a:p>
      </dgm:t>
    </dgm:pt>
    <dgm:pt modelId="{83975BEE-B894-4092-94E3-BD0036DFD580}">
      <dgm:prSet custT="1"/>
      <dgm:spPr/>
      <dgm:t>
        <a:bodyPr/>
        <a:lstStyle/>
        <a:p>
          <a:r>
            <a:rPr lang="en-US" sz="1600" b="1" dirty="0" smtClean="0">
              <a:solidFill>
                <a:srgbClr val="FFFF00"/>
              </a:solidFill>
              <a:latin typeface="Perpetua" pitchFamily="18" charset="0"/>
            </a:rPr>
            <a:t>Constant increase in volume of Requisitions.</a:t>
          </a:r>
        </a:p>
      </dgm:t>
    </dgm:pt>
    <dgm:pt modelId="{C9D254DC-E364-4198-B24F-A2452DC1199B}" type="parTrans" cxnId="{817EFA10-3A4E-42CB-BA6E-6BC63F1FEB16}">
      <dgm:prSet/>
      <dgm:spPr/>
      <dgm:t>
        <a:bodyPr/>
        <a:lstStyle/>
        <a:p>
          <a:endParaRPr lang="en-US"/>
        </a:p>
      </dgm:t>
    </dgm:pt>
    <dgm:pt modelId="{CCC84B71-1D5D-41DA-8C35-13F2767FB496}" type="sibTrans" cxnId="{817EFA10-3A4E-42CB-BA6E-6BC63F1FEB16}">
      <dgm:prSet/>
      <dgm:spPr/>
      <dgm:t>
        <a:bodyPr/>
        <a:lstStyle/>
        <a:p>
          <a:endParaRPr lang="en-US"/>
        </a:p>
      </dgm:t>
    </dgm:pt>
    <dgm:pt modelId="{861B6AF3-9376-43EC-9CF7-38A908433EC7}">
      <dgm:prSet custT="1"/>
      <dgm:spPr/>
      <dgm:t>
        <a:bodyPr/>
        <a:lstStyle/>
        <a:p>
          <a:r>
            <a:rPr lang="en-US" sz="1600" b="1" dirty="0" smtClean="0">
              <a:solidFill>
                <a:srgbClr val="FFFF00"/>
              </a:solidFill>
              <a:latin typeface="Perpetua" pitchFamily="18" charset="0"/>
            </a:rPr>
            <a:t>Cumbersome email searches for travelling executives.</a:t>
          </a:r>
        </a:p>
      </dgm:t>
    </dgm:pt>
    <dgm:pt modelId="{E2AC474B-F5C9-4703-A423-89F26A6EEF76}" type="parTrans" cxnId="{416102A1-BDA9-4D4F-A8CC-D18822701FAE}">
      <dgm:prSet/>
      <dgm:spPr/>
      <dgm:t>
        <a:bodyPr/>
        <a:lstStyle/>
        <a:p>
          <a:endParaRPr lang="en-US"/>
        </a:p>
      </dgm:t>
    </dgm:pt>
    <dgm:pt modelId="{8A56FE6D-CB27-4DD7-9E5D-75A0A40B8295}" type="sibTrans" cxnId="{416102A1-BDA9-4D4F-A8CC-D18822701FAE}">
      <dgm:prSet/>
      <dgm:spPr/>
      <dgm:t>
        <a:bodyPr/>
        <a:lstStyle/>
        <a:p>
          <a:endParaRPr lang="en-US"/>
        </a:p>
      </dgm:t>
    </dgm:pt>
    <dgm:pt modelId="{69585FCB-CEA8-42F2-9466-F69325DADB8C}">
      <dgm:prSet custT="1"/>
      <dgm:spPr/>
      <dgm:t>
        <a:bodyPr/>
        <a:lstStyle/>
        <a:p>
          <a:r>
            <a:rPr lang="en-US" sz="1600" b="1" dirty="0" smtClean="0">
              <a:solidFill>
                <a:srgbClr val="FFFF00"/>
              </a:solidFill>
              <a:latin typeface="Perpetua" pitchFamily="18" charset="0"/>
            </a:rPr>
            <a:t>Significant delays &amp; lead time for approvals.</a:t>
          </a:r>
        </a:p>
      </dgm:t>
    </dgm:pt>
    <dgm:pt modelId="{BD361848-1A2A-4B84-A8D6-BAB37816A0C3}" type="parTrans" cxnId="{1CA2F96E-D031-4033-9919-864FB3284FA5}">
      <dgm:prSet/>
      <dgm:spPr/>
      <dgm:t>
        <a:bodyPr/>
        <a:lstStyle/>
        <a:p>
          <a:endParaRPr lang="en-US"/>
        </a:p>
      </dgm:t>
    </dgm:pt>
    <dgm:pt modelId="{222C2DFA-853A-4460-8AAE-4582855D6F02}" type="sibTrans" cxnId="{1CA2F96E-D031-4033-9919-864FB3284FA5}">
      <dgm:prSet/>
      <dgm:spPr/>
      <dgm:t>
        <a:bodyPr/>
        <a:lstStyle/>
        <a:p>
          <a:endParaRPr lang="en-US"/>
        </a:p>
      </dgm:t>
    </dgm:pt>
    <dgm:pt modelId="{09485AA5-D17D-4A0A-923E-20C42FED3DD3}">
      <dgm:prSet custT="1"/>
      <dgm:spPr/>
      <dgm:t>
        <a:bodyPr/>
        <a:lstStyle/>
        <a:p>
          <a:r>
            <a:rPr lang="en-US" sz="1600" b="1" dirty="0" smtClean="0">
              <a:solidFill>
                <a:srgbClr val="FFFF00"/>
              </a:solidFill>
              <a:latin typeface="Perpetua" pitchFamily="18" charset="0"/>
            </a:rPr>
            <a:t>Issues with stuck Requisitions.</a:t>
          </a:r>
        </a:p>
      </dgm:t>
    </dgm:pt>
    <dgm:pt modelId="{A9590E77-A010-4198-BFE2-7EA1CE1A1B80}" type="parTrans" cxnId="{5887FE6C-BB6E-4726-BF0B-407F6833D3AA}">
      <dgm:prSet/>
      <dgm:spPr/>
      <dgm:t>
        <a:bodyPr/>
        <a:lstStyle/>
        <a:p>
          <a:endParaRPr lang="en-US"/>
        </a:p>
      </dgm:t>
    </dgm:pt>
    <dgm:pt modelId="{B0835442-A78F-42C9-AFB3-E3254068BF59}" type="sibTrans" cxnId="{5887FE6C-BB6E-4726-BF0B-407F6833D3AA}">
      <dgm:prSet/>
      <dgm:spPr/>
      <dgm:t>
        <a:bodyPr/>
        <a:lstStyle/>
        <a:p>
          <a:endParaRPr lang="en-US"/>
        </a:p>
      </dgm:t>
    </dgm:pt>
    <dgm:pt modelId="{D2E50C42-F99A-4A1C-9D07-891BB72AAD28}">
      <dgm:prSet custT="1"/>
      <dgm:spPr/>
      <dgm:t>
        <a:bodyPr/>
        <a:lstStyle/>
        <a:p>
          <a:r>
            <a:rPr lang="en-US" sz="1600" b="1" dirty="0" smtClean="0">
              <a:solidFill>
                <a:srgbClr val="FFFF00"/>
              </a:solidFill>
              <a:latin typeface="Perpetua" pitchFamily="18" charset="0"/>
            </a:rPr>
            <a:t>Delays in releasing PO’s</a:t>
          </a:r>
          <a:r>
            <a:rPr lang="en-US" sz="1600" b="1" dirty="0" smtClean="0">
              <a:latin typeface="Perpetua" pitchFamily="18" charset="0"/>
            </a:rPr>
            <a:t>.</a:t>
          </a:r>
        </a:p>
      </dgm:t>
    </dgm:pt>
    <dgm:pt modelId="{9F1BC1D1-E532-47C4-A056-3BF16D03CF89}" type="parTrans" cxnId="{B1522C89-B89A-4C23-9CDE-5C4E3ED20D95}">
      <dgm:prSet/>
      <dgm:spPr/>
      <dgm:t>
        <a:bodyPr/>
        <a:lstStyle/>
        <a:p>
          <a:endParaRPr lang="en-US"/>
        </a:p>
      </dgm:t>
    </dgm:pt>
    <dgm:pt modelId="{B4A96C3D-63C3-40D7-AD25-A094E570674E}" type="sibTrans" cxnId="{B1522C89-B89A-4C23-9CDE-5C4E3ED20D95}">
      <dgm:prSet/>
      <dgm:spPr/>
      <dgm:t>
        <a:bodyPr/>
        <a:lstStyle/>
        <a:p>
          <a:endParaRPr lang="en-US"/>
        </a:p>
      </dgm:t>
    </dgm:pt>
    <dgm:pt modelId="{B1C6B77A-FF1B-49BD-B187-6987F8F1032E}">
      <dgm:prSet custT="1"/>
      <dgm:spPr/>
      <dgm:t>
        <a:bodyPr/>
        <a:lstStyle/>
        <a:p>
          <a:r>
            <a:rPr lang="en-US" sz="1600" b="1" dirty="0" smtClean="0">
              <a:solidFill>
                <a:srgbClr val="FFFF00"/>
              </a:solidFill>
              <a:latin typeface="Perpetua" pitchFamily="18" charset="0"/>
            </a:rPr>
            <a:t>Impact to Supply chain.</a:t>
          </a:r>
        </a:p>
      </dgm:t>
    </dgm:pt>
    <dgm:pt modelId="{5E1E01DE-A282-4B13-B304-4BB493216BF6}" type="parTrans" cxnId="{AEB422DA-C5A1-4847-9BDD-6B479115CB73}">
      <dgm:prSet/>
      <dgm:spPr/>
      <dgm:t>
        <a:bodyPr/>
        <a:lstStyle/>
        <a:p>
          <a:endParaRPr lang="en-US"/>
        </a:p>
      </dgm:t>
    </dgm:pt>
    <dgm:pt modelId="{854CC5F3-0CFD-46CA-AD6B-7C15F7DB2E52}" type="sibTrans" cxnId="{AEB422DA-C5A1-4847-9BDD-6B479115CB73}">
      <dgm:prSet/>
      <dgm:spPr/>
      <dgm:t>
        <a:bodyPr/>
        <a:lstStyle/>
        <a:p>
          <a:endParaRPr lang="en-US"/>
        </a:p>
      </dgm:t>
    </dgm:pt>
    <dgm:pt modelId="{7C5D2891-4A43-4171-829A-53328EC0CC09}" type="pres">
      <dgm:prSet presAssocID="{C0AF3419-4FA8-46B6-B321-A0CECBB8B5DD}" presName="linear" presStyleCnt="0">
        <dgm:presLayoutVars>
          <dgm:dir/>
          <dgm:animLvl val="lvl"/>
          <dgm:resizeHandles val="exact"/>
        </dgm:presLayoutVars>
      </dgm:prSet>
      <dgm:spPr/>
      <dgm:t>
        <a:bodyPr/>
        <a:lstStyle/>
        <a:p>
          <a:endParaRPr lang="en-US"/>
        </a:p>
      </dgm:t>
    </dgm:pt>
    <dgm:pt modelId="{3A418855-819D-4838-871A-F21ABDBBB6CD}" type="pres">
      <dgm:prSet presAssocID="{32EAA7DC-DA4F-4922-990B-C48A9B7ACADB}" presName="parentLin" presStyleCnt="0"/>
      <dgm:spPr/>
    </dgm:pt>
    <dgm:pt modelId="{D1547C21-9ECD-4230-91ED-26A9B12D9284}" type="pres">
      <dgm:prSet presAssocID="{32EAA7DC-DA4F-4922-990B-C48A9B7ACADB}" presName="parentLeftMargin" presStyleLbl="node1" presStyleIdx="0" presStyleCnt="7"/>
      <dgm:spPr/>
      <dgm:t>
        <a:bodyPr/>
        <a:lstStyle/>
        <a:p>
          <a:endParaRPr lang="en-US"/>
        </a:p>
      </dgm:t>
    </dgm:pt>
    <dgm:pt modelId="{1D3DE2FD-6B3B-4CCA-A80F-3B4138F13B31}" type="pres">
      <dgm:prSet presAssocID="{32EAA7DC-DA4F-4922-990B-C48A9B7ACADB}" presName="parentText" presStyleLbl="node1" presStyleIdx="0" presStyleCnt="7">
        <dgm:presLayoutVars>
          <dgm:chMax val="0"/>
          <dgm:bulletEnabled val="1"/>
        </dgm:presLayoutVars>
      </dgm:prSet>
      <dgm:spPr/>
      <dgm:t>
        <a:bodyPr/>
        <a:lstStyle/>
        <a:p>
          <a:endParaRPr lang="en-US"/>
        </a:p>
      </dgm:t>
    </dgm:pt>
    <dgm:pt modelId="{16A668E9-C835-4728-BF83-A3A84D08CA90}" type="pres">
      <dgm:prSet presAssocID="{32EAA7DC-DA4F-4922-990B-C48A9B7ACADB}" presName="negativeSpace" presStyleCnt="0"/>
      <dgm:spPr/>
    </dgm:pt>
    <dgm:pt modelId="{D4BF41C3-4B9B-4017-A34A-9BEABC8EC012}" type="pres">
      <dgm:prSet presAssocID="{32EAA7DC-DA4F-4922-990B-C48A9B7ACADB}" presName="childText" presStyleLbl="conFgAcc1" presStyleIdx="0" presStyleCnt="7">
        <dgm:presLayoutVars>
          <dgm:bulletEnabled val="1"/>
        </dgm:presLayoutVars>
      </dgm:prSet>
      <dgm:spPr/>
    </dgm:pt>
    <dgm:pt modelId="{90059019-08C7-4CDB-9B04-942098F9E02E}" type="pres">
      <dgm:prSet presAssocID="{A4459974-3F61-446A-A1EE-9BB89947A5EC}" presName="spaceBetweenRectangles" presStyleCnt="0"/>
      <dgm:spPr/>
    </dgm:pt>
    <dgm:pt modelId="{4B43AB8A-A03F-4C30-A17F-4DC40BE34A2D}" type="pres">
      <dgm:prSet presAssocID="{83975BEE-B894-4092-94E3-BD0036DFD580}" presName="parentLin" presStyleCnt="0"/>
      <dgm:spPr/>
    </dgm:pt>
    <dgm:pt modelId="{69CF9F6D-4D2A-4A5B-B4B4-AFDB379283E3}" type="pres">
      <dgm:prSet presAssocID="{83975BEE-B894-4092-94E3-BD0036DFD580}" presName="parentLeftMargin" presStyleLbl="node1" presStyleIdx="0" presStyleCnt="7"/>
      <dgm:spPr/>
      <dgm:t>
        <a:bodyPr/>
        <a:lstStyle/>
        <a:p>
          <a:endParaRPr lang="en-US"/>
        </a:p>
      </dgm:t>
    </dgm:pt>
    <dgm:pt modelId="{3D2FE9B3-0FE5-45B4-BAEE-0FFC90FDEB22}" type="pres">
      <dgm:prSet presAssocID="{83975BEE-B894-4092-94E3-BD0036DFD580}" presName="parentText" presStyleLbl="node1" presStyleIdx="1" presStyleCnt="7">
        <dgm:presLayoutVars>
          <dgm:chMax val="0"/>
          <dgm:bulletEnabled val="1"/>
        </dgm:presLayoutVars>
      </dgm:prSet>
      <dgm:spPr/>
      <dgm:t>
        <a:bodyPr/>
        <a:lstStyle/>
        <a:p>
          <a:endParaRPr lang="en-US"/>
        </a:p>
      </dgm:t>
    </dgm:pt>
    <dgm:pt modelId="{C25DC50F-E9C5-4E15-81FC-F9D91366E922}" type="pres">
      <dgm:prSet presAssocID="{83975BEE-B894-4092-94E3-BD0036DFD580}" presName="negativeSpace" presStyleCnt="0"/>
      <dgm:spPr/>
    </dgm:pt>
    <dgm:pt modelId="{315EB55F-FD94-413C-8ADE-6FFA01D6DF0A}" type="pres">
      <dgm:prSet presAssocID="{83975BEE-B894-4092-94E3-BD0036DFD580}" presName="childText" presStyleLbl="conFgAcc1" presStyleIdx="1" presStyleCnt="7">
        <dgm:presLayoutVars>
          <dgm:bulletEnabled val="1"/>
        </dgm:presLayoutVars>
      </dgm:prSet>
      <dgm:spPr/>
    </dgm:pt>
    <dgm:pt modelId="{E306991F-67B0-4520-9ACB-D3E54CA8FEEC}" type="pres">
      <dgm:prSet presAssocID="{CCC84B71-1D5D-41DA-8C35-13F2767FB496}" presName="spaceBetweenRectangles" presStyleCnt="0"/>
      <dgm:spPr/>
    </dgm:pt>
    <dgm:pt modelId="{D7F4F3A3-5684-47DD-8A2F-8502F5623D46}" type="pres">
      <dgm:prSet presAssocID="{861B6AF3-9376-43EC-9CF7-38A908433EC7}" presName="parentLin" presStyleCnt="0"/>
      <dgm:spPr/>
    </dgm:pt>
    <dgm:pt modelId="{3B482C21-FA41-4B00-9059-C69A3D5E3974}" type="pres">
      <dgm:prSet presAssocID="{861B6AF3-9376-43EC-9CF7-38A908433EC7}" presName="parentLeftMargin" presStyleLbl="node1" presStyleIdx="1" presStyleCnt="7"/>
      <dgm:spPr/>
      <dgm:t>
        <a:bodyPr/>
        <a:lstStyle/>
        <a:p>
          <a:endParaRPr lang="en-US"/>
        </a:p>
      </dgm:t>
    </dgm:pt>
    <dgm:pt modelId="{446CA25C-01DE-4662-B50F-4229F6ACF751}" type="pres">
      <dgm:prSet presAssocID="{861B6AF3-9376-43EC-9CF7-38A908433EC7}" presName="parentText" presStyleLbl="node1" presStyleIdx="2" presStyleCnt="7">
        <dgm:presLayoutVars>
          <dgm:chMax val="0"/>
          <dgm:bulletEnabled val="1"/>
        </dgm:presLayoutVars>
      </dgm:prSet>
      <dgm:spPr/>
      <dgm:t>
        <a:bodyPr/>
        <a:lstStyle/>
        <a:p>
          <a:endParaRPr lang="en-US"/>
        </a:p>
      </dgm:t>
    </dgm:pt>
    <dgm:pt modelId="{D8E81493-4C72-496E-A51C-9CE6B4779189}" type="pres">
      <dgm:prSet presAssocID="{861B6AF3-9376-43EC-9CF7-38A908433EC7}" presName="negativeSpace" presStyleCnt="0"/>
      <dgm:spPr/>
    </dgm:pt>
    <dgm:pt modelId="{7CE89B3E-EA34-4415-8EC5-7B5DFA5389AC}" type="pres">
      <dgm:prSet presAssocID="{861B6AF3-9376-43EC-9CF7-38A908433EC7}" presName="childText" presStyleLbl="conFgAcc1" presStyleIdx="2" presStyleCnt="7">
        <dgm:presLayoutVars>
          <dgm:bulletEnabled val="1"/>
        </dgm:presLayoutVars>
      </dgm:prSet>
      <dgm:spPr/>
    </dgm:pt>
    <dgm:pt modelId="{CA97856B-B129-4EB6-A963-2FA8C8A3E7CC}" type="pres">
      <dgm:prSet presAssocID="{8A56FE6D-CB27-4DD7-9E5D-75A0A40B8295}" presName="spaceBetweenRectangles" presStyleCnt="0"/>
      <dgm:spPr/>
    </dgm:pt>
    <dgm:pt modelId="{9FA5A486-205B-4FFF-A22D-F20D41A6099A}" type="pres">
      <dgm:prSet presAssocID="{69585FCB-CEA8-42F2-9466-F69325DADB8C}" presName="parentLin" presStyleCnt="0"/>
      <dgm:spPr/>
    </dgm:pt>
    <dgm:pt modelId="{753A8BA0-3FB6-4143-A8B9-996B5F529473}" type="pres">
      <dgm:prSet presAssocID="{69585FCB-CEA8-42F2-9466-F69325DADB8C}" presName="parentLeftMargin" presStyleLbl="node1" presStyleIdx="2" presStyleCnt="7"/>
      <dgm:spPr/>
      <dgm:t>
        <a:bodyPr/>
        <a:lstStyle/>
        <a:p>
          <a:endParaRPr lang="en-US"/>
        </a:p>
      </dgm:t>
    </dgm:pt>
    <dgm:pt modelId="{43FABE95-6534-4BE9-BBC2-BC39486D020A}" type="pres">
      <dgm:prSet presAssocID="{69585FCB-CEA8-42F2-9466-F69325DADB8C}" presName="parentText" presStyleLbl="node1" presStyleIdx="3" presStyleCnt="7">
        <dgm:presLayoutVars>
          <dgm:chMax val="0"/>
          <dgm:bulletEnabled val="1"/>
        </dgm:presLayoutVars>
      </dgm:prSet>
      <dgm:spPr/>
      <dgm:t>
        <a:bodyPr/>
        <a:lstStyle/>
        <a:p>
          <a:endParaRPr lang="en-US"/>
        </a:p>
      </dgm:t>
    </dgm:pt>
    <dgm:pt modelId="{A76BC147-9BB9-4DC2-B838-202694A709C3}" type="pres">
      <dgm:prSet presAssocID="{69585FCB-CEA8-42F2-9466-F69325DADB8C}" presName="negativeSpace" presStyleCnt="0"/>
      <dgm:spPr/>
    </dgm:pt>
    <dgm:pt modelId="{99D060F8-891B-4BD3-B419-A141B21BEBD1}" type="pres">
      <dgm:prSet presAssocID="{69585FCB-CEA8-42F2-9466-F69325DADB8C}" presName="childText" presStyleLbl="conFgAcc1" presStyleIdx="3" presStyleCnt="7">
        <dgm:presLayoutVars>
          <dgm:bulletEnabled val="1"/>
        </dgm:presLayoutVars>
      </dgm:prSet>
      <dgm:spPr/>
    </dgm:pt>
    <dgm:pt modelId="{D599B903-DB11-4771-A3D8-A796EEFDB331}" type="pres">
      <dgm:prSet presAssocID="{222C2DFA-853A-4460-8AAE-4582855D6F02}" presName="spaceBetweenRectangles" presStyleCnt="0"/>
      <dgm:spPr/>
    </dgm:pt>
    <dgm:pt modelId="{5E3843FB-64B0-48CF-BB7C-03A6FE799AD4}" type="pres">
      <dgm:prSet presAssocID="{09485AA5-D17D-4A0A-923E-20C42FED3DD3}" presName="parentLin" presStyleCnt="0"/>
      <dgm:spPr/>
    </dgm:pt>
    <dgm:pt modelId="{07F94B3E-35A3-4386-8165-855363A328CF}" type="pres">
      <dgm:prSet presAssocID="{09485AA5-D17D-4A0A-923E-20C42FED3DD3}" presName="parentLeftMargin" presStyleLbl="node1" presStyleIdx="3" presStyleCnt="7"/>
      <dgm:spPr/>
      <dgm:t>
        <a:bodyPr/>
        <a:lstStyle/>
        <a:p>
          <a:endParaRPr lang="en-US"/>
        </a:p>
      </dgm:t>
    </dgm:pt>
    <dgm:pt modelId="{2F440E13-FB00-4346-9A93-DC1E500C45C3}" type="pres">
      <dgm:prSet presAssocID="{09485AA5-D17D-4A0A-923E-20C42FED3DD3}" presName="parentText" presStyleLbl="node1" presStyleIdx="4" presStyleCnt="7">
        <dgm:presLayoutVars>
          <dgm:chMax val="0"/>
          <dgm:bulletEnabled val="1"/>
        </dgm:presLayoutVars>
      </dgm:prSet>
      <dgm:spPr/>
      <dgm:t>
        <a:bodyPr/>
        <a:lstStyle/>
        <a:p>
          <a:endParaRPr lang="en-US"/>
        </a:p>
      </dgm:t>
    </dgm:pt>
    <dgm:pt modelId="{C3DCF082-C915-4D79-99DD-61A7A1960B3A}" type="pres">
      <dgm:prSet presAssocID="{09485AA5-D17D-4A0A-923E-20C42FED3DD3}" presName="negativeSpace" presStyleCnt="0"/>
      <dgm:spPr/>
    </dgm:pt>
    <dgm:pt modelId="{22FD9C3A-CFAF-4931-BA73-B66BCD576734}" type="pres">
      <dgm:prSet presAssocID="{09485AA5-D17D-4A0A-923E-20C42FED3DD3}" presName="childText" presStyleLbl="conFgAcc1" presStyleIdx="4" presStyleCnt="7">
        <dgm:presLayoutVars>
          <dgm:bulletEnabled val="1"/>
        </dgm:presLayoutVars>
      </dgm:prSet>
      <dgm:spPr/>
    </dgm:pt>
    <dgm:pt modelId="{62DBB12D-C3C6-4D69-BFFA-F1D76F219B8F}" type="pres">
      <dgm:prSet presAssocID="{B0835442-A78F-42C9-AFB3-E3254068BF59}" presName="spaceBetweenRectangles" presStyleCnt="0"/>
      <dgm:spPr/>
    </dgm:pt>
    <dgm:pt modelId="{776A9C1E-DF31-47BF-83D1-719D223312DA}" type="pres">
      <dgm:prSet presAssocID="{D2E50C42-F99A-4A1C-9D07-891BB72AAD28}" presName="parentLin" presStyleCnt="0"/>
      <dgm:spPr/>
    </dgm:pt>
    <dgm:pt modelId="{DC4AAF60-DDAC-48EA-A152-1D68FB5197AE}" type="pres">
      <dgm:prSet presAssocID="{D2E50C42-F99A-4A1C-9D07-891BB72AAD28}" presName="parentLeftMargin" presStyleLbl="node1" presStyleIdx="4" presStyleCnt="7"/>
      <dgm:spPr/>
      <dgm:t>
        <a:bodyPr/>
        <a:lstStyle/>
        <a:p>
          <a:endParaRPr lang="en-US"/>
        </a:p>
      </dgm:t>
    </dgm:pt>
    <dgm:pt modelId="{0EE2C948-DCBA-4BF6-92EB-725C7C655474}" type="pres">
      <dgm:prSet presAssocID="{D2E50C42-F99A-4A1C-9D07-891BB72AAD28}" presName="parentText" presStyleLbl="node1" presStyleIdx="5" presStyleCnt="7">
        <dgm:presLayoutVars>
          <dgm:chMax val="0"/>
          <dgm:bulletEnabled val="1"/>
        </dgm:presLayoutVars>
      </dgm:prSet>
      <dgm:spPr/>
      <dgm:t>
        <a:bodyPr/>
        <a:lstStyle/>
        <a:p>
          <a:endParaRPr lang="en-US"/>
        </a:p>
      </dgm:t>
    </dgm:pt>
    <dgm:pt modelId="{A1F370F8-882B-484C-BFC2-2D0E52344977}" type="pres">
      <dgm:prSet presAssocID="{D2E50C42-F99A-4A1C-9D07-891BB72AAD28}" presName="negativeSpace" presStyleCnt="0"/>
      <dgm:spPr/>
    </dgm:pt>
    <dgm:pt modelId="{3E942796-272D-46EE-9200-AF6BC5AAD47D}" type="pres">
      <dgm:prSet presAssocID="{D2E50C42-F99A-4A1C-9D07-891BB72AAD28}" presName="childText" presStyleLbl="conFgAcc1" presStyleIdx="5" presStyleCnt="7">
        <dgm:presLayoutVars>
          <dgm:bulletEnabled val="1"/>
        </dgm:presLayoutVars>
      </dgm:prSet>
      <dgm:spPr/>
    </dgm:pt>
    <dgm:pt modelId="{B5E8C41A-4E6E-4650-8001-20DA39D15656}" type="pres">
      <dgm:prSet presAssocID="{B4A96C3D-63C3-40D7-AD25-A094E570674E}" presName="spaceBetweenRectangles" presStyleCnt="0"/>
      <dgm:spPr/>
    </dgm:pt>
    <dgm:pt modelId="{169BD4ED-30D7-4DF5-809E-620C842562CD}" type="pres">
      <dgm:prSet presAssocID="{B1C6B77A-FF1B-49BD-B187-6987F8F1032E}" presName="parentLin" presStyleCnt="0"/>
      <dgm:spPr/>
    </dgm:pt>
    <dgm:pt modelId="{C38DB006-0DD0-4567-85B2-A94243A6E9CB}" type="pres">
      <dgm:prSet presAssocID="{B1C6B77A-FF1B-49BD-B187-6987F8F1032E}" presName="parentLeftMargin" presStyleLbl="node1" presStyleIdx="5" presStyleCnt="7"/>
      <dgm:spPr/>
      <dgm:t>
        <a:bodyPr/>
        <a:lstStyle/>
        <a:p>
          <a:endParaRPr lang="en-US"/>
        </a:p>
      </dgm:t>
    </dgm:pt>
    <dgm:pt modelId="{AC3ECCDA-FCBD-47BC-8643-76D193667DE6}" type="pres">
      <dgm:prSet presAssocID="{B1C6B77A-FF1B-49BD-B187-6987F8F1032E}" presName="parentText" presStyleLbl="node1" presStyleIdx="6" presStyleCnt="7">
        <dgm:presLayoutVars>
          <dgm:chMax val="0"/>
          <dgm:bulletEnabled val="1"/>
        </dgm:presLayoutVars>
      </dgm:prSet>
      <dgm:spPr/>
      <dgm:t>
        <a:bodyPr/>
        <a:lstStyle/>
        <a:p>
          <a:endParaRPr lang="en-US"/>
        </a:p>
      </dgm:t>
    </dgm:pt>
    <dgm:pt modelId="{D6DB1929-BC39-4344-A170-E9252D2A1233}" type="pres">
      <dgm:prSet presAssocID="{B1C6B77A-FF1B-49BD-B187-6987F8F1032E}" presName="negativeSpace" presStyleCnt="0"/>
      <dgm:spPr/>
    </dgm:pt>
    <dgm:pt modelId="{110A2BDD-8AC9-4578-8157-BF0B32258D01}" type="pres">
      <dgm:prSet presAssocID="{B1C6B77A-FF1B-49BD-B187-6987F8F1032E}" presName="childText" presStyleLbl="conFgAcc1" presStyleIdx="6" presStyleCnt="7">
        <dgm:presLayoutVars>
          <dgm:bulletEnabled val="1"/>
        </dgm:presLayoutVars>
      </dgm:prSet>
      <dgm:spPr/>
    </dgm:pt>
  </dgm:ptLst>
  <dgm:cxnLst>
    <dgm:cxn modelId="{7D7FD8E6-A547-499F-AEF1-4FDA204140AC}" srcId="{C0AF3419-4FA8-46B6-B321-A0CECBB8B5DD}" destId="{32EAA7DC-DA4F-4922-990B-C48A9B7ACADB}" srcOrd="0" destOrd="0" parTransId="{47B10C89-812F-4AE6-AA03-240A5C4E66DB}" sibTransId="{A4459974-3F61-446A-A1EE-9BB89947A5EC}"/>
    <dgm:cxn modelId="{B6AA3ECD-6F14-4B03-BE85-74834808AB4D}" type="presOf" srcId="{B1C6B77A-FF1B-49BD-B187-6987F8F1032E}" destId="{AC3ECCDA-FCBD-47BC-8643-76D193667DE6}" srcOrd="1" destOrd="0" presId="urn:microsoft.com/office/officeart/2005/8/layout/list1"/>
    <dgm:cxn modelId="{767559E9-4ACE-475C-8E87-D2EA7E2F0539}" type="presOf" srcId="{69585FCB-CEA8-42F2-9466-F69325DADB8C}" destId="{753A8BA0-3FB6-4143-A8B9-996B5F529473}" srcOrd="0" destOrd="0" presId="urn:microsoft.com/office/officeart/2005/8/layout/list1"/>
    <dgm:cxn modelId="{B03D9A7F-E3B1-4EE5-A040-6F17655A2A38}" type="presOf" srcId="{D2E50C42-F99A-4A1C-9D07-891BB72AAD28}" destId="{DC4AAF60-DDAC-48EA-A152-1D68FB5197AE}" srcOrd="0" destOrd="0" presId="urn:microsoft.com/office/officeart/2005/8/layout/list1"/>
    <dgm:cxn modelId="{D3EBBD66-B13D-4BF4-89B6-8EC315467E91}" type="presOf" srcId="{32EAA7DC-DA4F-4922-990B-C48A9B7ACADB}" destId="{1D3DE2FD-6B3B-4CCA-A80F-3B4138F13B31}" srcOrd="1" destOrd="0" presId="urn:microsoft.com/office/officeart/2005/8/layout/list1"/>
    <dgm:cxn modelId="{817EFA10-3A4E-42CB-BA6E-6BC63F1FEB16}" srcId="{C0AF3419-4FA8-46B6-B321-A0CECBB8B5DD}" destId="{83975BEE-B894-4092-94E3-BD0036DFD580}" srcOrd="1" destOrd="0" parTransId="{C9D254DC-E364-4198-B24F-A2452DC1199B}" sibTransId="{CCC84B71-1D5D-41DA-8C35-13F2767FB496}"/>
    <dgm:cxn modelId="{416102A1-BDA9-4D4F-A8CC-D18822701FAE}" srcId="{C0AF3419-4FA8-46B6-B321-A0CECBB8B5DD}" destId="{861B6AF3-9376-43EC-9CF7-38A908433EC7}" srcOrd="2" destOrd="0" parTransId="{E2AC474B-F5C9-4703-A423-89F26A6EEF76}" sibTransId="{8A56FE6D-CB27-4DD7-9E5D-75A0A40B8295}"/>
    <dgm:cxn modelId="{3E30219F-E685-4EF9-9F08-56312C514271}" type="presOf" srcId="{D2E50C42-F99A-4A1C-9D07-891BB72AAD28}" destId="{0EE2C948-DCBA-4BF6-92EB-725C7C655474}" srcOrd="1" destOrd="0" presId="urn:microsoft.com/office/officeart/2005/8/layout/list1"/>
    <dgm:cxn modelId="{48B36C0C-782C-4B7D-998E-6222F3D12512}" type="presOf" srcId="{09485AA5-D17D-4A0A-923E-20C42FED3DD3}" destId="{2F440E13-FB00-4346-9A93-DC1E500C45C3}" srcOrd="1" destOrd="0" presId="urn:microsoft.com/office/officeart/2005/8/layout/list1"/>
    <dgm:cxn modelId="{45C4127F-E91D-47CC-89B0-746FBCD88B23}" type="presOf" srcId="{861B6AF3-9376-43EC-9CF7-38A908433EC7}" destId="{3B482C21-FA41-4B00-9059-C69A3D5E3974}" srcOrd="0" destOrd="0" presId="urn:microsoft.com/office/officeart/2005/8/layout/list1"/>
    <dgm:cxn modelId="{7BDE1AC3-9E6C-4C19-9227-2DB362762096}" type="presOf" srcId="{B1C6B77A-FF1B-49BD-B187-6987F8F1032E}" destId="{C38DB006-0DD0-4567-85B2-A94243A6E9CB}" srcOrd="0" destOrd="0" presId="urn:microsoft.com/office/officeart/2005/8/layout/list1"/>
    <dgm:cxn modelId="{F4753078-118D-483D-ADC3-8FDD5BD18CE4}" type="presOf" srcId="{09485AA5-D17D-4A0A-923E-20C42FED3DD3}" destId="{07F94B3E-35A3-4386-8165-855363A328CF}" srcOrd="0" destOrd="0" presId="urn:microsoft.com/office/officeart/2005/8/layout/list1"/>
    <dgm:cxn modelId="{1CA2F96E-D031-4033-9919-864FB3284FA5}" srcId="{C0AF3419-4FA8-46B6-B321-A0CECBB8B5DD}" destId="{69585FCB-CEA8-42F2-9466-F69325DADB8C}" srcOrd="3" destOrd="0" parTransId="{BD361848-1A2A-4B84-A8D6-BAB37816A0C3}" sibTransId="{222C2DFA-853A-4460-8AAE-4582855D6F02}"/>
    <dgm:cxn modelId="{AEB422DA-C5A1-4847-9BDD-6B479115CB73}" srcId="{C0AF3419-4FA8-46B6-B321-A0CECBB8B5DD}" destId="{B1C6B77A-FF1B-49BD-B187-6987F8F1032E}" srcOrd="6" destOrd="0" parTransId="{5E1E01DE-A282-4B13-B304-4BB493216BF6}" sibTransId="{854CC5F3-0CFD-46CA-AD6B-7C15F7DB2E52}"/>
    <dgm:cxn modelId="{B1522C89-B89A-4C23-9CDE-5C4E3ED20D95}" srcId="{C0AF3419-4FA8-46B6-B321-A0CECBB8B5DD}" destId="{D2E50C42-F99A-4A1C-9D07-891BB72AAD28}" srcOrd="5" destOrd="0" parTransId="{9F1BC1D1-E532-47C4-A056-3BF16D03CF89}" sibTransId="{B4A96C3D-63C3-40D7-AD25-A094E570674E}"/>
    <dgm:cxn modelId="{040CAAD7-AE50-45CB-B4A8-64A3A5D18710}" type="presOf" srcId="{69585FCB-CEA8-42F2-9466-F69325DADB8C}" destId="{43FABE95-6534-4BE9-BBC2-BC39486D020A}" srcOrd="1" destOrd="0" presId="urn:microsoft.com/office/officeart/2005/8/layout/list1"/>
    <dgm:cxn modelId="{0B6F0E58-41AD-4AB0-83CC-D50689FB98C5}" type="presOf" srcId="{83975BEE-B894-4092-94E3-BD0036DFD580}" destId="{69CF9F6D-4D2A-4A5B-B4B4-AFDB379283E3}" srcOrd="0" destOrd="0" presId="urn:microsoft.com/office/officeart/2005/8/layout/list1"/>
    <dgm:cxn modelId="{5887FE6C-BB6E-4726-BF0B-407F6833D3AA}" srcId="{C0AF3419-4FA8-46B6-B321-A0CECBB8B5DD}" destId="{09485AA5-D17D-4A0A-923E-20C42FED3DD3}" srcOrd="4" destOrd="0" parTransId="{A9590E77-A010-4198-BFE2-7EA1CE1A1B80}" sibTransId="{B0835442-A78F-42C9-AFB3-E3254068BF59}"/>
    <dgm:cxn modelId="{78CD7BDA-02EA-48F8-AAA8-B3B1BC1CB7F4}" type="presOf" srcId="{861B6AF3-9376-43EC-9CF7-38A908433EC7}" destId="{446CA25C-01DE-4662-B50F-4229F6ACF751}" srcOrd="1" destOrd="0" presId="urn:microsoft.com/office/officeart/2005/8/layout/list1"/>
    <dgm:cxn modelId="{CD347B53-FDE8-44A9-9015-D89EBAB05085}" type="presOf" srcId="{32EAA7DC-DA4F-4922-990B-C48A9B7ACADB}" destId="{D1547C21-9ECD-4230-91ED-26A9B12D9284}" srcOrd="0" destOrd="0" presId="urn:microsoft.com/office/officeart/2005/8/layout/list1"/>
    <dgm:cxn modelId="{AA86E220-B9BB-4650-B3E9-985FED5BFF6C}" type="presOf" srcId="{C0AF3419-4FA8-46B6-B321-A0CECBB8B5DD}" destId="{7C5D2891-4A43-4171-829A-53328EC0CC09}" srcOrd="0" destOrd="0" presId="urn:microsoft.com/office/officeart/2005/8/layout/list1"/>
    <dgm:cxn modelId="{A2961EA0-0BD3-4691-B8D5-8CB2B3B13817}" type="presOf" srcId="{83975BEE-B894-4092-94E3-BD0036DFD580}" destId="{3D2FE9B3-0FE5-45B4-BAEE-0FFC90FDEB22}" srcOrd="1" destOrd="0" presId="urn:microsoft.com/office/officeart/2005/8/layout/list1"/>
    <dgm:cxn modelId="{B509924B-81FB-48FE-886E-175E29069F75}" type="presParOf" srcId="{7C5D2891-4A43-4171-829A-53328EC0CC09}" destId="{3A418855-819D-4838-871A-F21ABDBBB6CD}" srcOrd="0" destOrd="0" presId="urn:microsoft.com/office/officeart/2005/8/layout/list1"/>
    <dgm:cxn modelId="{24E47A7F-85B8-4F03-BC86-BDCA5D1BA89B}" type="presParOf" srcId="{3A418855-819D-4838-871A-F21ABDBBB6CD}" destId="{D1547C21-9ECD-4230-91ED-26A9B12D9284}" srcOrd="0" destOrd="0" presId="urn:microsoft.com/office/officeart/2005/8/layout/list1"/>
    <dgm:cxn modelId="{904B58AC-615F-46DF-BAE9-325BF2DBD528}" type="presParOf" srcId="{3A418855-819D-4838-871A-F21ABDBBB6CD}" destId="{1D3DE2FD-6B3B-4CCA-A80F-3B4138F13B31}" srcOrd="1" destOrd="0" presId="urn:microsoft.com/office/officeart/2005/8/layout/list1"/>
    <dgm:cxn modelId="{ECB5D884-295B-46F1-9B7E-EDD571E4BAEC}" type="presParOf" srcId="{7C5D2891-4A43-4171-829A-53328EC0CC09}" destId="{16A668E9-C835-4728-BF83-A3A84D08CA90}" srcOrd="1" destOrd="0" presId="urn:microsoft.com/office/officeart/2005/8/layout/list1"/>
    <dgm:cxn modelId="{3ED21548-D975-4C95-BC83-8B57E9503C06}" type="presParOf" srcId="{7C5D2891-4A43-4171-829A-53328EC0CC09}" destId="{D4BF41C3-4B9B-4017-A34A-9BEABC8EC012}" srcOrd="2" destOrd="0" presId="urn:microsoft.com/office/officeart/2005/8/layout/list1"/>
    <dgm:cxn modelId="{34147A3D-BE55-45C9-9FE8-324924879EBB}" type="presParOf" srcId="{7C5D2891-4A43-4171-829A-53328EC0CC09}" destId="{90059019-08C7-4CDB-9B04-942098F9E02E}" srcOrd="3" destOrd="0" presId="urn:microsoft.com/office/officeart/2005/8/layout/list1"/>
    <dgm:cxn modelId="{374A43E7-CE0E-458B-8390-BC0BEE3A03C8}" type="presParOf" srcId="{7C5D2891-4A43-4171-829A-53328EC0CC09}" destId="{4B43AB8A-A03F-4C30-A17F-4DC40BE34A2D}" srcOrd="4" destOrd="0" presId="urn:microsoft.com/office/officeart/2005/8/layout/list1"/>
    <dgm:cxn modelId="{8BF7D38D-3977-498D-9373-9104C16C2154}" type="presParOf" srcId="{4B43AB8A-A03F-4C30-A17F-4DC40BE34A2D}" destId="{69CF9F6D-4D2A-4A5B-B4B4-AFDB379283E3}" srcOrd="0" destOrd="0" presId="urn:microsoft.com/office/officeart/2005/8/layout/list1"/>
    <dgm:cxn modelId="{D22460BC-29E0-459B-84FE-6E102A88A7EE}" type="presParOf" srcId="{4B43AB8A-A03F-4C30-A17F-4DC40BE34A2D}" destId="{3D2FE9B3-0FE5-45B4-BAEE-0FFC90FDEB22}" srcOrd="1" destOrd="0" presId="urn:microsoft.com/office/officeart/2005/8/layout/list1"/>
    <dgm:cxn modelId="{CDDE127B-0A7C-41E5-942C-4EDE3759FB44}" type="presParOf" srcId="{7C5D2891-4A43-4171-829A-53328EC0CC09}" destId="{C25DC50F-E9C5-4E15-81FC-F9D91366E922}" srcOrd="5" destOrd="0" presId="urn:microsoft.com/office/officeart/2005/8/layout/list1"/>
    <dgm:cxn modelId="{851C8EBB-174B-485F-8B65-2494057A89A5}" type="presParOf" srcId="{7C5D2891-4A43-4171-829A-53328EC0CC09}" destId="{315EB55F-FD94-413C-8ADE-6FFA01D6DF0A}" srcOrd="6" destOrd="0" presId="urn:microsoft.com/office/officeart/2005/8/layout/list1"/>
    <dgm:cxn modelId="{00A1E388-8F8D-4C56-948C-696DDD4DC299}" type="presParOf" srcId="{7C5D2891-4A43-4171-829A-53328EC0CC09}" destId="{E306991F-67B0-4520-9ACB-D3E54CA8FEEC}" srcOrd="7" destOrd="0" presId="urn:microsoft.com/office/officeart/2005/8/layout/list1"/>
    <dgm:cxn modelId="{80C9C91C-F93D-4321-91D4-675803C6EF8C}" type="presParOf" srcId="{7C5D2891-4A43-4171-829A-53328EC0CC09}" destId="{D7F4F3A3-5684-47DD-8A2F-8502F5623D46}" srcOrd="8" destOrd="0" presId="urn:microsoft.com/office/officeart/2005/8/layout/list1"/>
    <dgm:cxn modelId="{C3EF60EE-AAC0-4040-9C06-4183B164E86F}" type="presParOf" srcId="{D7F4F3A3-5684-47DD-8A2F-8502F5623D46}" destId="{3B482C21-FA41-4B00-9059-C69A3D5E3974}" srcOrd="0" destOrd="0" presId="urn:microsoft.com/office/officeart/2005/8/layout/list1"/>
    <dgm:cxn modelId="{367DDFB6-C5B9-471E-8FFC-CCBE5B388ADB}" type="presParOf" srcId="{D7F4F3A3-5684-47DD-8A2F-8502F5623D46}" destId="{446CA25C-01DE-4662-B50F-4229F6ACF751}" srcOrd="1" destOrd="0" presId="urn:microsoft.com/office/officeart/2005/8/layout/list1"/>
    <dgm:cxn modelId="{C21D0075-EB8E-4805-9006-AB78D40F4CD2}" type="presParOf" srcId="{7C5D2891-4A43-4171-829A-53328EC0CC09}" destId="{D8E81493-4C72-496E-A51C-9CE6B4779189}" srcOrd="9" destOrd="0" presId="urn:microsoft.com/office/officeart/2005/8/layout/list1"/>
    <dgm:cxn modelId="{DD444751-32F6-46F2-98FD-748BDF0F0D36}" type="presParOf" srcId="{7C5D2891-4A43-4171-829A-53328EC0CC09}" destId="{7CE89B3E-EA34-4415-8EC5-7B5DFA5389AC}" srcOrd="10" destOrd="0" presId="urn:microsoft.com/office/officeart/2005/8/layout/list1"/>
    <dgm:cxn modelId="{8070B772-AC47-41A9-ABA3-674FE0E5ADFC}" type="presParOf" srcId="{7C5D2891-4A43-4171-829A-53328EC0CC09}" destId="{CA97856B-B129-4EB6-A963-2FA8C8A3E7CC}" srcOrd="11" destOrd="0" presId="urn:microsoft.com/office/officeart/2005/8/layout/list1"/>
    <dgm:cxn modelId="{3DD56670-5C06-47E2-8402-83D7BFC6CCB9}" type="presParOf" srcId="{7C5D2891-4A43-4171-829A-53328EC0CC09}" destId="{9FA5A486-205B-4FFF-A22D-F20D41A6099A}" srcOrd="12" destOrd="0" presId="urn:microsoft.com/office/officeart/2005/8/layout/list1"/>
    <dgm:cxn modelId="{441B6A05-CECD-4A84-87E3-EFC6733C1B62}" type="presParOf" srcId="{9FA5A486-205B-4FFF-A22D-F20D41A6099A}" destId="{753A8BA0-3FB6-4143-A8B9-996B5F529473}" srcOrd="0" destOrd="0" presId="urn:microsoft.com/office/officeart/2005/8/layout/list1"/>
    <dgm:cxn modelId="{7EDFDD9D-0ADA-4FE2-A5BA-808956BAC2FD}" type="presParOf" srcId="{9FA5A486-205B-4FFF-A22D-F20D41A6099A}" destId="{43FABE95-6534-4BE9-BBC2-BC39486D020A}" srcOrd="1" destOrd="0" presId="urn:microsoft.com/office/officeart/2005/8/layout/list1"/>
    <dgm:cxn modelId="{B0173E5A-5973-4831-89C1-03AC152ED0D4}" type="presParOf" srcId="{7C5D2891-4A43-4171-829A-53328EC0CC09}" destId="{A76BC147-9BB9-4DC2-B838-202694A709C3}" srcOrd="13" destOrd="0" presId="urn:microsoft.com/office/officeart/2005/8/layout/list1"/>
    <dgm:cxn modelId="{155A5B19-FDBA-4B28-8C98-A133FB27EE83}" type="presParOf" srcId="{7C5D2891-4A43-4171-829A-53328EC0CC09}" destId="{99D060F8-891B-4BD3-B419-A141B21BEBD1}" srcOrd="14" destOrd="0" presId="urn:microsoft.com/office/officeart/2005/8/layout/list1"/>
    <dgm:cxn modelId="{FC9723D1-1F14-4E15-A621-407DCE66AEDE}" type="presParOf" srcId="{7C5D2891-4A43-4171-829A-53328EC0CC09}" destId="{D599B903-DB11-4771-A3D8-A796EEFDB331}" srcOrd="15" destOrd="0" presId="urn:microsoft.com/office/officeart/2005/8/layout/list1"/>
    <dgm:cxn modelId="{6541E62C-096F-4F3E-8219-5404AC0BA5E7}" type="presParOf" srcId="{7C5D2891-4A43-4171-829A-53328EC0CC09}" destId="{5E3843FB-64B0-48CF-BB7C-03A6FE799AD4}" srcOrd="16" destOrd="0" presId="urn:microsoft.com/office/officeart/2005/8/layout/list1"/>
    <dgm:cxn modelId="{67E52FE0-36C0-4311-BECE-36D41E99210A}" type="presParOf" srcId="{5E3843FB-64B0-48CF-BB7C-03A6FE799AD4}" destId="{07F94B3E-35A3-4386-8165-855363A328CF}" srcOrd="0" destOrd="0" presId="urn:microsoft.com/office/officeart/2005/8/layout/list1"/>
    <dgm:cxn modelId="{C15F4B11-FBA1-442F-81CE-4F56D33F23AF}" type="presParOf" srcId="{5E3843FB-64B0-48CF-BB7C-03A6FE799AD4}" destId="{2F440E13-FB00-4346-9A93-DC1E500C45C3}" srcOrd="1" destOrd="0" presId="urn:microsoft.com/office/officeart/2005/8/layout/list1"/>
    <dgm:cxn modelId="{EF37F665-9B3B-495B-AF40-51EAB5F4E19C}" type="presParOf" srcId="{7C5D2891-4A43-4171-829A-53328EC0CC09}" destId="{C3DCF082-C915-4D79-99DD-61A7A1960B3A}" srcOrd="17" destOrd="0" presId="urn:microsoft.com/office/officeart/2005/8/layout/list1"/>
    <dgm:cxn modelId="{ED29C011-47B2-497E-A063-76B70B0E3A48}" type="presParOf" srcId="{7C5D2891-4A43-4171-829A-53328EC0CC09}" destId="{22FD9C3A-CFAF-4931-BA73-B66BCD576734}" srcOrd="18" destOrd="0" presId="urn:microsoft.com/office/officeart/2005/8/layout/list1"/>
    <dgm:cxn modelId="{EE69E6C9-E6ED-4EB2-985C-7A80EFED717C}" type="presParOf" srcId="{7C5D2891-4A43-4171-829A-53328EC0CC09}" destId="{62DBB12D-C3C6-4D69-BFFA-F1D76F219B8F}" srcOrd="19" destOrd="0" presId="urn:microsoft.com/office/officeart/2005/8/layout/list1"/>
    <dgm:cxn modelId="{A2B053AA-2B7B-4E72-9354-AE553BEC9FA3}" type="presParOf" srcId="{7C5D2891-4A43-4171-829A-53328EC0CC09}" destId="{776A9C1E-DF31-47BF-83D1-719D223312DA}" srcOrd="20" destOrd="0" presId="urn:microsoft.com/office/officeart/2005/8/layout/list1"/>
    <dgm:cxn modelId="{B4855C1F-0B78-412D-856A-1ADABE6ED1F9}" type="presParOf" srcId="{776A9C1E-DF31-47BF-83D1-719D223312DA}" destId="{DC4AAF60-DDAC-48EA-A152-1D68FB5197AE}" srcOrd="0" destOrd="0" presId="urn:microsoft.com/office/officeart/2005/8/layout/list1"/>
    <dgm:cxn modelId="{2F847873-E60B-4D19-8FD3-296E3FF79016}" type="presParOf" srcId="{776A9C1E-DF31-47BF-83D1-719D223312DA}" destId="{0EE2C948-DCBA-4BF6-92EB-725C7C655474}" srcOrd="1" destOrd="0" presId="urn:microsoft.com/office/officeart/2005/8/layout/list1"/>
    <dgm:cxn modelId="{1B5D8BEB-6C82-4781-AACE-24AC389F98B6}" type="presParOf" srcId="{7C5D2891-4A43-4171-829A-53328EC0CC09}" destId="{A1F370F8-882B-484C-BFC2-2D0E52344977}" srcOrd="21" destOrd="0" presId="urn:microsoft.com/office/officeart/2005/8/layout/list1"/>
    <dgm:cxn modelId="{E3637681-88EE-4AF1-9469-4FEA75E3B4EF}" type="presParOf" srcId="{7C5D2891-4A43-4171-829A-53328EC0CC09}" destId="{3E942796-272D-46EE-9200-AF6BC5AAD47D}" srcOrd="22" destOrd="0" presId="urn:microsoft.com/office/officeart/2005/8/layout/list1"/>
    <dgm:cxn modelId="{29219F29-5C0B-49B2-A9D1-33847D113402}" type="presParOf" srcId="{7C5D2891-4A43-4171-829A-53328EC0CC09}" destId="{B5E8C41A-4E6E-4650-8001-20DA39D15656}" srcOrd="23" destOrd="0" presId="urn:microsoft.com/office/officeart/2005/8/layout/list1"/>
    <dgm:cxn modelId="{31170EA1-6C57-4018-B758-C7D103BD0BC5}" type="presParOf" srcId="{7C5D2891-4A43-4171-829A-53328EC0CC09}" destId="{169BD4ED-30D7-4DF5-809E-620C842562CD}" srcOrd="24" destOrd="0" presId="urn:microsoft.com/office/officeart/2005/8/layout/list1"/>
    <dgm:cxn modelId="{B671782C-18F0-443C-A811-E18CC059BDF4}" type="presParOf" srcId="{169BD4ED-30D7-4DF5-809E-620C842562CD}" destId="{C38DB006-0DD0-4567-85B2-A94243A6E9CB}" srcOrd="0" destOrd="0" presId="urn:microsoft.com/office/officeart/2005/8/layout/list1"/>
    <dgm:cxn modelId="{2C9D05E0-93DD-4364-BA27-712F551F60E3}" type="presParOf" srcId="{169BD4ED-30D7-4DF5-809E-620C842562CD}" destId="{AC3ECCDA-FCBD-47BC-8643-76D193667DE6}" srcOrd="1" destOrd="0" presId="urn:microsoft.com/office/officeart/2005/8/layout/list1"/>
    <dgm:cxn modelId="{87DC8C1A-14DD-4CB7-ACB6-CA9D9DE068BC}" type="presParOf" srcId="{7C5D2891-4A43-4171-829A-53328EC0CC09}" destId="{D6DB1929-BC39-4344-A170-E9252D2A1233}" srcOrd="25" destOrd="0" presId="urn:microsoft.com/office/officeart/2005/8/layout/list1"/>
    <dgm:cxn modelId="{617C4DC2-E718-4ED8-973B-55902277A87F}" type="presParOf" srcId="{7C5D2891-4A43-4171-829A-53328EC0CC09}" destId="{110A2BDD-8AC9-4578-8157-BF0B32258D01}" srcOrd="26" destOrd="0" presId="urn:microsoft.com/office/officeart/2005/8/layout/list1"/>
  </dgm:cxnLst>
  <dgm:bg>
    <a:noFill/>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50F348C-6D4E-4550-A49C-7D5B270ACDF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624C949A-09F4-4884-8377-D17919AACA40}">
      <dgm:prSet phldrT="[Text]"/>
      <dgm:spPr>
        <a:solidFill>
          <a:srgbClr val="FF6600"/>
        </a:solidFill>
      </dgm:spPr>
      <dgm:t>
        <a:bodyPr/>
        <a:lstStyle/>
        <a:p>
          <a:r>
            <a:rPr lang="en-US" dirty="0" smtClean="0">
              <a:solidFill>
                <a:schemeClr val="accent1">
                  <a:lumMod val="75000"/>
                </a:schemeClr>
              </a:solidFill>
            </a:rPr>
            <a:t>BioMarin at a Glance</a:t>
          </a:r>
          <a:endParaRPr lang="en-US" dirty="0">
            <a:solidFill>
              <a:schemeClr val="accent1">
                <a:lumMod val="75000"/>
              </a:schemeClr>
            </a:solidFill>
          </a:endParaRPr>
        </a:p>
      </dgm:t>
    </dgm:pt>
    <dgm:pt modelId="{DA8D508F-C8B4-4847-9702-009571D61A8A}" type="parTrans" cxnId="{00231115-2D7E-48A3-BFA8-00096263F63C}">
      <dgm:prSet/>
      <dgm:spPr/>
      <dgm:t>
        <a:bodyPr/>
        <a:lstStyle/>
        <a:p>
          <a:endParaRPr lang="en-US"/>
        </a:p>
      </dgm:t>
    </dgm:pt>
    <dgm:pt modelId="{B2910A22-604D-41A2-B8D0-66817DC2F4D3}" type="sibTrans" cxnId="{00231115-2D7E-48A3-BFA8-00096263F63C}">
      <dgm:prSet/>
      <dgm:spPr/>
      <dgm:t>
        <a:bodyPr/>
        <a:lstStyle/>
        <a:p>
          <a:endParaRPr lang="en-US"/>
        </a:p>
      </dgm:t>
    </dgm:pt>
    <dgm:pt modelId="{7A083730-DBBD-46C9-95B9-250C3ECB1B47}">
      <dgm:prSet phldrT="[Text]"/>
      <dgm:spPr>
        <a:solidFill>
          <a:srgbClr val="FF6600"/>
        </a:solidFill>
      </dgm:spPr>
      <dgm:t>
        <a:bodyPr/>
        <a:lstStyle/>
        <a:p>
          <a:r>
            <a:rPr lang="en-US" dirty="0" smtClean="0">
              <a:solidFill>
                <a:schemeClr val="accent1">
                  <a:lumMod val="75000"/>
                </a:schemeClr>
              </a:solidFill>
            </a:rPr>
            <a:t>Focus &amp; Strategy</a:t>
          </a:r>
          <a:endParaRPr lang="en-US" dirty="0">
            <a:solidFill>
              <a:schemeClr val="accent1">
                <a:lumMod val="75000"/>
              </a:schemeClr>
            </a:solidFill>
          </a:endParaRPr>
        </a:p>
      </dgm:t>
    </dgm:pt>
    <dgm:pt modelId="{17BAEF8F-E211-4344-BBF5-7F1B6F038E61}" type="parTrans" cxnId="{796F356A-8203-4C26-9DFF-7D442BEED9B6}">
      <dgm:prSet/>
      <dgm:spPr/>
      <dgm:t>
        <a:bodyPr/>
        <a:lstStyle/>
        <a:p>
          <a:endParaRPr lang="en-US"/>
        </a:p>
      </dgm:t>
    </dgm:pt>
    <dgm:pt modelId="{CFFCA547-FD0B-4302-91B5-17E1F97B29C7}" type="sibTrans" cxnId="{796F356A-8203-4C26-9DFF-7D442BEED9B6}">
      <dgm:prSet/>
      <dgm:spPr/>
      <dgm:t>
        <a:bodyPr/>
        <a:lstStyle/>
        <a:p>
          <a:endParaRPr lang="en-US"/>
        </a:p>
      </dgm:t>
    </dgm:pt>
    <dgm:pt modelId="{41608F26-F518-4C49-A6E9-9A896ACCF2F5}">
      <dgm:prSet phldrT="[Text]"/>
      <dgm:spPr>
        <a:solidFill>
          <a:srgbClr val="FF6600"/>
        </a:solidFill>
      </dgm:spPr>
      <dgm:t>
        <a:bodyPr/>
        <a:lstStyle/>
        <a:p>
          <a:pPr algn="l"/>
          <a:r>
            <a:rPr lang="en-US" dirty="0" smtClean="0">
              <a:solidFill>
                <a:schemeClr val="accent1">
                  <a:lumMod val="75000"/>
                </a:schemeClr>
              </a:solidFill>
            </a:rPr>
            <a:t>Business Problem</a:t>
          </a:r>
          <a:endParaRPr lang="en-US" dirty="0">
            <a:solidFill>
              <a:schemeClr val="accent1">
                <a:lumMod val="75000"/>
              </a:schemeClr>
            </a:solidFill>
          </a:endParaRPr>
        </a:p>
      </dgm:t>
    </dgm:pt>
    <dgm:pt modelId="{E08A1B49-1B9A-45ED-B8C5-B04F95CE253A}" type="parTrans" cxnId="{744A87AB-1751-4110-91F5-F593C89D73B3}">
      <dgm:prSet/>
      <dgm:spPr/>
      <dgm:t>
        <a:bodyPr/>
        <a:lstStyle/>
        <a:p>
          <a:endParaRPr lang="en-US"/>
        </a:p>
      </dgm:t>
    </dgm:pt>
    <dgm:pt modelId="{6C11D2A3-BA60-4016-B8E1-D1A62E43BFA8}" type="sibTrans" cxnId="{744A87AB-1751-4110-91F5-F593C89D73B3}">
      <dgm:prSet/>
      <dgm:spPr/>
      <dgm:t>
        <a:bodyPr/>
        <a:lstStyle/>
        <a:p>
          <a:endParaRPr lang="en-US"/>
        </a:p>
      </dgm:t>
    </dgm:pt>
    <dgm:pt modelId="{939E22A0-4F02-41A0-A454-929758B69287}">
      <dgm:prSet/>
      <dgm:spPr>
        <a:solidFill>
          <a:srgbClr val="FF6600"/>
        </a:solidFill>
      </dgm:spPr>
      <dgm:t>
        <a:bodyPr/>
        <a:lstStyle/>
        <a:p>
          <a:r>
            <a:rPr lang="en-US" dirty="0" smtClean="0">
              <a:solidFill>
                <a:schemeClr val="accent1">
                  <a:lumMod val="75000"/>
                </a:schemeClr>
              </a:solidFill>
            </a:rPr>
            <a:t>Solution</a:t>
          </a:r>
        </a:p>
      </dgm:t>
    </dgm:pt>
    <dgm:pt modelId="{54A9CB90-25A2-431E-A025-190A0C3F3DBB}" type="parTrans" cxnId="{18A91EEB-2E61-4B8E-9638-27F4A94C77B7}">
      <dgm:prSet/>
      <dgm:spPr/>
      <dgm:t>
        <a:bodyPr/>
        <a:lstStyle/>
        <a:p>
          <a:endParaRPr lang="en-US"/>
        </a:p>
      </dgm:t>
    </dgm:pt>
    <dgm:pt modelId="{D5BC34B9-DFAE-44D2-8A01-46904AF95A9C}" type="sibTrans" cxnId="{18A91EEB-2E61-4B8E-9638-27F4A94C77B7}">
      <dgm:prSet/>
      <dgm:spPr/>
      <dgm:t>
        <a:bodyPr/>
        <a:lstStyle/>
        <a:p>
          <a:endParaRPr lang="en-US"/>
        </a:p>
      </dgm:t>
    </dgm:pt>
    <dgm:pt modelId="{7A7AF042-5822-4D36-896C-EF622696AF50}">
      <dgm:prSet/>
      <dgm:spPr>
        <a:solidFill>
          <a:srgbClr val="FF6600"/>
        </a:solidFill>
      </dgm:spPr>
      <dgm:t>
        <a:bodyPr/>
        <a:lstStyle/>
        <a:p>
          <a:r>
            <a:rPr lang="en-US" dirty="0" smtClean="0">
              <a:solidFill>
                <a:schemeClr val="accent1">
                  <a:lumMod val="75000"/>
                </a:schemeClr>
              </a:solidFill>
            </a:rPr>
            <a:t>Challenges</a:t>
          </a:r>
        </a:p>
      </dgm:t>
    </dgm:pt>
    <dgm:pt modelId="{6D3DA794-B868-4A0E-8AEF-AB845BBBA5DC}" type="parTrans" cxnId="{997654D2-5EAA-4A3C-AFE2-DE5D97056CCE}">
      <dgm:prSet/>
      <dgm:spPr/>
      <dgm:t>
        <a:bodyPr/>
        <a:lstStyle/>
        <a:p>
          <a:endParaRPr lang="en-US"/>
        </a:p>
      </dgm:t>
    </dgm:pt>
    <dgm:pt modelId="{7CEE1776-E14F-49B9-B2CE-7576FDB9BD8D}" type="sibTrans" cxnId="{997654D2-5EAA-4A3C-AFE2-DE5D97056CCE}">
      <dgm:prSet/>
      <dgm:spPr/>
      <dgm:t>
        <a:bodyPr/>
        <a:lstStyle/>
        <a:p>
          <a:endParaRPr lang="en-US"/>
        </a:p>
      </dgm:t>
    </dgm:pt>
    <dgm:pt modelId="{FED6A011-2490-4843-9F60-944A4C663416}">
      <dgm:prSet/>
      <dgm:spPr>
        <a:solidFill>
          <a:srgbClr val="FF6600"/>
        </a:solidFill>
      </dgm:spPr>
      <dgm:t>
        <a:bodyPr/>
        <a:lstStyle/>
        <a:p>
          <a:r>
            <a:rPr lang="en-US" dirty="0" smtClean="0">
              <a:solidFill>
                <a:schemeClr val="accent1">
                  <a:lumMod val="75000"/>
                </a:schemeClr>
              </a:solidFill>
            </a:rPr>
            <a:t>Architecture</a:t>
          </a:r>
        </a:p>
      </dgm:t>
    </dgm:pt>
    <dgm:pt modelId="{F8E8030F-5978-40F1-9D14-7295877EBA1B}" type="parTrans" cxnId="{D6E6E6B0-755C-42EC-A794-FCFF995C5591}">
      <dgm:prSet/>
      <dgm:spPr/>
      <dgm:t>
        <a:bodyPr/>
        <a:lstStyle/>
        <a:p>
          <a:endParaRPr lang="en-US"/>
        </a:p>
      </dgm:t>
    </dgm:pt>
    <dgm:pt modelId="{D1EA47EC-DD60-40F8-A18E-5763B111B711}" type="sibTrans" cxnId="{D6E6E6B0-755C-42EC-A794-FCFF995C5591}">
      <dgm:prSet/>
      <dgm:spPr/>
      <dgm:t>
        <a:bodyPr/>
        <a:lstStyle/>
        <a:p>
          <a:endParaRPr lang="en-US"/>
        </a:p>
      </dgm:t>
    </dgm:pt>
    <dgm:pt modelId="{87D60E1A-BE5C-4750-9D10-3036AF36724E}">
      <dgm:prSet/>
      <dgm:spPr>
        <a:solidFill>
          <a:srgbClr val="FF6600"/>
        </a:solidFill>
      </dgm:spPr>
      <dgm:t>
        <a:bodyPr/>
        <a:lstStyle/>
        <a:p>
          <a:r>
            <a:rPr lang="en-US" dirty="0" smtClean="0">
              <a:solidFill>
                <a:schemeClr val="accent1">
                  <a:lumMod val="75000"/>
                </a:schemeClr>
              </a:solidFill>
            </a:rPr>
            <a:t>Lessons Learned</a:t>
          </a:r>
        </a:p>
      </dgm:t>
    </dgm:pt>
    <dgm:pt modelId="{1DB92F87-3438-4804-9851-321BCDAE8489}" type="parTrans" cxnId="{75CE768D-66A2-481F-B563-47FE4A335050}">
      <dgm:prSet/>
      <dgm:spPr/>
      <dgm:t>
        <a:bodyPr/>
        <a:lstStyle/>
        <a:p>
          <a:endParaRPr lang="en-US"/>
        </a:p>
      </dgm:t>
    </dgm:pt>
    <dgm:pt modelId="{9CE3A4E4-67AA-407C-85F2-922A3BBDF692}" type="sibTrans" cxnId="{75CE768D-66A2-481F-B563-47FE4A335050}">
      <dgm:prSet/>
      <dgm:spPr/>
      <dgm:t>
        <a:bodyPr/>
        <a:lstStyle/>
        <a:p>
          <a:endParaRPr lang="en-US"/>
        </a:p>
      </dgm:t>
    </dgm:pt>
    <dgm:pt modelId="{1E068EEC-B7E1-4964-B416-C0B8D51CE57B}">
      <dgm:prSet/>
      <dgm:spPr>
        <a:solidFill>
          <a:srgbClr val="FF6600"/>
        </a:solidFill>
      </dgm:spPr>
      <dgm:t>
        <a:bodyPr/>
        <a:lstStyle/>
        <a:p>
          <a:r>
            <a:rPr lang="en-US" dirty="0" smtClean="0">
              <a:solidFill>
                <a:schemeClr val="accent1">
                  <a:lumMod val="75000"/>
                </a:schemeClr>
              </a:solidFill>
            </a:rPr>
            <a:t>Recommendations</a:t>
          </a:r>
        </a:p>
      </dgm:t>
    </dgm:pt>
    <dgm:pt modelId="{B583BF3B-BAFA-43C7-90E0-1708D0663833}" type="parTrans" cxnId="{B715D1D4-CF61-4E24-A335-6D1DD11A7207}">
      <dgm:prSet/>
      <dgm:spPr/>
      <dgm:t>
        <a:bodyPr/>
        <a:lstStyle/>
        <a:p>
          <a:endParaRPr lang="en-US"/>
        </a:p>
      </dgm:t>
    </dgm:pt>
    <dgm:pt modelId="{EB63BAC7-F5B6-4382-BB55-5C048C77109A}" type="sibTrans" cxnId="{B715D1D4-CF61-4E24-A335-6D1DD11A7207}">
      <dgm:prSet/>
      <dgm:spPr/>
      <dgm:t>
        <a:bodyPr/>
        <a:lstStyle/>
        <a:p>
          <a:endParaRPr lang="en-US"/>
        </a:p>
      </dgm:t>
    </dgm:pt>
    <dgm:pt modelId="{23E2FD33-B011-474A-A3E9-38907CB3CA2A}">
      <dgm:prSet/>
      <dgm:spPr>
        <a:solidFill>
          <a:srgbClr val="FF6600"/>
        </a:solidFill>
      </dgm:spPr>
      <dgm:t>
        <a:bodyPr/>
        <a:lstStyle/>
        <a:p>
          <a:r>
            <a:rPr lang="en-US" dirty="0" smtClean="0">
              <a:solidFill>
                <a:schemeClr val="accent1">
                  <a:lumMod val="75000"/>
                </a:schemeClr>
              </a:solidFill>
            </a:rPr>
            <a:t>Q&amp;A</a:t>
          </a:r>
        </a:p>
      </dgm:t>
    </dgm:pt>
    <dgm:pt modelId="{66D06E02-97F3-4C12-9E9B-E8EFE11616D9}" type="parTrans" cxnId="{F0FABD8D-46F6-49A5-8F89-CA8817633464}">
      <dgm:prSet/>
      <dgm:spPr/>
      <dgm:t>
        <a:bodyPr/>
        <a:lstStyle/>
        <a:p>
          <a:endParaRPr lang="en-US"/>
        </a:p>
      </dgm:t>
    </dgm:pt>
    <dgm:pt modelId="{46015722-DDB6-4285-8153-25B3E0BFB4C8}" type="sibTrans" cxnId="{F0FABD8D-46F6-49A5-8F89-CA8817633464}">
      <dgm:prSet/>
      <dgm:spPr/>
      <dgm:t>
        <a:bodyPr/>
        <a:lstStyle/>
        <a:p>
          <a:endParaRPr lang="en-US"/>
        </a:p>
      </dgm:t>
    </dgm:pt>
    <dgm:pt modelId="{B732F019-0467-4B7C-BC5B-8096CAA4A56D}">
      <dgm:prSet/>
      <dgm:spPr>
        <a:solidFill>
          <a:srgbClr val="FF6600"/>
        </a:solidFill>
      </dgm:spPr>
      <dgm:t>
        <a:bodyPr/>
        <a:lstStyle/>
        <a:p>
          <a:r>
            <a:rPr lang="en-US" dirty="0" smtClean="0">
              <a:solidFill>
                <a:schemeClr val="accent1">
                  <a:lumMod val="75000"/>
                </a:schemeClr>
              </a:solidFill>
            </a:rPr>
            <a:t>Process Flow</a:t>
          </a:r>
        </a:p>
      </dgm:t>
    </dgm:pt>
    <dgm:pt modelId="{44B9105C-87C9-4919-8B7E-182270C7FF84}" type="parTrans" cxnId="{FAE1841F-AF39-4F84-882B-E000501D9EAC}">
      <dgm:prSet/>
      <dgm:spPr/>
    </dgm:pt>
    <dgm:pt modelId="{7E08B447-287B-49F9-9DEB-69B950ED4405}" type="sibTrans" cxnId="{FAE1841F-AF39-4F84-882B-E000501D9EAC}">
      <dgm:prSet/>
      <dgm:spPr/>
    </dgm:pt>
    <dgm:pt modelId="{0A133587-6088-40E4-BB58-73602D26C697}">
      <dgm:prSet/>
      <dgm:spPr>
        <a:solidFill>
          <a:srgbClr val="FF6600"/>
        </a:solidFill>
      </dgm:spPr>
      <dgm:t>
        <a:bodyPr/>
        <a:lstStyle/>
        <a:p>
          <a:r>
            <a:rPr lang="en-US" dirty="0" smtClean="0">
              <a:solidFill>
                <a:schemeClr val="accent1">
                  <a:lumMod val="75000"/>
                </a:schemeClr>
              </a:solidFill>
            </a:rPr>
            <a:t>The App</a:t>
          </a:r>
        </a:p>
      </dgm:t>
    </dgm:pt>
    <dgm:pt modelId="{CE269D74-FD1E-4DD5-9757-2EAABFF75A39}" type="parTrans" cxnId="{518FAB5F-C83C-4D3B-BF13-E93DFE52C15B}">
      <dgm:prSet/>
      <dgm:spPr/>
    </dgm:pt>
    <dgm:pt modelId="{BD08294B-7949-46A8-AB0E-5A410FE67B57}" type="sibTrans" cxnId="{518FAB5F-C83C-4D3B-BF13-E93DFE52C15B}">
      <dgm:prSet/>
      <dgm:spPr/>
    </dgm:pt>
    <dgm:pt modelId="{49C5F6F3-873C-4A9C-9022-F49D3AC05856}">
      <dgm:prSet/>
      <dgm:spPr>
        <a:solidFill>
          <a:srgbClr val="FF6600"/>
        </a:solidFill>
      </dgm:spPr>
      <dgm:t>
        <a:bodyPr/>
        <a:lstStyle/>
        <a:p>
          <a:r>
            <a:rPr lang="en-US" dirty="0" smtClean="0">
              <a:solidFill>
                <a:schemeClr val="accent1">
                  <a:lumMod val="75000"/>
                </a:schemeClr>
              </a:solidFill>
            </a:rPr>
            <a:t>Benefits</a:t>
          </a:r>
        </a:p>
      </dgm:t>
    </dgm:pt>
    <dgm:pt modelId="{A5709493-3C2A-48D1-9CDA-06A53594ECB6}" type="parTrans" cxnId="{2C13E36D-2DCD-433E-9327-ECF251CCDA8F}">
      <dgm:prSet/>
      <dgm:spPr/>
    </dgm:pt>
    <dgm:pt modelId="{20818A76-9397-4C48-AB29-20CAEB00B26C}" type="sibTrans" cxnId="{2C13E36D-2DCD-433E-9327-ECF251CCDA8F}">
      <dgm:prSet/>
      <dgm:spPr/>
    </dgm:pt>
    <dgm:pt modelId="{A40523C4-7248-44F9-8FF1-EDC98A259CCD}" type="pres">
      <dgm:prSet presAssocID="{E50F348C-6D4E-4550-A49C-7D5B270ACDFE}" presName="linear" presStyleCnt="0">
        <dgm:presLayoutVars>
          <dgm:animLvl val="lvl"/>
          <dgm:resizeHandles val="exact"/>
        </dgm:presLayoutVars>
      </dgm:prSet>
      <dgm:spPr/>
      <dgm:t>
        <a:bodyPr/>
        <a:lstStyle/>
        <a:p>
          <a:endParaRPr lang="en-US"/>
        </a:p>
      </dgm:t>
    </dgm:pt>
    <dgm:pt modelId="{D1B40F02-B4DD-4C36-8B30-C47541E5C7D7}" type="pres">
      <dgm:prSet presAssocID="{624C949A-09F4-4884-8377-D17919AACA40}" presName="parentText" presStyleLbl="node1" presStyleIdx="0" presStyleCnt="12">
        <dgm:presLayoutVars>
          <dgm:chMax val="0"/>
          <dgm:bulletEnabled val="1"/>
        </dgm:presLayoutVars>
      </dgm:prSet>
      <dgm:spPr/>
      <dgm:t>
        <a:bodyPr/>
        <a:lstStyle/>
        <a:p>
          <a:endParaRPr lang="en-US"/>
        </a:p>
      </dgm:t>
    </dgm:pt>
    <dgm:pt modelId="{21EA5033-2FCE-4A92-BA80-01A7B82162D7}" type="pres">
      <dgm:prSet presAssocID="{B2910A22-604D-41A2-B8D0-66817DC2F4D3}" presName="spacer" presStyleCnt="0"/>
      <dgm:spPr/>
    </dgm:pt>
    <dgm:pt modelId="{76D57FF1-C619-4480-A6C7-E1D4A0A8FA07}" type="pres">
      <dgm:prSet presAssocID="{7A083730-DBBD-46C9-95B9-250C3ECB1B47}" presName="parentText" presStyleLbl="node1" presStyleIdx="1" presStyleCnt="12">
        <dgm:presLayoutVars>
          <dgm:chMax val="0"/>
          <dgm:bulletEnabled val="1"/>
        </dgm:presLayoutVars>
      </dgm:prSet>
      <dgm:spPr/>
      <dgm:t>
        <a:bodyPr/>
        <a:lstStyle/>
        <a:p>
          <a:endParaRPr lang="en-US"/>
        </a:p>
      </dgm:t>
    </dgm:pt>
    <dgm:pt modelId="{8D715DE5-0D24-42DF-86AF-5682BDE968B2}" type="pres">
      <dgm:prSet presAssocID="{CFFCA547-FD0B-4302-91B5-17E1F97B29C7}" presName="spacer" presStyleCnt="0"/>
      <dgm:spPr/>
    </dgm:pt>
    <dgm:pt modelId="{DC91FC42-D091-4ACF-96F7-13F9C565BB78}" type="pres">
      <dgm:prSet presAssocID="{41608F26-F518-4C49-A6E9-9A896ACCF2F5}" presName="parentText" presStyleLbl="node1" presStyleIdx="2" presStyleCnt="12">
        <dgm:presLayoutVars>
          <dgm:chMax val="0"/>
          <dgm:bulletEnabled val="1"/>
        </dgm:presLayoutVars>
      </dgm:prSet>
      <dgm:spPr/>
      <dgm:t>
        <a:bodyPr/>
        <a:lstStyle/>
        <a:p>
          <a:endParaRPr lang="en-US"/>
        </a:p>
      </dgm:t>
    </dgm:pt>
    <dgm:pt modelId="{508CACE6-837A-464A-B5A4-702071FA89AF}" type="pres">
      <dgm:prSet presAssocID="{6C11D2A3-BA60-4016-B8E1-D1A62E43BFA8}" presName="spacer" presStyleCnt="0"/>
      <dgm:spPr/>
    </dgm:pt>
    <dgm:pt modelId="{6D333BED-D868-4E3D-8498-8E4A9FA0DD40}" type="pres">
      <dgm:prSet presAssocID="{939E22A0-4F02-41A0-A454-929758B69287}" presName="parentText" presStyleLbl="node1" presStyleIdx="3" presStyleCnt="12">
        <dgm:presLayoutVars>
          <dgm:chMax val="0"/>
          <dgm:bulletEnabled val="1"/>
        </dgm:presLayoutVars>
      </dgm:prSet>
      <dgm:spPr/>
      <dgm:t>
        <a:bodyPr/>
        <a:lstStyle/>
        <a:p>
          <a:endParaRPr lang="en-US"/>
        </a:p>
      </dgm:t>
    </dgm:pt>
    <dgm:pt modelId="{8593F0F0-EAA8-436C-BDC8-6EEEA7177048}" type="pres">
      <dgm:prSet presAssocID="{D5BC34B9-DFAE-44D2-8A01-46904AF95A9C}" presName="spacer" presStyleCnt="0"/>
      <dgm:spPr/>
    </dgm:pt>
    <dgm:pt modelId="{67FDDC24-C5E7-4F0A-B9E5-6BC36F29E8BB}" type="pres">
      <dgm:prSet presAssocID="{B732F019-0467-4B7C-BC5B-8096CAA4A56D}" presName="parentText" presStyleLbl="node1" presStyleIdx="4" presStyleCnt="12">
        <dgm:presLayoutVars>
          <dgm:chMax val="0"/>
          <dgm:bulletEnabled val="1"/>
        </dgm:presLayoutVars>
      </dgm:prSet>
      <dgm:spPr/>
      <dgm:t>
        <a:bodyPr/>
        <a:lstStyle/>
        <a:p>
          <a:endParaRPr lang="en-US"/>
        </a:p>
      </dgm:t>
    </dgm:pt>
    <dgm:pt modelId="{C49AC55B-D758-4E6D-AAAA-53FACEE7AD5E}" type="pres">
      <dgm:prSet presAssocID="{7E08B447-287B-49F9-9DEB-69B950ED4405}" presName="spacer" presStyleCnt="0"/>
      <dgm:spPr/>
    </dgm:pt>
    <dgm:pt modelId="{CDB423EA-1DBA-4BE7-A8E0-98838277768F}" type="pres">
      <dgm:prSet presAssocID="{0A133587-6088-40E4-BB58-73602D26C697}" presName="parentText" presStyleLbl="node1" presStyleIdx="5" presStyleCnt="12">
        <dgm:presLayoutVars>
          <dgm:chMax val="0"/>
          <dgm:bulletEnabled val="1"/>
        </dgm:presLayoutVars>
      </dgm:prSet>
      <dgm:spPr/>
      <dgm:t>
        <a:bodyPr/>
        <a:lstStyle/>
        <a:p>
          <a:endParaRPr lang="en-US"/>
        </a:p>
      </dgm:t>
    </dgm:pt>
    <dgm:pt modelId="{E823134B-AE5D-433E-A6E8-7EBC68A83DC5}" type="pres">
      <dgm:prSet presAssocID="{BD08294B-7949-46A8-AB0E-5A410FE67B57}" presName="spacer" presStyleCnt="0"/>
      <dgm:spPr/>
    </dgm:pt>
    <dgm:pt modelId="{E61C3243-EA6C-45B7-BB2A-09022BE3B6AB}" type="pres">
      <dgm:prSet presAssocID="{7A7AF042-5822-4D36-896C-EF622696AF50}" presName="parentText" presStyleLbl="node1" presStyleIdx="6" presStyleCnt="12">
        <dgm:presLayoutVars>
          <dgm:chMax val="0"/>
          <dgm:bulletEnabled val="1"/>
        </dgm:presLayoutVars>
      </dgm:prSet>
      <dgm:spPr/>
      <dgm:t>
        <a:bodyPr/>
        <a:lstStyle/>
        <a:p>
          <a:endParaRPr lang="en-US"/>
        </a:p>
      </dgm:t>
    </dgm:pt>
    <dgm:pt modelId="{5B8AC695-AE4A-4452-BE69-5E6C4F8CCB64}" type="pres">
      <dgm:prSet presAssocID="{7CEE1776-E14F-49B9-B2CE-7576FDB9BD8D}" presName="spacer" presStyleCnt="0"/>
      <dgm:spPr/>
    </dgm:pt>
    <dgm:pt modelId="{DBBE7987-E82B-4FDA-8447-CB13BE39B6BE}" type="pres">
      <dgm:prSet presAssocID="{FED6A011-2490-4843-9F60-944A4C663416}" presName="parentText" presStyleLbl="node1" presStyleIdx="7" presStyleCnt="12">
        <dgm:presLayoutVars>
          <dgm:chMax val="0"/>
          <dgm:bulletEnabled val="1"/>
        </dgm:presLayoutVars>
      </dgm:prSet>
      <dgm:spPr/>
      <dgm:t>
        <a:bodyPr/>
        <a:lstStyle/>
        <a:p>
          <a:endParaRPr lang="en-US"/>
        </a:p>
      </dgm:t>
    </dgm:pt>
    <dgm:pt modelId="{E3FB6A90-9CF6-4B1C-8F3B-7786F99B8AD4}" type="pres">
      <dgm:prSet presAssocID="{D1EA47EC-DD60-40F8-A18E-5763B111B711}" presName="spacer" presStyleCnt="0"/>
      <dgm:spPr/>
    </dgm:pt>
    <dgm:pt modelId="{F669AF40-27B9-4BA8-8437-E4959116A5DE}" type="pres">
      <dgm:prSet presAssocID="{87D60E1A-BE5C-4750-9D10-3036AF36724E}" presName="parentText" presStyleLbl="node1" presStyleIdx="8" presStyleCnt="12">
        <dgm:presLayoutVars>
          <dgm:chMax val="0"/>
          <dgm:bulletEnabled val="1"/>
        </dgm:presLayoutVars>
      </dgm:prSet>
      <dgm:spPr/>
      <dgm:t>
        <a:bodyPr/>
        <a:lstStyle/>
        <a:p>
          <a:endParaRPr lang="en-US"/>
        </a:p>
      </dgm:t>
    </dgm:pt>
    <dgm:pt modelId="{ECB93CC0-7E8A-45EF-B2E2-C7978E7E4B0B}" type="pres">
      <dgm:prSet presAssocID="{9CE3A4E4-67AA-407C-85F2-922A3BBDF692}" presName="spacer" presStyleCnt="0"/>
      <dgm:spPr/>
    </dgm:pt>
    <dgm:pt modelId="{65D39D7E-D1F6-4246-94AE-65BF82410040}" type="pres">
      <dgm:prSet presAssocID="{49C5F6F3-873C-4A9C-9022-F49D3AC05856}" presName="parentText" presStyleLbl="node1" presStyleIdx="9" presStyleCnt="12">
        <dgm:presLayoutVars>
          <dgm:chMax val="0"/>
          <dgm:bulletEnabled val="1"/>
        </dgm:presLayoutVars>
      </dgm:prSet>
      <dgm:spPr/>
      <dgm:t>
        <a:bodyPr/>
        <a:lstStyle/>
        <a:p>
          <a:endParaRPr lang="en-US"/>
        </a:p>
      </dgm:t>
    </dgm:pt>
    <dgm:pt modelId="{3B12A346-7218-47D1-96D0-62266B16F779}" type="pres">
      <dgm:prSet presAssocID="{20818A76-9397-4C48-AB29-20CAEB00B26C}" presName="spacer" presStyleCnt="0"/>
      <dgm:spPr/>
    </dgm:pt>
    <dgm:pt modelId="{DC8D250A-6D35-43EC-8821-AA9E87C6E7F5}" type="pres">
      <dgm:prSet presAssocID="{1E068EEC-B7E1-4964-B416-C0B8D51CE57B}" presName="parentText" presStyleLbl="node1" presStyleIdx="10" presStyleCnt="12">
        <dgm:presLayoutVars>
          <dgm:chMax val="0"/>
          <dgm:bulletEnabled val="1"/>
        </dgm:presLayoutVars>
      </dgm:prSet>
      <dgm:spPr/>
      <dgm:t>
        <a:bodyPr/>
        <a:lstStyle/>
        <a:p>
          <a:endParaRPr lang="en-US"/>
        </a:p>
      </dgm:t>
    </dgm:pt>
    <dgm:pt modelId="{30BF2683-14DE-474F-9387-D418D53CC126}" type="pres">
      <dgm:prSet presAssocID="{EB63BAC7-F5B6-4382-BB55-5C048C77109A}" presName="spacer" presStyleCnt="0"/>
      <dgm:spPr/>
    </dgm:pt>
    <dgm:pt modelId="{A146BB0E-166E-4D4A-AFA7-7AC2D11727B4}" type="pres">
      <dgm:prSet presAssocID="{23E2FD33-B011-474A-A3E9-38907CB3CA2A}" presName="parentText" presStyleLbl="node1" presStyleIdx="11" presStyleCnt="12">
        <dgm:presLayoutVars>
          <dgm:chMax val="0"/>
          <dgm:bulletEnabled val="1"/>
        </dgm:presLayoutVars>
      </dgm:prSet>
      <dgm:spPr/>
      <dgm:t>
        <a:bodyPr/>
        <a:lstStyle/>
        <a:p>
          <a:endParaRPr lang="en-US"/>
        </a:p>
      </dgm:t>
    </dgm:pt>
  </dgm:ptLst>
  <dgm:cxnLst>
    <dgm:cxn modelId="{FAE1841F-AF39-4F84-882B-E000501D9EAC}" srcId="{E50F348C-6D4E-4550-A49C-7D5B270ACDFE}" destId="{B732F019-0467-4B7C-BC5B-8096CAA4A56D}" srcOrd="4" destOrd="0" parTransId="{44B9105C-87C9-4919-8B7E-182270C7FF84}" sibTransId="{7E08B447-287B-49F9-9DEB-69B950ED4405}"/>
    <dgm:cxn modelId="{1A7CA276-BA8A-4C92-9867-1FD2F3B5F48B}" type="presOf" srcId="{1E068EEC-B7E1-4964-B416-C0B8D51CE57B}" destId="{DC8D250A-6D35-43EC-8821-AA9E87C6E7F5}" srcOrd="0" destOrd="0" presId="urn:microsoft.com/office/officeart/2005/8/layout/vList2"/>
    <dgm:cxn modelId="{C8E620C0-2092-4626-A9C7-C4546F0F7087}" type="presOf" srcId="{E50F348C-6D4E-4550-A49C-7D5B270ACDFE}" destId="{A40523C4-7248-44F9-8FF1-EDC98A259CCD}" srcOrd="0" destOrd="0" presId="urn:microsoft.com/office/officeart/2005/8/layout/vList2"/>
    <dgm:cxn modelId="{796F356A-8203-4C26-9DFF-7D442BEED9B6}" srcId="{E50F348C-6D4E-4550-A49C-7D5B270ACDFE}" destId="{7A083730-DBBD-46C9-95B9-250C3ECB1B47}" srcOrd="1" destOrd="0" parTransId="{17BAEF8F-E211-4344-BBF5-7F1B6F038E61}" sibTransId="{CFFCA547-FD0B-4302-91B5-17E1F97B29C7}"/>
    <dgm:cxn modelId="{518FAB5F-C83C-4D3B-BF13-E93DFE52C15B}" srcId="{E50F348C-6D4E-4550-A49C-7D5B270ACDFE}" destId="{0A133587-6088-40E4-BB58-73602D26C697}" srcOrd="5" destOrd="0" parTransId="{CE269D74-FD1E-4DD5-9757-2EAABFF75A39}" sibTransId="{BD08294B-7949-46A8-AB0E-5A410FE67B57}"/>
    <dgm:cxn modelId="{39CFA4C4-D51D-4ADB-AE51-72BE7B803218}" type="presOf" srcId="{41608F26-F518-4C49-A6E9-9A896ACCF2F5}" destId="{DC91FC42-D091-4ACF-96F7-13F9C565BB78}" srcOrd="0" destOrd="0" presId="urn:microsoft.com/office/officeart/2005/8/layout/vList2"/>
    <dgm:cxn modelId="{3898CF0E-63A7-45B0-9D59-53FEF4CF7E33}" type="presOf" srcId="{7A7AF042-5822-4D36-896C-EF622696AF50}" destId="{E61C3243-EA6C-45B7-BB2A-09022BE3B6AB}" srcOrd="0" destOrd="0" presId="urn:microsoft.com/office/officeart/2005/8/layout/vList2"/>
    <dgm:cxn modelId="{18A91EEB-2E61-4B8E-9638-27F4A94C77B7}" srcId="{E50F348C-6D4E-4550-A49C-7D5B270ACDFE}" destId="{939E22A0-4F02-41A0-A454-929758B69287}" srcOrd="3" destOrd="0" parTransId="{54A9CB90-25A2-431E-A025-190A0C3F3DBB}" sibTransId="{D5BC34B9-DFAE-44D2-8A01-46904AF95A9C}"/>
    <dgm:cxn modelId="{744A87AB-1751-4110-91F5-F593C89D73B3}" srcId="{E50F348C-6D4E-4550-A49C-7D5B270ACDFE}" destId="{41608F26-F518-4C49-A6E9-9A896ACCF2F5}" srcOrd="2" destOrd="0" parTransId="{E08A1B49-1B9A-45ED-B8C5-B04F95CE253A}" sibTransId="{6C11D2A3-BA60-4016-B8E1-D1A62E43BFA8}"/>
    <dgm:cxn modelId="{AC58B96C-2465-4169-9831-07011ACDD1DC}" type="presOf" srcId="{939E22A0-4F02-41A0-A454-929758B69287}" destId="{6D333BED-D868-4E3D-8498-8E4A9FA0DD40}" srcOrd="0" destOrd="0" presId="urn:microsoft.com/office/officeart/2005/8/layout/vList2"/>
    <dgm:cxn modelId="{D6E6E6B0-755C-42EC-A794-FCFF995C5591}" srcId="{E50F348C-6D4E-4550-A49C-7D5B270ACDFE}" destId="{FED6A011-2490-4843-9F60-944A4C663416}" srcOrd="7" destOrd="0" parTransId="{F8E8030F-5978-40F1-9D14-7295877EBA1B}" sibTransId="{D1EA47EC-DD60-40F8-A18E-5763B111B711}"/>
    <dgm:cxn modelId="{0835D152-0981-48D8-903F-BB06E47AD5D2}" type="presOf" srcId="{0A133587-6088-40E4-BB58-73602D26C697}" destId="{CDB423EA-1DBA-4BE7-A8E0-98838277768F}" srcOrd="0" destOrd="0" presId="urn:microsoft.com/office/officeart/2005/8/layout/vList2"/>
    <dgm:cxn modelId="{06CC317E-7853-4C25-AF1A-377B20188AF6}" type="presOf" srcId="{23E2FD33-B011-474A-A3E9-38907CB3CA2A}" destId="{A146BB0E-166E-4D4A-AFA7-7AC2D11727B4}" srcOrd="0" destOrd="0" presId="urn:microsoft.com/office/officeart/2005/8/layout/vList2"/>
    <dgm:cxn modelId="{B715D1D4-CF61-4E24-A335-6D1DD11A7207}" srcId="{E50F348C-6D4E-4550-A49C-7D5B270ACDFE}" destId="{1E068EEC-B7E1-4964-B416-C0B8D51CE57B}" srcOrd="10" destOrd="0" parTransId="{B583BF3B-BAFA-43C7-90E0-1708D0663833}" sibTransId="{EB63BAC7-F5B6-4382-BB55-5C048C77109A}"/>
    <dgm:cxn modelId="{00231115-2D7E-48A3-BFA8-00096263F63C}" srcId="{E50F348C-6D4E-4550-A49C-7D5B270ACDFE}" destId="{624C949A-09F4-4884-8377-D17919AACA40}" srcOrd="0" destOrd="0" parTransId="{DA8D508F-C8B4-4847-9702-009571D61A8A}" sibTransId="{B2910A22-604D-41A2-B8D0-66817DC2F4D3}"/>
    <dgm:cxn modelId="{75CE768D-66A2-481F-B563-47FE4A335050}" srcId="{E50F348C-6D4E-4550-A49C-7D5B270ACDFE}" destId="{87D60E1A-BE5C-4750-9D10-3036AF36724E}" srcOrd="8" destOrd="0" parTransId="{1DB92F87-3438-4804-9851-321BCDAE8489}" sibTransId="{9CE3A4E4-67AA-407C-85F2-922A3BBDF692}"/>
    <dgm:cxn modelId="{32845E00-AF60-48DC-9578-C8826704B0AD}" type="presOf" srcId="{49C5F6F3-873C-4A9C-9022-F49D3AC05856}" destId="{65D39D7E-D1F6-4246-94AE-65BF82410040}" srcOrd="0" destOrd="0" presId="urn:microsoft.com/office/officeart/2005/8/layout/vList2"/>
    <dgm:cxn modelId="{AA21CBB9-09E8-4C7E-B288-CC5FFEF800C4}" type="presOf" srcId="{FED6A011-2490-4843-9F60-944A4C663416}" destId="{DBBE7987-E82B-4FDA-8447-CB13BE39B6BE}" srcOrd="0" destOrd="0" presId="urn:microsoft.com/office/officeart/2005/8/layout/vList2"/>
    <dgm:cxn modelId="{D5C8A974-155B-4D6F-A5F1-6802504A5DF2}" type="presOf" srcId="{B732F019-0467-4B7C-BC5B-8096CAA4A56D}" destId="{67FDDC24-C5E7-4F0A-B9E5-6BC36F29E8BB}" srcOrd="0" destOrd="0" presId="urn:microsoft.com/office/officeart/2005/8/layout/vList2"/>
    <dgm:cxn modelId="{9D5C3A7D-541E-41E2-99C4-9372C876A4D0}" type="presOf" srcId="{7A083730-DBBD-46C9-95B9-250C3ECB1B47}" destId="{76D57FF1-C619-4480-A6C7-E1D4A0A8FA07}" srcOrd="0" destOrd="0" presId="urn:microsoft.com/office/officeart/2005/8/layout/vList2"/>
    <dgm:cxn modelId="{376267DE-80DF-47C4-8BFC-D84E9ACD62FD}" type="presOf" srcId="{624C949A-09F4-4884-8377-D17919AACA40}" destId="{D1B40F02-B4DD-4C36-8B30-C47541E5C7D7}" srcOrd="0" destOrd="0" presId="urn:microsoft.com/office/officeart/2005/8/layout/vList2"/>
    <dgm:cxn modelId="{2C13E36D-2DCD-433E-9327-ECF251CCDA8F}" srcId="{E50F348C-6D4E-4550-A49C-7D5B270ACDFE}" destId="{49C5F6F3-873C-4A9C-9022-F49D3AC05856}" srcOrd="9" destOrd="0" parTransId="{A5709493-3C2A-48D1-9CDA-06A53594ECB6}" sibTransId="{20818A76-9397-4C48-AB29-20CAEB00B26C}"/>
    <dgm:cxn modelId="{F0FABD8D-46F6-49A5-8F89-CA8817633464}" srcId="{E50F348C-6D4E-4550-A49C-7D5B270ACDFE}" destId="{23E2FD33-B011-474A-A3E9-38907CB3CA2A}" srcOrd="11" destOrd="0" parTransId="{66D06E02-97F3-4C12-9E9B-E8EFE11616D9}" sibTransId="{46015722-DDB6-4285-8153-25B3E0BFB4C8}"/>
    <dgm:cxn modelId="{997654D2-5EAA-4A3C-AFE2-DE5D97056CCE}" srcId="{E50F348C-6D4E-4550-A49C-7D5B270ACDFE}" destId="{7A7AF042-5822-4D36-896C-EF622696AF50}" srcOrd="6" destOrd="0" parTransId="{6D3DA794-B868-4A0E-8AEF-AB845BBBA5DC}" sibTransId="{7CEE1776-E14F-49B9-B2CE-7576FDB9BD8D}"/>
    <dgm:cxn modelId="{924E33F3-87FC-43A1-9C37-B9E32A27BCA6}" type="presOf" srcId="{87D60E1A-BE5C-4750-9D10-3036AF36724E}" destId="{F669AF40-27B9-4BA8-8437-E4959116A5DE}" srcOrd="0" destOrd="0" presId="urn:microsoft.com/office/officeart/2005/8/layout/vList2"/>
    <dgm:cxn modelId="{5CFA8EF3-2781-4A42-AA13-EB0A753079C5}" type="presParOf" srcId="{A40523C4-7248-44F9-8FF1-EDC98A259CCD}" destId="{D1B40F02-B4DD-4C36-8B30-C47541E5C7D7}" srcOrd="0" destOrd="0" presId="urn:microsoft.com/office/officeart/2005/8/layout/vList2"/>
    <dgm:cxn modelId="{E7BC8308-5278-4212-88AB-B6B7479E3A91}" type="presParOf" srcId="{A40523C4-7248-44F9-8FF1-EDC98A259CCD}" destId="{21EA5033-2FCE-4A92-BA80-01A7B82162D7}" srcOrd="1" destOrd="0" presId="urn:microsoft.com/office/officeart/2005/8/layout/vList2"/>
    <dgm:cxn modelId="{F459A2D5-39BC-4915-9CFD-F71EFDC4CC39}" type="presParOf" srcId="{A40523C4-7248-44F9-8FF1-EDC98A259CCD}" destId="{76D57FF1-C619-4480-A6C7-E1D4A0A8FA07}" srcOrd="2" destOrd="0" presId="urn:microsoft.com/office/officeart/2005/8/layout/vList2"/>
    <dgm:cxn modelId="{3A64163C-04B2-48AD-9FCE-6D5E8C89321B}" type="presParOf" srcId="{A40523C4-7248-44F9-8FF1-EDC98A259CCD}" destId="{8D715DE5-0D24-42DF-86AF-5682BDE968B2}" srcOrd="3" destOrd="0" presId="urn:microsoft.com/office/officeart/2005/8/layout/vList2"/>
    <dgm:cxn modelId="{F70B8984-66F7-400B-92E9-1B4AB01410C3}" type="presParOf" srcId="{A40523C4-7248-44F9-8FF1-EDC98A259CCD}" destId="{DC91FC42-D091-4ACF-96F7-13F9C565BB78}" srcOrd="4" destOrd="0" presId="urn:microsoft.com/office/officeart/2005/8/layout/vList2"/>
    <dgm:cxn modelId="{19A4844B-7F49-4847-B32C-94C8747E1270}" type="presParOf" srcId="{A40523C4-7248-44F9-8FF1-EDC98A259CCD}" destId="{508CACE6-837A-464A-B5A4-702071FA89AF}" srcOrd="5" destOrd="0" presId="urn:microsoft.com/office/officeart/2005/8/layout/vList2"/>
    <dgm:cxn modelId="{C7751998-D25C-4928-9DF0-107FAEF266C8}" type="presParOf" srcId="{A40523C4-7248-44F9-8FF1-EDC98A259CCD}" destId="{6D333BED-D868-4E3D-8498-8E4A9FA0DD40}" srcOrd="6" destOrd="0" presId="urn:microsoft.com/office/officeart/2005/8/layout/vList2"/>
    <dgm:cxn modelId="{97C13438-7457-4C1D-A7AB-090CD3DC02EF}" type="presParOf" srcId="{A40523C4-7248-44F9-8FF1-EDC98A259CCD}" destId="{8593F0F0-EAA8-436C-BDC8-6EEEA7177048}" srcOrd="7" destOrd="0" presId="urn:microsoft.com/office/officeart/2005/8/layout/vList2"/>
    <dgm:cxn modelId="{D22ABA17-9A79-4C0B-9B85-D89F60CCD219}" type="presParOf" srcId="{A40523C4-7248-44F9-8FF1-EDC98A259CCD}" destId="{67FDDC24-C5E7-4F0A-B9E5-6BC36F29E8BB}" srcOrd="8" destOrd="0" presId="urn:microsoft.com/office/officeart/2005/8/layout/vList2"/>
    <dgm:cxn modelId="{7B601F4D-C813-4428-B6D8-C303382F8520}" type="presParOf" srcId="{A40523C4-7248-44F9-8FF1-EDC98A259CCD}" destId="{C49AC55B-D758-4E6D-AAAA-53FACEE7AD5E}" srcOrd="9" destOrd="0" presId="urn:microsoft.com/office/officeart/2005/8/layout/vList2"/>
    <dgm:cxn modelId="{8526A346-FC8C-4FB5-BF86-86A3BE1F0E2A}" type="presParOf" srcId="{A40523C4-7248-44F9-8FF1-EDC98A259CCD}" destId="{CDB423EA-1DBA-4BE7-A8E0-98838277768F}" srcOrd="10" destOrd="0" presId="urn:microsoft.com/office/officeart/2005/8/layout/vList2"/>
    <dgm:cxn modelId="{E295D807-676A-4BBC-9347-6D884540AFAC}" type="presParOf" srcId="{A40523C4-7248-44F9-8FF1-EDC98A259CCD}" destId="{E823134B-AE5D-433E-A6E8-7EBC68A83DC5}" srcOrd="11" destOrd="0" presId="urn:microsoft.com/office/officeart/2005/8/layout/vList2"/>
    <dgm:cxn modelId="{75D61C05-C43A-4D73-8EEA-F05CA3EC5AED}" type="presParOf" srcId="{A40523C4-7248-44F9-8FF1-EDC98A259CCD}" destId="{E61C3243-EA6C-45B7-BB2A-09022BE3B6AB}" srcOrd="12" destOrd="0" presId="urn:microsoft.com/office/officeart/2005/8/layout/vList2"/>
    <dgm:cxn modelId="{8D43EBF7-4F7B-414A-956A-15FF68F2DA43}" type="presParOf" srcId="{A40523C4-7248-44F9-8FF1-EDC98A259CCD}" destId="{5B8AC695-AE4A-4452-BE69-5E6C4F8CCB64}" srcOrd="13" destOrd="0" presId="urn:microsoft.com/office/officeart/2005/8/layout/vList2"/>
    <dgm:cxn modelId="{E377146F-AD5C-49E4-86E0-671CDE16E7A3}" type="presParOf" srcId="{A40523C4-7248-44F9-8FF1-EDC98A259CCD}" destId="{DBBE7987-E82B-4FDA-8447-CB13BE39B6BE}" srcOrd="14" destOrd="0" presId="urn:microsoft.com/office/officeart/2005/8/layout/vList2"/>
    <dgm:cxn modelId="{C0CE7DBD-32BB-4829-9561-EAB18E4FF7A5}" type="presParOf" srcId="{A40523C4-7248-44F9-8FF1-EDC98A259CCD}" destId="{E3FB6A90-9CF6-4B1C-8F3B-7786F99B8AD4}" srcOrd="15" destOrd="0" presId="urn:microsoft.com/office/officeart/2005/8/layout/vList2"/>
    <dgm:cxn modelId="{FBE2A63D-8C02-4E33-86F5-48F44E2A5D54}" type="presParOf" srcId="{A40523C4-7248-44F9-8FF1-EDC98A259CCD}" destId="{F669AF40-27B9-4BA8-8437-E4959116A5DE}" srcOrd="16" destOrd="0" presId="urn:microsoft.com/office/officeart/2005/8/layout/vList2"/>
    <dgm:cxn modelId="{E30D2B98-8D7B-45F8-9877-663D72F4B776}" type="presParOf" srcId="{A40523C4-7248-44F9-8FF1-EDC98A259CCD}" destId="{ECB93CC0-7E8A-45EF-B2E2-C7978E7E4B0B}" srcOrd="17" destOrd="0" presId="urn:microsoft.com/office/officeart/2005/8/layout/vList2"/>
    <dgm:cxn modelId="{29C2CC17-5789-4788-9702-E0A205753A14}" type="presParOf" srcId="{A40523C4-7248-44F9-8FF1-EDC98A259CCD}" destId="{65D39D7E-D1F6-4246-94AE-65BF82410040}" srcOrd="18" destOrd="0" presId="urn:microsoft.com/office/officeart/2005/8/layout/vList2"/>
    <dgm:cxn modelId="{4F7B2EA1-4272-4CF0-8D78-508DE2FAD80D}" type="presParOf" srcId="{A40523C4-7248-44F9-8FF1-EDC98A259CCD}" destId="{3B12A346-7218-47D1-96D0-62266B16F779}" srcOrd="19" destOrd="0" presId="urn:microsoft.com/office/officeart/2005/8/layout/vList2"/>
    <dgm:cxn modelId="{FE031CF8-842F-4039-BFD3-95C45225F753}" type="presParOf" srcId="{A40523C4-7248-44F9-8FF1-EDC98A259CCD}" destId="{DC8D250A-6D35-43EC-8821-AA9E87C6E7F5}" srcOrd="20" destOrd="0" presId="urn:microsoft.com/office/officeart/2005/8/layout/vList2"/>
    <dgm:cxn modelId="{EF8E9C65-853A-4C55-ABF9-744E9CECF94D}" type="presParOf" srcId="{A40523C4-7248-44F9-8FF1-EDC98A259CCD}" destId="{30BF2683-14DE-474F-9387-D418D53CC126}" srcOrd="21" destOrd="0" presId="urn:microsoft.com/office/officeart/2005/8/layout/vList2"/>
    <dgm:cxn modelId="{DB79523F-CEFC-44CD-89E8-022550543F30}" type="presParOf" srcId="{A40523C4-7248-44F9-8FF1-EDC98A259CCD}" destId="{A146BB0E-166E-4D4A-AFA7-7AC2D11727B4}" srcOrd="22" destOrd="0" presId="urn:microsoft.com/office/officeart/2005/8/layout/vList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1E935C3-4051-46D2-9A79-F5E68EFAD006}"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ED9480E2-E0A9-4BAD-B137-486DFBF70E61}">
      <dgm:prSet phldrT="[Text]"/>
      <dgm:spPr/>
      <dgm:t>
        <a:bodyPr/>
        <a:lstStyle/>
        <a:p>
          <a:r>
            <a:rPr lang="en-US" dirty="0" smtClean="0"/>
            <a:t>    </a:t>
          </a:r>
          <a:endParaRPr lang="en-US" dirty="0"/>
        </a:p>
      </dgm:t>
    </dgm:pt>
    <dgm:pt modelId="{45C6ADB4-A7CB-4E99-947F-E848DA1C6350}" type="parTrans" cxnId="{5DAE6DEE-0919-4C88-B555-AD65B2452D5F}">
      <dgm:prSet/>
      <dgm:spPr/>
      <dgm:t>
        <a:bodyPr/>
        <a:lstStyle/>
        <a:p>
          <a:endParaRPr lang="en-US"/>
        </a:p>
      </dgm:t>
    </dgm:pt>
    <dgm:pt modelId="{2087514E-8FD9-412F-89E7-E3C6CBE72175}" type="sibTrans" cxnId="{5DAE6DEE-0919-4C88-B555-AD65B2452D5F}">
      <dgm:prSet/>
      <dgm:spPr/>
      <dgm:t>
        <a:bodyPr/>
        <a:lstStyle/>
        <a:p>
          <a:endParaRPr lang="en-US"/>
        </a:p>
      </dgm:t>
    </dgm:pt>
    <dgm:pt modelId="{CD5ADCA0-05F8-4B3A-B81F-702E9F375CF3}">
      <dgm:prSet phldrT="[Text]"/>
      <dgm:spPr/>
      <dgm:t>
        <a:bodyPr/>
        <a:lstStyle/>
        <a:p>
          <a:r>
            <a:rPr lang="en-US" dirty="0" smtClean="0"/>
            <a:t>     </a:t>
          </a:r>
          <a:endParaRPr lang="en-US" dirty="0"/>
        </a:p>
      </dgm:t>
    </dgm:pt>
    <dgm:pt modelId="{054AF362-170D-4A77-A06E-91535DA683BD}" type="parTrans" cxnId="{30F68FC4-AAA9-4E2E-B4ED-5FAD15934ABF}">
      <dgm:prSet/>
      <dgm:spPr/>
      <dgm:t>
        <a:bodyPr/>
        <a:lstStyle/>
        <a:p>
          <a:endParaRPr lang="en-US"/>
        </a:p>
      </dgm:t>
    </dgm:pt>
    <dgm:pt modelId="{DE1880C3-903A-4DB3-B3EA-D5635741BD9B}" type="sibTrans" cxnId="{30F68FC4-AAA9-4E2E-B4ED-5FAD15934ABF}">
      <dgm:prSet/>
      <dgm:spPr/>
      <dgm:t>
        <a:bodyPr/>
        <a:lstStyle/>
        <a:p>
          <a:endParaRPr lang="en-US"/>
        </a:p>
      </dgm:t>
    </dgm:pt>
    <dgm:pt modelId="{05798AAF-312F-4C76-BA31-E5D701B5F6B5}">
      <dgm:prSet phldrT="[Text]"/>
      <dgm:spPr>
        <a:ln>
          <a:solidFill>
            <a:srgbClr val="FF3300"/>
          </a:solidFill>
        </a:ln>
      </dgm:spPr>
      <dgm:t>
        <a:bodyPr/>
        <a:lstStyle/>
        <a:p>
          <a:r>
            <a:rPr lang="en-US" dirty="0" smtClean="0"/>
            <a:t>ESB</a:t>
          </a:r>
          <a:endParaRPr lang="en-US" dirty="0"/>
        </a:p>
      </dgm:t>
    </dgm:pt>
    <dgm:pt modelId="{03951553-B7B3-4816-9127-3722F0754355}" type="sibTrans" cxnId="{6C140521-C533-4D2B-91C9-44CEBCF8A258}">
      <dgm:prSet/>
      <dgm:spPr/>
      <dgm:t>
        <a:bodyPr/>
        <a:lstStyle/>
        <a:p>
          <a:endParaRPr lang="en-US"/>
        </a:p>
      </dgm:t>
    </dgm:pt>
    <dgm:pt modelId="{FCAE9EBC-7942-4A70-A435-ED1F029A25F3}" type="parTrans" cxnId="{6C140521-C533-4D2B-91C9-44CEBCF8A258}">
      <dgm:prSet/>
      <dgm:spPr/>
      <dgm:t>
        <a:bodyPr/>
        <a:lstStyle/>
        <a:p>
          <a:endParaRPr lang="en-US"/>
        </a:p>
      </dgm:t>
    </dgm:pt>
    <dgm:pt modelId="{E6758C0E-4DBE-4A34-BE6B-F612C5DF791F}">
      <dgm:prSet phldrT="[Text]"/>
      <dgm:spPr/>
      <dgm:t>
        <a:bodyPr/>
        <a:lstStyle/>
        <a:p>
          <a:endParaRPr lang="en-US" dirty="0"/>
        </a:p>
      </dgm:t>
    </dgm:pt>
    <dgm:pt modelId="{86FD69A0-F014-451A-89F4-4E35A8893BD8}" type="parTrans" cxnId="{93FF60C5-23C2-49C8-BAF7-E717765788BA}">
      <dgm:prSet/>
      <dgm:spPr/>
      <dgm:t>
        <a:bodyPr/>
        <a:lstStyle/>
        <a:p>
          <a:endParaRPr lang="en-US"/>
        </a:p>
      </dgm:t>
    </dgm:pt>
    <dgm:pt modelId="{980B97A0-68D3-44F2-9F80-F11767195BAE}" type="sibTrans" cxnId="{93FF60C5-23C2-49C8-BAF7-E717765788BA}">
      <dgm:prSet/>
      <dgm:spPr/>
      <dgm:t>
        <a:bodyPr/>
        <a:lstStyle/>
        <a:p>
          <a:endParaRPr lang="en-US"/>
        </a:p>
      </dgm:t>
    </dgm:pt>
    <dgm:pt modelId="{5FB720CB-B16F-4BED-9032-35432A984B7D}">
      <dgm:prSet phldrT="[Text]"/>
      <dgm:spPr/>
      <dgm:t>
        <a:bodyPr/>
        <a:lstStyle/>
        <a:p>
          <a:endParaRPr lang="en-US" dirty="0"/>
        </a:p>
      </dgm:t>
    </dgm:pt>
    <dgm:pt modelId="{736A99A4-342C-4F48-875B-AA84EB3D9D28}" type="parTrans" cxnId="{A5F76C6E-0CE5-4265-8223-6C63E04CB644}">
      <dgm:prSet/>
      <dgm:spPr/>
      <dgm:t>
        <a:bodyPr/>
        <a:lstStyle/>
        <a:p>
          <a:endParaRPr lang="en-US"/>
        </a:p>
      </dgm:t>
    </dgm:pt>
    <dgm:pt modelId="{06D91A24-DE54-4BC7-8E24-F6E4F94E4A78}" type="sibTrans" cxnId="{A5F76C6E-0CE5-4265-8223-6C63E04CB644}">
      <dgm:prSet/>
      <dgm:spPr/>
      <dgm:t>
        <a:bodyPr/>
        <a:lstStyle/>
        <a:p>
          <a:endParaRPr lang="en-US"/>
        </a:p>
      </dgm:t>
    </dgm:pt>
    <dgm:pt modelId="{ADE927BB-ABD4-43D5-A0B4-0BF89C6FB124}">
      <dgm:prSet/>
      <dgm:spPr>
        <a:ln>
          <a:solidFill>
            <a:srgbClr val="FF3300"/>
          </a:solidFill>
        </a:ln>
      </dgm:spPr>
      <dgm:t>
        <a:bodyPr/>
        <a:lstStyle/>
        <a:p>
          <a:r>
            <a:rPr lang="en-US" dirty="0" smtClean="0"/>
            <a:t>Application Server Control</a:t>
          </a:r>
          <a:endParaRPr lang="en-US" dirty="0"/>
        </a:p>
      </dgm:t>
    </dgm:pt>
    <dgm:pt modelId="{D3B5D905-A550-4989-8939-58011F5049FA}" type="parTrans" cxnId="{DA0E4087-80C0-435D-B5E7-9DE10358D842}">
      <dgm:prSet/>
      <dgm:spPr/>
      <dgm:t>
        <a:bodyPr/>
        <a:lstStyle/>
        <a:p>
          <a:endParaRPr lang="en-US"/>
        </a:p>
      </dgm:t>
    </dgm:pt>
    <dgm:pt modelId="{E7133270-CAA4-481B-A781-6E3E619E2466}" type="sibTrans" cxnId="{DA0E4087-80C0-435D-B5E7-9DE10358D842}">
      <dgm:prSet/>
      <dgm:spPr/>
      <dgm:t>
        <a:bodyPr/>
        <a:lstStyle/>
        <a:p>
          <a:endParaRPr lang="en-US"/>
        </a:p>
      </dgm:t>
    </dgm:pt>
    <dgm:pt modelId="{42768884-A18D-4708-BEBE-8379E0BE7B26}">
      <dgm:prSet/>
      <dgm:spPr>
        <a:ln>
          <a:solidFill>
            <a:srgbClr val="FF3300"/>
          </a:solidFill>
        </a:ln>
      </dgm:spPr>
      <dgm:t>
        <a:bodyPr/>
        <a:lstStyle/>
        <a:p>
          <a:r>
            <a:rPr lang="en-US" dirty="0" err="1" smtClean="0"/>
            <a:t>iPhone</a:t>
          </a:r>
          <a:endParaRPr lang="en-US" dirty="0"/>
        </a:p>
      </dgm:t>
    </dgm:pt>
    <dgm:pt modelId="{94A05857-F57B-4C2B-8105-74C51E7D0BC8}" type="parTrans" cxnId="{CC8F6AD5-07F4-44E1-A29D-FD0CED4AFFB2}">
      <dgm:prSet/>
      <dgm:spPr/>
      <dgm:t>
        <a:bodyPr/>
        <a:lstStyle/>
        <a:p>
          <a:endParaRPr lang="en-US"/>
        </a:p>
      </dgm:t>
    </dgm:pt>
    <dgm:pt modelId="{E0FA2CC9-3632-434D-802C-A62A8E42785F}" type="sibTrans" cxnId="{CC8F6AD5-07F4-44E1-A29D-FD0CED4AFFB2}">
      <dgm:prSet/>
      <dgm:spPr/>
      <dgm:t>
        <a:bodyPr/>
        <a:lstStyle/>
        <a:p>
          <a:endParaRPr lang="en-US"/>
        </a:p>
      </dgm:t>
    </dgm:pt>
    <dgm:pt modelId="{8687F419-A96A-47FA-B84C-829733BAEE67}">
      <dgm:prSet phldrT="[Text]"/>
      <dgm:spPr/>
      <dgm:t>
        <a:bodyPr/>
        <a:lstStyle/>
        <a:p>
          <a:r>
            <a:rPr lang="en-US" dirty="0" smtClean="0"/>
            <a:t>    </a:t>
          </a:r>
          <a:endParaRPr lang="en-US" dirty="0"/>
        </a:p>
      </dgm:t>
    </dgm:pt>
    <dgm:pt modelId="{E2ECA64C-2F03-4AD3-9D03-0D1B6854CC83}" type="sibTrans" cxnId="{456BBCFA-EA34-48DA-8228-09086EBCD68A}">
      <dgm:prSet/>
      <dgm:spPr/>
      <dgm:t>
        <a:bodyPr/>
        <a:lstStyle/>
        <a:p>
          <a:endParaRPr lang="en-US"/>
        </a:p>
      </dgm:t>
    </dgm:pt>
    <dgm:pt modelId="{B90F16EE-6D12-43A1-8591-E36170A1004B}" type="parTrans" cxnId="{456BBCFA-EA34-48DA-8228-09086EBCD68A}">
      <dgm:prSet/>
      <dgm:spPr/>
      <dgm:t>
        <a:bodyPr/>
        <a:lstStyle/>
        <a:p>
          <a:endParaRPr lang="en-US"/>
        </a:p>
      </dgm:t>
    </dgm:pt>
    <dgm:pt modelId="{36591D55-5102-4007-9C1E-6B5D9A525988}">
      <dgm:prSet/>
      <dgm:spPr/>
      <dgm:t>
        <a:bodyPr/>
        <a:lstStyle/>
        <a:p>
          <a:endParaRPr lang="en-US" dirty="0"/>
        </a:p>
      </dgm:t>
    </dgm:pt>
    <dgm:pt modelId="{1F7CB5E8-69EA-409A-AE2C-C408B0DDF212}" type="parTrans" cxnId="{C9148B64-3423-4E0E-8C5E-C833983D5149}">
      <dgm:prSet/>
      <dgm:spPr/>
      <dgm:t>
        <a:bodyPr/>
        <a:lstStyle/>
        <a:p>
          <a:endParaRPr lang="en-US"/>
        </a:p>
      </dgm:t>
    </dgm:pt>
    <dgm:pt modelId="{2EAEE61C-3DD4-4783-84BF-23F99BBB74F5}" type="sibTrans" cxnId="{C9148B64-3423-4E0E-8C5E-C833983D5149}">
      <dgm:prSet/>
      <dgm:spPr/>
      <dgm:t>
        <a:bodyPr/>
        <a:lstStyle/>
        <a:p>
          <a:endParaRPr lang="en-US"/>
        </a:p>
      </dgm:t>
    </dgm:pt>
    <dgm:pt modelId="{34804480-F5B7-4675-9809-59D3BCE27CD6}">
      <dgm:prSet/>
      <dgm:spPr>
        <a:ln>
          <a:solidFill>
            <a:srgbClr val="FF3300"/>
          </a:solidFill>
        </a:ln>
      </dgm:spPr>
      <dgm:t>
        <a:bodyPr/>
        <a:lstStyle/>
        <a:p>
          <a:r>
            <a:rPr lang="en-US" dirty="0" smtClean="0"/>
            <a:t>E-business Suite</a:t>
          </a:r>
          <a:endParaRPr lang="en-US" dirty="0"/>
        </a:p>
      </dgm:t>
    </dgm:pt>
    <dgm:pt modelId="{40572867-AAFF-4166-9834-18D5CB94F21E}" type="parTrans" cxnId="{3ED8BD3A-2A8A-4C98-A63A-603974DA230C}">
      <dgm:prSet/>
      <dgm:spPr/>
      <dgm:t>
        <a:bodyPr/>
        <a:lstStyle/>
        <a:p>
          <a:endParaRPr lang="en-US"/>
        </a:p>
      </dgm:t>
    </dgm:pt>
    <dgm:pt modelId="{0D1B96AA-E78B-40C7-A65F-B54E78150FC7}" type="sibTrans" cxnId="{3ED8BD3A-2A8A-4C98-A63A-603974DA230C}">
      <dgm:prSet/>
      <dgm:spPr/>
      <dgm:t>
        <a:bodyPr/>
        <a:lstStyle/>
        <a:p>
          <a:endParaRPr lang="en-US"/>
        </a:p>
      </dgm:t>
    </dgm:pt>
    <dgm:pt modelId="{FEE7EEFE-4778-4A1E-8146-EB4A5345525A}">
      <dgm:prSet phldrT="[Text]"/>
      <dgm:spPr>
        <a:ln>
          <a:solidFill>
            <a:srgbClr val="FF3300"/>
          </a:solidFill>
        </a:ln>
      </dgm:spPr>
      <dgm:t>
        <a:bodyPr/>
        <a:lstStyle/>
        <a:p>
          <a:r>
            <a:rPr lang="en-US" dirty="0" smtClean="0"/>
            <a:t>BPEL</a:t>
          </a:r>
          <a:endParaRPr lang="en-US" dirty="0"/>
        </a:p>
      </dgm:t>
    </dgm:pt>
    <dgm:pt modelId="{233CEC82-5D95-4C56-BC54-38EFE90B91FA}" type="sibTrans" cxnId="{B3E78EF7-3669-480B-AAFD-CE284126D339}">
      <dgm:prSet/>
      <dgm:spPr/>
      <dgm:t>
        <a:bodyPr/>
        <a:lstStyle/>
        <a:p>
          <a:endParaRPr lang="en-US"/>
        </a:p>
      </dgm:t>
    </dgm:pt>
    <dgm:pt modelId="{0EB526D7-182B-4DDF-B446-275F1E734D34}" type="parTrans" cxnId="{B3E78EF7-3669-480B-AAFD-CE284126D339}">
      <dgm:prSet/>
      <dgm:spPr/>
      <dgm:t>
        <a:bodyPr/>
        <a:lstStyle/>
        <a:p>
          <a:endParaRPr lang="en-US"/>
        </a:p>
      </dgm:t>
    </dgm:pt>
    <dgm:pt modelId="{3565D872-8F97-48EF-BF3D-73CECA38E85F}">
      <dgm:prSet phldrT="[Text]"/>
      <dgm:spPr>
        <a:ln>
          <a:solidFill>
            <a:srgbClr val="FF3300"/>
          </a:solidFill>
        </a:ln>
      </dgm:spPr>
      <dgm:t>
        <a:bodyPr/>
        <a:lstStyle/>
        <a:p>
          <a:r>
            <a:rPr lang="en-US" dirty="0" smtClean="0"/>
            <a:t>Web Services Control</a:t>
          </a:r>
          <a:endParaRPr lang="en-US" dirty="0"/>
        </a:p>
      </dgm:t>
    </dgm:pt>
    <dgm:pt modelId="{3E51CC71-61AA-47BB-809B-FBDE6FAB2A01}" type="sibTrans" cxnId="{F6C3F2FE-4EA9-46CC-B632-707C9E4F7A87}">
      <dgm:prSet/>
      <dgm:spPr/>
      <dgm:t>
        <a:bodyPr/>
        <a:lstStyle/>
        <a:p>
          <a:endParaRPr lang="en-US"/>
        </a:p>
      </dgm:t>
    </dgm:pt>
    <dgm:pt modelId="{0096C539-9E23-4EED-8809-47852416D4DC}" type="parTrans" cxnId="{F6C3F2FE-4EA9-46CC-B632-707C9E4F7A87}">
      <dgm:prSet/>
      <dgm:spPr/>
      <dgm:t>
        <a:bodyPr/>
        <a:lstStyle/>
        <a:p>
          <a:endParaRPr lang="en-US"/>
        </a:p>
      </dgm:t>
    </dgm:pt>
    <dgm:pt modelId="{DB5363FE-0186-48CE-B4D9-49F2CB09AF26}" type="pres">
      <dgm:prSet presAssocID="{81E935C3-4051-46D2-9A79-F5E68EFAD006}" presName="linearFlow" presStyleCnt="0">
        <dgm:presLayoutVars>
          <dgm:dir/>
          <dgm:animLvl val="lvl"/>
          <dgm:resizeHandles val="exact"/>
        </dgm:presLayoutVars>
      </dgm:prSet>
      <dgm:spPr/>
      <dgm:t>
        <a:bodyPr/>
        <a:lstStyle/>
        <a:p>
          <a:endParaRPr lang="en-US"/>
        </a:p>
      </dgm:t>
    </dgm:pt>
    <dgm:pt modelId="{306AB250-76B3-4CE3-8037-C59C87BA880F}" type="pres">
      <dgm:prSet presAssocID="{ED9480E2-E0A9-4BAD-B137-486DFBF70E61}" presName="composite" presStyleCnt="0"/>
      <dgm:spPr/>
    </dgm:pt>
    <dgm:pt modelId="{CBC68A6C-7473-4B7F-A929-FF115E0ED710}" type="pres">
      <dgm:prSet presAssocID="{ED9480E2-E0A9-4BAD-B137-486DFBF70E61}" presName="parentText" presStyleLbl="alignNode1" presStyleIdx="0" presStyleCnt="6">
        <dgm:presLayoutVars>
          <dgm:chMax val="1"/>
          <dgm:bulletEnabled val="1"/>
        </dgm:presLayoutVars>
      </dgm:prSet>
      <dgm:spPr/>
      <dgm:t>
        <a:bodyPr/>
        <a:lstStyle/>
        <a:p>
          <a:endParaRPr lang="en-US"/>
        </a:p>
      </dgm:t>
    </dgm:pt>
    <dgm:pt modelId="{F942F5EE-070A-4E46-A725-2A55DC24BECF}" type="pres">
      <dgm:prSet presAssocID="{ED9480E2-E0A9-4BAD-B137-486DFBF70E61}" presName="descendantText" presStyleLbl="alignAcc1" presStyleIdx="0" presStyleCnt="6">
        <dgm:presLayoutVars>
          <dgm:bulletEnabled val="1"/>
        </dgm:presLayoutVars>
      </dgm:prSet>
      <dgm:spPr/>
      <dgm:t>
        <a:bodyPr/>
        <a:lstStyle/>
        <a:p>
          <a:endParaRPr lang="en-US"/>
        </a:p>
      </dgm:t>
    </dgm:pt>
    <dgm:pt modelId="{D7464188-A37A-4DC1-B748-CF5A8BF307D1}" type="pres">
      <dgm:prSet presAssocID="{2087514E-8FD9-412F-89E7-E3C6CBE72175}" presName="sp" presStyleCnt="0"/>
      <dgm:spPr/>
    </dgm:pt>
    <dgm:pt modelId="{9ECE0AF0-1719-49CB-B698-A51E97C517AE}" type="pres">
      <dgm:prSet presAssocID="{CD5ADCA0-05F8-4B3A-B81F-702E9F375CF3}" presName="composite" presStyleCnt="0"/>
      <dgm:spPr/>
    </dgm:pt>
    <dgm:pt modelId="{1AB7B195-B090-47ED-9B7A-9257202E6069}" type="pres">
      <dgm:prSet presAssocID="{CD5ADCA0-05F8-4B3A-B81F-702E9F375CF3}" presName="parentText" presStyleLbl="alignNode1" presStyleIdx="1" presStyleCnt="6">
        <dgm:presLayoutVars>
          <dgm:chMax val="1"/>
          <dgm:bulletEnabled val="1"/>
        </dgm:presLayoutVars>
      </dgm:prSet>
      <dgm:spPr/>
      <dgm:t>
        <a:bodyPr/>
        <a:lstStyle/>
        <a:p>
          <a:endParaRPr lang="en-US"/>
        </a:p>
      </dgm:t>
    </dgm:pt>
    <dgm:pt modelId="{B2C8E484-A6F5-45F1-A6E4-9E90F3FCB983}" type="pres">
      <dgm:prSet presAssocID="{CD5ADCA0-05F8-4B3A-B81F-702E9F375CF3}" presName="descendantText" presStyleLbl="alignAcc1" presStyleIdx="1" presStyleCnt="6">
        <dgm:presLayoutVars>
          <dgm:bulletEnabled val="1"/>
        </dgm:presLayoutVars>
      </dgm:prSet>
      <dgm:spPr/>
      <dgm:t>
        <a:bodyPr/>
        <a:lstStyle/>
        <a:p>
          <a:endParaRPr lang="en-US"/>
        </a:p>
      </dgm:t>
    </dgm:pt>
    <dgm:pt modelId="{9C2E395B-A2F3-4B5F-993C-F42FF3F66DE3}" type="pres">
      <dgm:prSet presAssocID="{DE1880C3-903A-4DB3-B3EA-D5635741BD9B}" presName="sp" presStyleCnt="0"/>
      <dgm:spPr/>
    </dgm:pt>
    <dgm:pt modelId="{3B6F4631-70BD-400C-A1D3-8F9D049D5859}" type="pres">
      <dgm:prSet presAssocID="{8687F419-A96A-47FA-B84C-829733BAEE67}" presName="composite" presStyleCnt="0"/>
      <dgm:spPr/>
    </dgm:pt>
    <dgm:pt modelId="{576AF382-9EBD-4902-965A-BF36CBB06495}" type="pres">
      <dgm:prSet presAssocID="{8687F419-A96A-47FA-B84C-829733BAEE67}" presName="parentText" presStyleLbl="alignNode1" presStyleIdx="2" presStyleCnt="6">
        <dgm:presLayoutVars>
          <dgm:chMax val="1"/>
          <dgm:bulletEnabled val="1"/>
        </dgm:presLayoutVars>
      </dgm:prSet>
      <dgm:spPr/>
      <dgm:t>
        <a:bodyPr/>
        <a:lstStyle/>
        <a:p>
          <a:endParaRPr lang="en-US"/>
        </a:p>
      </dgm:t>
    </dgm:pt>
    <dgm:pt modelId="{1AFDCE4F-5581-41FF-8523-76C1FA155A28}" type="pres">
      <dgm:prSet presAssocID="{8687F419-A96A-47FA-B84C-829733BAEE67}" presName="descendantText" presStyleLbl="alignAcc1" presStyleIdx="2" presStyleCnt="6">
        <dgm:presLayoutVars>
          <dgm:bulletEnabled val="1"/>
        </dgm:presLayoutVars>
      </dgm:prSet>
      <dgm:spPr/>
      <dgm:t>
        <a:bodyPr/>
        <a:lstStyle/>
        <a:p>
          <a:endParaRPr lang="en-US"/>
        </a:p>
      </dgm:t>
    </dgm:pt>
    <dgm:pt modelId="{FA973FAE-FCD9-4E5A-8D13-82F8951CE2F8}" type="pres">
      <dgm:prSet presAssocID="{E2ECA64C-2F03-4AD3-9D03-0D1B6854CC83}" presName="sp" presStyleCnt="0"/>
      <dgm:spPr/>
    </dgm:pt>
    <dgm:pt modelId="{67CD06E3-BBFC-4ED7-B0A4-CD652364AE90}" type="pres">
      <dgm:prSet presAssocID="{5FB720CB-B16F-4BED-9032-35432A984B7D}" presName="composite" presStyleCnt="0"/>
      <dgm:spPr/>
    </dgm:pt>
    <dgm:pt modelId="{86EABAF5-CC57-4549-AB59-C4209E3EAD3D}" type="pres">
      <dgm:prSet presAssocID="{5FB720CB-B16F-4BED-9032-35432A984B7D}" presName="parentText" presStyleLbl="alignNode1" presStyleIdx="3" presStyleCnt="6">
        <dgm:presLayoutVars>
          <dgm:chMax val="1"/>
          <dgm:bulletEnabled val="1"/>
        </dgm:presLayoutVars>
      </dgm:prSet>
      <dgm:spPr/>
      <dgm:t>
        <a:bodyPr/>
        <a:lstStyle/>
        <a:p>
          <a:endParaRPr lang="en-US"/>
        </a:p>
      </dgm:t>
    </dgm:pt>
    <dgm:pt modelId="{43CCAD77-4D59-4891-AC22-B76DC0E7B85C}" type="pres">
      <dgm:prSet presAssocID="{5FB720CB-B16F-4BED-9032-35432A984B7D}" presName="descendantText" presStyleLbl="alignAcc1" presStyleIdx="3" presStyleCnt="6">
        <dgm:presLayoutVars>
          <dgm:bulletEnabled val="1"/>
        </dgm:presLayoutVars>
      </dgm:prSet>
      <dgm:spPr/>
      <dgm:t>
        <a:bodyPr/>
        <a:lstStyle/>
        <a:p>
          <a:endParaRPr lang="en-US"/>
        </a:p>
      </dgm:t>
    </dgm:pt>
    <dgm:pt modelId="{B065E7CA-4B55-4531-A095-6C2AA5A70B57}" type="pres">
      <dgm:prSet presAssocID="{06D91A24-DE54-4BC7-8E24-F6E4F94E4A78}" presName="sp" presStyleCnt="0"/>
      <dgm:spPr/>
    </dgm:pt>
    <dgm:pt modelId="{EF081163-8B0D-4DBE-A46F-2BF0D468D199}" type="pres">
      <dgm:prSet presAssocID="{E6758C0E-4DBE-4A34-BE6B-F612C5DF791F}" presName="composite" presStyleCnt="0"/>
      <dgm:spPr/>
    </dgm:pt>
    <dgm:pt modelId="{4122564C-1DD6-4C0E-A0CB-84F583228BC1}" type="pres">
      <dgm:prSet presAssocID="{E6758C0E-4DBE-4A34-BE6B-F612C5DF791F}" presName="parentText" presStyleLbl="alignNode1" presStyleIdx="4" presStyleCnt="6">
        <dgm:presLayoutVars>
          <dgm:chMax val="1"/>
          <dgm:bulletEnabled val="1"/>
        </dgm:presLayoutVars>
      </dgm:prSet>
      <dgm:spPr/>
      <dgm:t>
        <a:bodyPr/>
        <a:lstStyle/>
        <a:p>
          <a:endParaRPr lang="en-US"/>
        </a:p>
      </dgm:t>
    </dgm:pt>
    <dgm:pt modelId="{2CA3331C-42C1-49D4-ADF5-D6EE764CFF6A}" type="pres">
      <dgm:prSet presAssocID="{E6758C0E-4DBE-4A34-BE6B-F612C5DF791F}" presName="descendantText" presStyleLbl="alignAcc1" presStyleIdx="4" presStyleCnt="6">
        <dgm:presLayoutVars>
          <dgm:bulletEnabled val="1"/>
        </dgm:presLayoutVars>
      </dgm:prSet>
      <dgm:spPr/>
      <dgm:t>
        <a:bodyPr/>
        <a:lstStyle/>
        <a:p>
          <a:endParaRPr lang="en-US"/>
        </a:p>
      </dgm:t>
    </dgm:pt>
    <dgm:pt modelId="{69226607-19A1-4E89-80AC-9FC489289AB5}" type="pres">
      <dgm:prSet presAssocID="{980B97A0-68D3-44F2-9F80-F11767195BAE}" presName="sp" presStyleCnt="0"/>
      <dgm:spPr/>
    </dgm:pt>
    <dgm:pt modelId="{6271EDF4-75C6-4B6D-9D99-92E10203543E}" type="pres">
      <dgm:prSet presAssocID="{36591D55-5102-4007-9C1E-6B5D9A525988}" presName="composite" presStyleCnt="0"/>
      <dgm:spPr/>
    </dgm:pt>
    <dgm:pt modelId="{5954844E-4ACF-4180-89B0-FE33C6B9EFF4}" type="pres">
      <dgm:prSet presAssocID="{36591D55-5102-4007-9C1E-6B5D9A525988}" presName="parentText" presStyleLbl="alignNode1" presStyleIdx="5" presStyleCnt="6">
        <dgm:presLayoutVars>
          <dgm:chMax val="1"/>
          <dgm:bulletEnabled val="1"/>
        </dgm:presLayoutVars>
      </dgm:prSet>
      <dgm:spPr/>
      <dgm:t>
        <a:bodyPr/>
        <a:lstStyle/>
        <a:p>
          <a:endParaRPr lang="en-US"/>
        </a:p>
      </dgm:t>
    </dgm:pt>
    <dgm:pt modelId="{82DCAF5A-F94D-4FCA-B5EF-B42AD3ACE44F}" type="pres">
      <dgm:prSet presAssocID="{36591D55-5102-4007-9C1E-6B5D9A525988}" presName="descendantText" presStyleLbl="alignAcc1" presStyleIdx="5" presStyleCnt="6">
        <dgm:presLayoutVars>
          <dgm:bulletEnabled val="1"/>
        </dgm:presLayoutVars>
      </dgm:prSet>
      <dgm:spPr/>
      <dgm:t>
        <a:bodyPr/>
        <a:lstStyle/>
        <a:p>
          <a:endParaRPr lang="en-US"/>
        </a:p>
      </dgm:t>
    </dgm:pt>
  </dgm:ptLst>
  <dgm:cxnLst>
    <dgm:cxn modelId="{961D2A0C-44C3-42E5-9332-ABFAA0C2D0E3}" type="presOf" srcId="{ED9480E2-E0A9-4BAD-B137-486DFBF70E61}" destId="{CBC68A6C-7473-4B7F-A929-FF115E0ED710}" srcOrd="0" destOrd="0" presId="urn:microsoft.com/office/officeart/2005/8/layout/chevron2"/>
    <dgm:cxn modelId="{CC8F6AD5-07F4-44E1-A29D-FD0CED4AFFB2}" srcId="{E6758C0E-4DBE-4A34-BE6B-F612C5DF791F}" destId="{42768884-A18D-4708-BEBE-8379E0BE7B26}" srcOrd="0" destOrd="0" parTransId="{94A05857-F57B-4C2B-8105-74C51E7D0BC8}" sibTransId="{E0FA2CC9-3632-434D-802C-A62A8E42785F}"/>
    <dgm:cxn modelId="{30F68FC4-AAA9-4E2E-B4ED-5FAD15934ABF}" srcId="{81E935C3-4051-46D2-9A79-F5E68EFAD006}" destId="{CD5ADCA0-05F8-4B3A-B81F-702E9F375CF3}" srcOrd="1" destOrd="0" parTransId="{054AF362-170D-4A77-A06E-91535DA683BD}" sibTransId="{DE1880C3-903A-4DB3-B3EA-D5635741BD9B}"/>
    <dgm:cxn modelId="{CDEF3D96-0A55-4BF8-99B2-C6A228ECF81A}" type="presOf" srcId="{05798AAF-312F-4C76-BA31-E5D701B5F6B5}" destId="{B2C8E484-A6F5-45F1-A6E4-9E90F3FCB983}" srcOrd="0" destOrd="0" presId="urn:microsoft.com/office/officeart/2005/8/layout/chevron2"/>
    <dgm:cxn modelId="{DA0E4087-80C0-435D-B5E7-9DE10358D842}" srcId="{5FB720CB-B16F-4BED-9032-35432A984B7D}" destId="{ADE927BB-ABD4-43D5-A0B4-0BF89C6FB124}" srcOrd="0" destOrd="0" parTransId="{D3B5D905-A550-4989-8939-58011F5049FA}" sibTransId="{E7133270-CAA4-481B-A781-6E3E619E2466}"/>
    <dgm:cxn modelId="{72D2993C-0AB0-41F1-9889-FC3FCB12D326}" type="presOf" srcId="{34804480-F5B7-4675-9809-59D3BCE27CD6}" destId="{82DCAF5A-F94D-4FCA-B5EF-B42AD3ACE44F}" srcOrd="0" destOrd="0" presId="urn:microsoft.com/office/officeart/2005/8/layout/chevron2"/>
    <dgm:cxn modelId="{3ED8BD3A-2A8A-4C98-A63A-603974DA230C}" srcId="{36591D55-5102-4007-9C1E-6B5D9A525988}" destId="{34804480-F5B7-4675-9809-59D3BCE27CD6}" srcOrd="0" destOrd="0" parTransId="{40572867-AAFF-4166-9834-18D5CB94F21E}" sibTransId="{0D1B96AA-E78B-40C7-A65F-B54E78150FC7}"/>
    <dgm:cxn modelId="{F6C3F2FE-4EA9-46CC-B632-707C9E4F7A87}" srcId="{8687F419-A96A-47FA-B84C-829733BAEE67}" destId="{3565D872-8F97-48EF-BF3D-73CECA38E85F}" srcOrd="0" destOrd="0" parTransId="{0096C539-9E23-4EED-8809-47852416D4DC}" sibTransId="{3E51CC71-61AA-47BB-809B-FBDE6FAB2A01}"/>
    <dgm:cxn modelId="{EA323A33-16B0-4062-BA28-8DF7274754D5}" type="presOf" srcId="{8687F419-A96A-47FA-B84C-829733BAEE67}" destId="{576AF382-9EBD-4902-965A-BF36CBB06495}" srcOrd="0" destOrd="0" presId="urn:microsoft.com/office/officeart/2005/8/layout/chevron2"/>
    <dgm:cxn modelId="{456BBCFA-EA34-48DA-8228-09086EBCD68A}" srcId="{81E935C3-4051-46D2-9A79-F5E68EFAD006}" destId="{8687F419-A96A-47FA-B84C-829733BAEE67}" srcOrd="2" destOrd="0" parTransId="{B90F16EE-6D12-43A1-8591-E36170A1004B}" sibTransId="{E2ECA64C-2F03-4AD3-9D03-0D1B6854CC83}"/>
    <dgm:cxn modelId="{99EE2731-63AC-4BBE-B6BB-DF6B100B9AA2}" type="presOf" srcId="{5FB720CB-B16F-4BED-9032-35432A984B7D}" destId="{86EABAF5-CC57-4549-AB59-C4209E3EAD3D}" srcOrd="0" destOrd="0" presId="urn:microsoft.com/office/officeart/2005/8/layout/chevron2"/>
    <dgm:cxn modelId="{27BE994B-3714-4DAB-9BF2-8ED09883AE2F}" type="presOf" srcId="{E6758C0E-4DBE-4A34-BE6B-F612C5DF791F}" destId="{4122564C-1DD6-4C0E-A0CB-84F583228BC1}" srcOrd="0" destOrd="0" presId="urn:microsoft.com/office/officeart/2005/8/layout/chevron2"/>
    <dgm:cxn modelId="{BB5C4C78-6169-43D6-8BF0-7CDFCBF544B6}" type="presOf" srcId="{81E935C3-4051-46D2-9A79-F5E68EFAD006}" destId="{DB5363FE-0186-48CE-B4D9-49F2CB09AF26}" srcOrd="0" destOrd="0" presId="urn:microsoft.com/office/officeart/2005/8/layout/chevron2"/>
    <dgm:cxn modelId="{DA8DB360-E513-4728-A9DE-92D33CF75B0F}" type="presOf" srcId="{ADE927BB-ABD4-43D5-A0B4-0BF89C6FB124}" destId="{43CCAD77-4D59-4891-AC22-B76DC0E7B85C}" srcOrd="0" destOrd="0" presId="urn:microsoft.com/office/officeart/2005/8/layout/chevron2"/>
    <dgm:cxn modelId="{43EEC7A6-A1C2-44FF-B72F-F80B19E00AEB}" type="presOf" srcId="{FEE7EEFE-4778-4A1E-8146-EB4A5345525A}" destId="{F942F5EE-070A-4E46-A725-2A55DC24BECF}" srcOrd="0" destOrd="0" presId="urn:microsoft.com/office/officeart/2005/8/layout/chevron2"/>
    <dgm:cxn modelId="{B3E78EF7-3669-480B-AAFD-CE284126D339}" srcId="{ED9480E2-E0A9-4BAD-B137-486DFBF70E61}" destId="{FEE7EEFE-4778-4A1E-8146-EB4A5345525A}" srcOrd="0" destOrd="0" parTransId="{0EB526D7-182B-4DDF-B446-275F1E734D34}" sibTransId="{233CEC82-5D95-4C56-BC54-38EFE90B91FA}"/>
    <dgm:cxn modelId="{C9148B64-3423-4E0E-8C5E-C833983D5149}" srcId="{81E935C3-4051-46D2-9A79-F5E68EFAD006}" destId="{36591D55-5102-4007-9C1E-6B5D9A525988}" srcOrd="5" destOrd="0" parTransId="{1F7CB5E8-69EA-409A-AE2C-C408B0DDF212}" sibTransId="{2EAEE61C-3DD4-4783-84BF-23F99BBB74F5}"/>
    <dgm:cxn modelId="{630FC4A6-6664-4871-8DF5-8F57ABC22C43}" type="presOf" srcId="{CD5ADCA0-05F8-4B3A-B81F-702E9F375CF3}" destId="{1AB7B195-B090-47ED-9B7A-9257202E6069}" srcOrd="0" destOrd="0" presId="urn:microsoft.com/office/officeart/2005/8/layout/chevron2"/>
    <dgm:cxn modelId="{9D9B64E2-7C40-4268-91A8-9EE678906ECE}" type="presOf" srcId="{36591D55-5102-4007-9C1E-6B5D9A525988}" destId="{5954844E-4ACF-4180-89B0-FE33C6B9EFF4}" srcOrd="0" destOrd="0" presId="urn:microsoft.com/office/officeart/2005/8/layout/chevron2"/>
    <dgm:cxn modelId="{5DAE6DEE-0919-4C88-B555-AD65B2452D5F}" srcId="{81E935C3-4051-46D2-9A79-F5E68EFAD006}" destId="{ED9480E2-E0A9-4BAD-B137-486DFBF70E61}" srcOrd="0" destOrd="0" parTransId="{45C6ADB4-A7CB-4E99-947F-E848DA1C6350}" sibTransId="{2087514E-8FD9-412F-89E7-E3C6CBE72175}"/>
    <dgm:cxn modelId="{E29A5399-E4D5-428E-93CA-C741DFC689C2}" type="presOf" srcId="{3565D872-8F97-48EF-BF3D-73CECA38E85F}" destId="{1AFDCE4F-5581-41FF-8523-76C1FA155A28}" srcOrd="0" destOrd="0" presId="urn:microsoft.com/office/officeart/2005/8/layout/chevron2"/>
    <dgm:cxn modelId="{93FF60C5-23C2-49C8-BAF7-E717765788BA}" srcId="{81E935C3-4051-46D2-9A79-F5E68EFAD006}" destId="{E6758C0E-4DBE-4A34-BE6B-F612C5DF791F}" srcOrd="4" destOrd="0" parTransId="{86FD69A0-F014-451A-89F4-4E35A8893BD8}" sibTransId="{980B97A0-68D3-44F2-9F80-F11767195BAE}"/>
    <dgm:cxn modelId="{6C140521-C533-4D2B-91C9-44CEBCF8A258}" srcId="{CD5ADCA0-05F8-4B3A-B81F-702E9F375CF3}" destId="{05798AAF-312F-4C76-BA31-E5D701B5F6B5}" srcOrd="0" destOrd="0" parTransId="{FCAE9EBC-7942-4A70-A435-ED1F029A25F3}" sibTransId="{03951553-B7B3-4816-9127-3722F0754355}"/>
    <dgm:cxn modelId="{A5F76C6E-0CE5-4265-8223-6C63E04CB644}" srcId="{81E935C3-4051-46D2-9A79-F5E68EFAD006}" destId="{5FB720CB-B16F-4BED-9032-35432A984B7D}" srcOrd="3" destOrd="0" parTransId="{736A99A4-342C-4F48-875B-AA84EB3D9D28}" sibTransId="{06D91A24-DE54-4BC7-8E24-F6E4F94E4A78}"/>
    <dgm:cxn modelId="{64636C6E-9609-4CC8-ACB7-F6D4DEA76484}" type="presOf" srcId="{42768884-A18D-4708-BEBE-8379E0BE7B26}" destId="{2CA3331C-42C1-49D4-ADF5-D6EE764CFF6A}" srcOrd="0" destOrd="0" presId="urn:microsoft.com/office/officeart/2005/8/layout/chevron2"/>
    <dgm:cxn modelId="{CDC38477-8AFD-46DD-BFCE-EA504B9DAF8F}" type="presParOf" srcId="{DB5363FE-0186-48CE-B4D9-49F2CB09AF26}" destId="{306AB250-76B3-4CE3-8037-C59C87BA880F}" srcOrd="0" destOrd="0" presId="urn:microsoft.com/office/officeart/2005/8/layout/chevron2"/>
    <dgm:cxn modelId="{470D0AAD-35BD-488F-9C0B-9AF6E35AC47B}" type="presParOf" srcId="{306AB250-76B3-4CE3-8037-C59C87BA880F}" destId="{CBC68A6C-7473-4B7F-A929-FF115E0ED710}" srcOrd="0" destOrd="0" presId="urn:microsoft.com/office/officeart/2005/8/layout/chevron2"/>
    <dgm:cxn modelId="{DDC5006A-BC28-4D93-B267-57125FC72242}" type="presParOf" srcId="{306AB250-76B3-4CE3-8037-C59C87BA880F}" destId="{F942F5EE-070A-4E46-A725-2A55DC24BECF}" srcOrd="1" destOrd="0" presId="urn:microsoft.com/office/officeart/2005/8/layout/chevron2"/>
    <dgm:cxn modelId="{07777F55-98BC-402D-A399-E68AC744D971}" type="presParOf" srcId="{DB5363FE-0186-48CE-B4D9-49F2CB09AF26}" destId="{D7464188-A37A-4DC1-B748-CF5A8BF307D1}" srcOrd="1" destOrd="0" presId="urn:microsoft.com/office/officeart/2005/8/layout/chevron2"/>
    <dgm:cxn modelId="{0C2F5CDC-1413-4849-B095-C43ACA2954F3}" type="presParOf" srcId="{DB5363FE-0186-48CE-B4D9-49F2CB09AF26}" destId="{9ECE0AF0-1719-49CB-B698-A51E97C517AE}" srcOrd="2" destOrd="0" presId="urn:microsoft.com/office/officeart/2005/8/layout/chevron2"/>
    <dgm:cxn modelId="{A6C013BC-7C48-4B7A-B70F-27820628A6D0}" type="presParOf" srcId="{9ECE0AF0-1719-49CB-B698-A51E97C517AE}" destId="{1AB7B195-B090-47ED-9B7A-9257202E6069}" srcOrd="0" destOrd="0" presId="urn:microsoft.com/office/officeart/2005/8/layout/chevron2"/>
    <dgm:cxn modelId="{FF85A604-717D-4880-9B93-F15A9CCF9726}" type="presParOf" srcId="{9ECE0AF0-1719-49CB-B698-A51E97C517AE}" destId="{B2C8E484-A6F5-45F1-A6E4-9E90F3FCB983}" srcOrd="1" destOrd="0" presId="urn:microsoft.com/office/officeart/2005/8/layout/chevron2"/>
    <dgm:cxn modelId="{75226340-F442-4485-B97C-21CCBA555DAE}" type="presParOf" srcId="{DB5363FE-0186-48CE-B4D9-49F2CB09AF26}" destId="{9C2E395B-A2F3-4B5F-993C-F42FF3F66DE3}" srcOrd="3" destOrd="0" presId="urn:microsoft.com/office/officeart/2005/8/layout/chevron2"/>
    <dgm:cxn modelId="{A748E0FE-9706-451F-8F83-0CECBCDDC42E}" type="presParOf" srcId="{DB5363FE-0186-48CE-B4D9-49F2CB09AF26}" destId="{3B6F4631-70BD-400C-A1D3-8F9D049D5859}" srcOrd="4" destOrd="0" presId="urn:microsoft.com/office/officeart/2005/8/layout/chevron2"/>
    <dgm:cxn modelId="{D670B388-0B92-4F0F-BB00-57F7BA8B90B3}" type="presParOf" srcId="{3B6F4631-70BD-400C-A1D3-8F9D049D5859}" destId="{576AF382-9EBD-4902-965A-BF36CBB06495}" srcOrd="0" destOrd="0" presId="urn:microsoft.com/office/officeart/2005/8/layout/chevron2"/>
    <dgm:cxn modelId="{A801EB52-ED94-49FE-BD6A-F193D8EA94C1}" type="presParOf" srcId="{3B6F4631-70BD-400C-A1D3-8F9D049D5859}" destId="{1AFDCE4F-5581-41FF-8523-76C1FA155A28}" srcOrd="1" destOrd="0" presId="urn:microsoft.com/office/officeart/2005/8/layout/chevron2"/>
    <dgm:cxn modelId="{EDF197DC-F7D0-4963-B357-A6D1CCA8A750}" type="presParOf" srcId="{DB5363FE-0186-48CE-B4D9-49F2CB09AF26}" destId="{FA973FAE-FCD9-4E5A-8D13-82F8951CE2F8}" srcOrd="5" destOrd="0" presId="urn:microsoft.com/office/officeart/2005/8/layout/chevron2"/>
    <dgm:cxn modelId="{78FE3F59-E397-4C46-8AB1-D6839CED3D96}" type="presParOf" srcId="{DB5363FE-0186-48CE-B4D9-49F2CB09AF26}" destId="{67CD06E3-BBFC-4ED7-B0A4-CD652364AE90}" srcOrd="6" destOrd="0" presId="urn:microsoft.com/office/officeart/2005/8/layout/chevron2"/>
    <dgm:cxn modelId="{A7ACC537-5961-4952-941E-5CCCCECEDEC2}" type="presParOf" srcId="{67CD06E3-BBFC-4ED7-B0A4-CD652364AE90}" destId="{86EABAF5-CC57-4549-AB59-C4209E3EAD3D}" srcOrd="0" destOrd="0" presId="urn:microsoft.com/office/officeart/2005/8/layout/chevron2"/>
    <dgm:cxn modelId="{D1071D9D-EFC5-4C53-9251-8C914EC1BD42}" type="presParOf" srcId="{67CD06E3-BBFC-4ED7-B0A4-CD652364AE90}" destId="{43CCAD77-4D59-4891-AC22-B76DC0E7B85C}" srcOrd="1" destOrd="0" presId="urn:microsoft.com/office/officeart/2005/8/layout/chevron2"/>
    <dgm:cxn modelId="{4F62141A-1246-4562-9AB4-9FE5DC1F6301}" type="presParOf" srcId="{DB5363FE-0186-48CE-B4D9-49F2CB09AF26}" destId="{B065E7CA-4B55-4531-A095-6C2AA5A70B57}" srcOrd="7" destOrd="0" presId="urn:microsoft.com/office/officeart/2005/8/layout/chevron2"/>
    <dgm:cxn modelId="{4085A0F7-9F8C-4B21-B79C-2668AF409DEA}" type="presParOf" srcId="{DB5363FE-0186-48CE-B4D9-49F2CB09AF26}" destId="{EF081163-8B0D-4DBE-A46F-2BF0D468D199}" srcOrd="8" destOrd="0" presId="urn:microsoft.com/office/officeart/2005/8/layout/chevron2"/>
    <dgm:cxn modelId="{C5BC66B5-BFCC-442F-8975-8F5AA4960D1C}" type="presParOf" srcId="{EF081163-8B0D-4DBE-A46F-2BF0D468D199}" destId="{4122564C-1DD6-4C0E-A0CB-84F583228BC1}" srcOrd="0" destOrd="0" presId="urn:microsoft.com/office/officeart/2005/8/layout/chevron2"/>
    <dgm:cxn modelId="{6B142C9B-AE91-48DF-B713-3910848C5D26}" type="presParOf" srcId="{EF081163-8B0D-4DBE-A46F-2BF0D468D199}" destId="{2CA3331C-42C1-49D4-ADF5-D6EE764CFF6A}" srcOrd="1" destOrd="0" presId="urn:microsoft.com/office/officeart/2005/8/layout/chevron2"/>
    <dgm:cxn modelId="{72EB7A1F-B419-4B15-AEA4-1D401D5F9C42}" type="presParOf" srcId="{DB5363FE-0186-48CE-B4D9-49F2CB09AF26}" destId="{69226607-19A1-4E89-80AC-9FC489289AB5}" srcOrd="9" destOrd="0" presId="urn:microsoft.com/office/officeart/2005/8/layout/chevron2"/>
    <dgm:cxn modelId="{A80C7127-A17A-4EE5-ADFE-8B1D18CD1D76}" type="presParOf" srcId="{DB5363FE-0186-48CE-B4D9-49F2CB09AF26}" destId="{6271EDF4-75C6-4B6D-9D99-92E10203543E}" srcOrd="10" destOrd="0" presId="urn:microsoft.com/office/officeart/2005/8/layout/chevron2"/>
    <dgm:cxn modelId="{90644241-782F-4845-BA80-59144AD98364}" type="presParOf" srcId="{6271EDF4-75C6-4B6D-9D99-92E10203543E}" destId="{5954844E-4ACF-4180-89B0-FE33C6B9EFF4}" srcOrd="0" destOrd="0" presId="urn:microsoft.com/office/officeart/2005/8/layout/chevron2"/>
    <dgm:cxn modelId="{B9DBE042-A373-47FE-8B89-8525EEE46AA0}" type="presParOf" srcId="{6271EDF4-75C6-4B6D-9D99-92E10203543E}" destId="{82DCAF5A-F94D-4FCA-B5EF-B42AD3ACE44F}" srcOrd="1" destOrd="0" presId="urn:microsoft.com/office/officeart/2005/8/layout/chevron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C38EAD3-0B50-4104-A2DF-F7C205D8D24E}" type="doc">
      <dgm:prSet loTypeId="urn:microsoft.com/office/officeart/2005/8/layout/list1" loCatId="list" qsTypeId="urn:microsoft.com/office/officeart/2005/8/quickstyle/3d3" qsCatId="3D" csTypeId="urn:microsoft.com/office/officeart/2005/8/colors/accent1_2" csCatId="accent1" phldr="1"/>
      <dgm:spPr/>
    </dgm:pt>
    <dgm:pt modelId="{D0C52CEB-5BE5-4544-8A02-D224C54B6413}">
      <dgm:prSet phldrT="[Text]"/>
      <dgm:spPr/>
      <dgm:t>
        <a:bodyPr/>
        <a:lstStyle/>
        <a:p>
          <a:r>
            <a:rPr lang="en-US" dirty="0" smtClean="0">
              <a:latin typeface="+mn-lt"/>
            </a:rPr>
            <a:t>Deploy Ant 1.6 Script in OC4J instance </a:t>
          </a:r>
          <a:endParaRPr lang="en-US" dirty="0"/>
        </a:p>
      </dgm:t>
    </dgm:pt>
    <dgm:pt modelId="{44F1D272-4F8C-4D50-B3CD-7B9F64E33E1C}" type="parTrans" cxnId="{F777ECCE-B26B-4829-B1DC-CC1CE692280F}">
      <dgm:prSet/>
      <dgm:spPr/>
      <dgm:t>
        <a:bodyPr/>
        <a:lstStyle/>
        <a:p>
          <a:endParaRPr lang="en-US"/>
        </a:p>
      </dgm:t>
    </dgm:pt>
    <dgm:pt modelId="{5A87DAB3-77D5-4D37-B150-5D5847FD1183}" type="sibTrans" cxnId="{F777ECCE-B26B-4829-B1DC-CC1CE692280F}">
      <dgm:prSet/>
      <dgm:spPr/>
      <dgm:t>
        <a:bodyPr/>
        <a:lstStyle/>
        <a:p>
          <a:endParaRPr lang="en-US"/>
        </a:p>
      </dgm:t>
    </dgm:pt>
    <dgm:pt modelId="{FCE45864-7A70-4AEC-9797-025D3E012047}">
      <dgm:prSet phldrT="[Text]"/>
      <dgm:spPr/>
      <dgm:t>
        <a:bodyPr/>
        <a:lstStyle/>
        <a:p>
          <a:r>
            <a:rPr lang="en-US" b="0" dirty="0" smtClean="0">
              <a:latin typeface="+mn-lt"/>
            </a:rPr>
            <a:t>Modify </a:t>
          </a:r>
          <a:r>
            <a:rPr lang="en-US" b="0" dirty="0" err="1" smtClean="0">
              <a:latin typeface="+mn-lt"/>
            </a:rPr>
            <a:t>AUBI.properties</a:t>
          </a:r>
          <a:r>
            <a:rPr lang="en-US" b="0" dirty="0" smtClean="0">
              <a:latin typeface="+mn-lt"/>
            </a:rPr>
            <a:t> </a:t>
          </a:r>
          <a:r>
            <a:rPr lang="en-US" b="0" dirty="0" smtClean="0">
              <a:latin typeface="+mn-lt"/>
            </a:rPr>
            <a:t>file;  Set  </a:t>
          </a:r>
          <a:r>
            <a:rPr lang="en-US" b="0" dirty="0" err="1" smtClean="0">
              <a:latin typeface="+mn-lt"/>
            </a:rPr>
            <a:t>bpel.home</a:t>
          </a:r>
          <a:r>
            <a:rPr lang="en-US" b="0" dirty="0" smtClean="0">
              <a:latin typeface="+mn-lt"/>
            </a:rPr>
            <a:t> with a path to the </a:t>
          </a:r>
          <a:r>
            <a:rPr lang="en-US" b="0" dirty="0" err="1" smtClean="0">
              <a:latin typeface="+mn-lt"/>
            </a:rPr>
            <a:t>bpel</a:t>
          </a:r>
          <a:r>
            <a:rPr lang="en-US" b="0" dirty="0" smtClean="0">
              <a:latin typeface="+mn-lt"/>
            </a:rPr>
            <a:t> directory, example:\\Oracle\product\10.1.3.1\OracleAS_1\bpel</a:t>
          </a:r>
          <a:endParaRPr lang="en-US" b="0" dirty="0">
            <a:latin typeface="+mn-lt"/>
          </a:endParaRPr>
        </a:p>
      </dgm:t>
    </dgm:pt>
    <dgm:pt modelId="{DD0786E8-690C-46B6-BFBB-E9A02CB591D7}" type="parTrans" cxnId="{B0EFE32A-68BD-4016-AB2F-CF1BFC55E798}">
      <dgm:prSet/>
      <dgm:spPr/>
      <dgm:t>
        <a:bodyPr/>
        <a:lstStyle/>
        <a:p>
          <a:endParaRPr lang="en-US"/>
        </a:p>
      </dgm:t>
    </dgm:pt>
    <dgm:pt modelId="{1B386B96-14E2-444F-8628-5FFAC3EDC211}" type="sibTrans" cxnId="{B0EFE32A-68BD-4016-AB2F-CF1BFC55E798}">
      <dgm:prSet/>
      <dgm:spPr/>
      <dgm:t>
        <a:bodyPr/>
        <a:lstStyle/>
        <a:p>
          <a:endParaRPr lang="en-US"/>
        </a:p>
      </dgm:t>
    </dgm:pt>
    <dgm:pt modelId="{1738B960-C8AE-432F-9099-998AD821AB45}">
      <dgm:prSet phldrT="[Text]"/>
      <dgm:spPr/>
      <dgm:t>
        <a:bodyPr/>
        <a:lstStyle/>
        <a:p>
          <a:r>
            <a:rPr lang="en-US" dirty="0" smtClean="0">
              <a:latin typeface="+mn-lt"/>
            </a:rPr>
            <a:t>Execute </a:t>
          </a:r>
          <a:r>
            <a:rPr lang="en-US" dirty="0" smtClean="0">
              <a:latin typeface="+mn-lt"/>
            </a:rPr>
            <a:t>ant </a:t>
          </a:r>
          <a:r>
            <a:rPr lang="en-US" dirty="0" smtClean="0">
              <a:latin typeface="+mn-lt"/>
            </a:rPr>
            <a:t>commands:</a:t>
          </a:r>
          <a:endParaRPr lang="en-US" dirty="0">
            <a:latin typeface="+mn-lt"/>
          </a:endParaRPr>
        </a:p>
      </dgm:t>
    </dgm:pt>
    <dgm:pt modelId="{1F16DDE3-447D-4CBA-A722-C4FC12AA6375}" type="parTrans" cxnId="{C305BB43-C633-42C2-A9B5-AC14A87AE283}">
      <dgm:prSet/>
      <dgm:spPr/>
      <dgm:t>
        <a:bodyPr/>
        <a:lstStyle/>
        <a:p>
          <a:endParaRPr lang="en-US"/>
        </a:p>
      </dgm:t>
    </dgm:pt>
    <dgm:pt modelId="{0B37F452-A3B3-4408-9478-D91761CECE55}" type="sibTrans" cxnId="{C305BB43-C633-42C2-A9B5-AC14A87AE283}">
      <dgm:prSet/>
      <dgm:spPr/>
      <dgm:t>
        <a:bodyPr/>
        <a:lstStyle/>
        <a:p>
          <a:endParaRPr lang="en-US"/>
        </a:p>
      </dgm:t>
    </dgm:pt>
    <dgm:pt modelId="{6D2395E6-A4EC-4537-87FF-54F774DB0924}">
      <dgm:prSet/>
      <dgm:spPr/>
      <dgm:t>
        <a:bodyPr/>
        <a:lstStyle/>
        <a:p>
          <a:r>
            <a:rPr lang="en-US" b="1" dirty="0" smtClean="0">
              <a:latin typeface="+mn-lt"/>
            </a:rPr>
            <a:t>/Foundation</a:t>
          </a:r>
          <a:endParaRPr lang="en-US" dirty="0">
            <a:latin typeface="+mn-lt"/>
          </a:endParaRPr>
        </a:p>
      </dgm:t>
    </dgm:pt>
    <dgm:pt modelId="{512543E6-971A-48A6-BA69-8C569CB4C162}" type="parTrans" cxnId="{179BE1B1-3A64-47C7-91E6-BD34030A5122}">
      <dgm:prSet/>
      <dgm:spPr/>
      <dgm:t>
        <a:bodyPr/>
        <a:lstStyle/>
        <a:p>
          <a:endParaRPr lang="en-US"/>
        </a:p>
      </dgm:t>
    </dgm:pt>
    <dgm:pt modelId="{0A98D3B9-830F-4BFA-AA52-EF26C081A497}" type="sibTrans" cxnId="{179BE1B1-3A64-47C7-91E6-BD34030A5122}">
      <dgm:prSet/>
      <dgm:spPr/>
      <dgm:t>
        <a:bodyPr/>
        <a:lstStyle/>
        <a:p>
          <a:endParaRPr lang="en-US"/>
        </a:p>
      </dgm:t>
    </dgm:pt>
    <dgm:pt modelId="{FCF35944-36ED-4274-B838-47A187399F4B}">
      <dgm:prSet/>
      <dgm:spPr/>
      <dgm:t>
        <a:bodyPr/>
        <a:lstStyle/>
        <a:p>
          <a:r>
            <a:rPr lang="en-US" b="1" dirty="0" smtClean="0">
              <a:latin typeface="+mn-lt"/>
            </a:rPr>
            <a:t>/Approvals</a:t>
          </a:r>
          <a:endParaRPr lang="en-US" dirty="0">
            <a:latin typeface="+mn-lt"/>
          </a:endParaRPr>
        </a:p>
      </dgm:t>
    </dgm:pt>
    <dgm:pt modelId="{5021B2AE-2FEF-4CCB-9069-ADABEFC524A0}" type="parTrans" cxnId="{98B02D3C-83D6-48CF-B509-4A8FB1EE7ECC}">
      <dgm:prSet/>
      <dgm:spPr/>
      <dgm:t>
        <a:bodyPr/>
        <a:lstStyle/>
        <a:p>
          <a:endParaRPr lang="en-US"/>
        </a:p>
      </dgm:t>
    </dgm:pt>
    <dgm:pt modelId="{C3BC9688-1DF1-45F0-B24D-381591599EDB}" type="sibTrans" cxnId="{98B02D3C-83D6-48CF-B509-4A8FB1EE7ECC}">
      <dgm:prSet/>
      <dgm:spPr/>
      <dgm:t>
        <a:bodyPr/>
        <a:lstStyle/>
        <a:p>
          <a:endParaRPr lang="en-US"/>
        </a:p>
      </dgm:t>
    </dgm:pt>
    <dgm:pt modelId="{E2D60B5A-19FB-4066-8D04-9FDBD0D85FC0}" type="pres">
      <dgm:prSet presAssocID="{0C38EAD3-0B50-4104-A2DF-F7C205D8D24E}" presName="linear" presStyleCnt="0">
        <dgm:presLayoutVars>
          <dgm:dir/>
          <dgm:animLvl val="lvl"/>
          <dgm:resizeHandles val="exact"/>
        </dgm:presLayoutVars>
      </dgm:prSet>
      <dgm:spPr/>
    </dgm:pt>
    <dgm:pt modelId="{26C063BA-2CA5-4E53-A472-B115FB20C29D}" type="pres">
      <dgm:prSet presAssocID="{D0C52CEB-5BE5-4544-8A02-D224C54B6413}" presName="parentLin" presStyleCnt="0"/>
      <dgm:spPr/>
    </dgm:pt>
    <dgm:pt modelId="{DBFF36A5-1E6C-45CF-AAEB-BD6C7CAD0ED1}" type="pres">
      <dgm:prSet presAssocID="{D0C52CEB-5BE5-4544-8A02-D224C54B6413}" presName="parentLeftMargin" presStyleLbl="node1" presStyleIdx="0" presStyleCnt="3"/>
      <dgm:spPr/>
      <dgm:t>
        <a:bodyPr/>
        <a:lstStyle/>
        <a:p>
          <a:endParaRPr lang="en-US"/>
        </a:p>
      </dgm:t>
    </dgm:pt>
    <dgm:pt modelId="{24690737-405C-4AC0-9418-B83F1A326A07}" type="pres">
      <dgm:prSet presAssocID="{D0C52CEB-5BE5-4544-8A02-D224C54B6413}" presName="parentText" presStyleLbl="node1" presStyleIdx="0" presStyleCnt="3">
        <dgm:presLayoutVars>
          <dgm:chMax val="0"/>
          <dgm:bulletEnabled val="1"/>
        </dgm:presLayoutVars>
      </dgm:prSet>
      <dgm:spPr/>
      <dgm:t>
        <a:bodyPr/>
        <a:lstStyle/>
        <a:p>
          <a:endParaRPr lang="en-US"/>
        </a:p>
      </dgm:t>
    </dgm:pt>
    <dgm:pt modelId="{328BCBE7-1271-44AD-9C16-23A5B353438B}" type="pres">
      <dgm:prSet presAssocID="{D0C52CEB-5BE5-4544-8A02-D224C54B6413}" presName="negativeSpace" presStyleCnt="0"/>
      <dgm:spPr/>
    </dgm:pt>
    <dgm:pt modelId="{8237985B-600D-463D-96A5-CA7536F7450E}" type="pres">
      <dgm:prSet presAssocID="{D0C52CEB-5BE5-4544-8A02-D224C54B6413}" presName="childText" presStyleLbl="conFgAcc1" presStyleIdx="0" presStyleCnt="3" custScaleX="49236">
        <dgm:presLayoutVars>
          <dgm:bulletEnabled val="1"/>
        </dgm:presLayoutVars>
      </dgm:prSet>
      <dgm:spPr/>
    </dgm:pt>
    <dgm:pt modelId="{C0B6FA3C-41D1-471F-B2F0-9AF61EA67AEA}" type="pres">
      <dgm:prSet presAssocID="{5A87DAB3-77D5-4D37-B150-5D5847FD1183}" presName="spaceBetweenRectangles" presStyleCnt="0"/>
      <dgm:spPr/>
    </dgm:pt>
    <dgm:pt modelId="{3F407E52-BF3F-4A08-9C75-2E5BA1E8DD58}" type="pres">
      <dgm:prSet presAssocID="{FCE45864-7A70-4AEC-9797-025D3E012047}" presName="parentLin" presStyleCnt="0"/>
      <dgm:spPr/>
    </dgm:pt>
    <dgm:pt modelId="{61049FEB-E7E4-444E-908F-B9F58C7D8A40}" type="pres">
      <dgm:prSet presAssocID="{FCE45864-7A70-4AEC-9797-025D3E012047}" presName="parentLeftMargin" presStyleLbl="node1" presStyleIdx="0" presStyleCnt="3"/>
      <dgm:spPr/>
      <dgm:t>
        <a:bodyPr/>
        <a:lstStyle/>
        <a:p>
          <a:endParaRPr lang="en-US"/>
        </a:p>
      </dgm:t>
    </dgm:pt>
    <dgm:pt modelId="{AEE946EB-7061-46D6-8749-3F76C77ACF6F}" type="pres">
      <dgm:prSet presAssocID="{FCE45864-7A70-4AEC-9797-025D3E012047}" presName="parentText" presStyleLbl="node1" presStyleIdx="1" presStyleCnt="3">
        <dgm:presLayoutVars>
          <dgm:chMax val="0"/>
          <dgm:bulletEnabled val="1"/>
        </dgm:presLayoutVars>
      </dgm:prSet>
      <dgm:spPr/>
      <dgm:t>
        <a:bodyPr/>
        <a:lstStyle/>
        <a:p>
          <a:endParaRPr lang="en-US"/>
        </a:p>
      </dgm:t>
    </dgm:pt>
    <dgm:pt modelId="{3035E26E-DC57-4DD8-8DB0-1AE3F9E383F6}" type="pres">
      <dgm:prSet presAssocID="{FCE45864-7A70-4AEC-9797-025D3E012047}" presName="negativeSpace" presStyleCnt="0"/>
      <dgm:spPr/>
    </dgm:pt>
    <dgm:pt modelId="{6AE5A6C7-85B2-498B-958B-6F14E6A06080}" type="pres">
      <dgm:prSet presAssocID="{FCE45864-7A70-4AEC-9797-025D3E012047}" presName="childText" presStyleLbl="conFgAcc1" presStyleIdx="1" presStyleCnt="3" custScaleX="44301">
        <dgm:presLayoutVars>
          <dgm:bulletEnabled val="1"/>
        </dgm:presLayoutVars>
      </dgm:prSet>
      <dgm:spPr/>
    </dgm:pt>
    <dgm:pt modelId="{5E6707CC-73A3-48FC-BCB0-A44267C41902}" type="pres">
      <dgm:prSet presAssocID="{1B386B96-14E2-444F-8628-5FFAC3EDC211}" presName="spaceBetweenRectangles" presStyleCnt="0"/>
      <dgm:spPr/>
    </dgm:pt>
    <dgm:pt modelId="{07054B9A-79ED-4547-945F-675E90355C35}" type="pres">
      <dgm:prSet presAssocID="{1738B960-C8AE-432F-9099-998AD821AB45}" presName="parentLin" presStyleCnt="0"/>
      <dgm:spPr/>
    </dgm:pt>
    <dgm:pt modelId="{678D5C3B-639F-44D9-A375-9B0FB3082373}" type="pres">
      <dgm:prSet presAssocID="{1738B960-C8AE-432F-9099-998AD821AB45}" presName="parentLeftMargin" presStyleLbl="node1" presStyleIdx="1" presStyleCnt="3"/>
      <dgm:spPr/>
      <dgm:t>
        <a:bodyPr/>
        <a:lstStyle/>
        <a:p>
          <a:endParaRPr lang="en-US"/>
        </a:p>
      </dgm:t>
    </dgm:pt>
    <dgm:pt modelId="{AB1E6450-3C56-42B2-90D3-3B447B681B33}" type="pres">
      <dgm:prSet presAssocID="{1738B960-C8AE-432F-9099-998AD821AB45}" presName="parentText" presStyleLbl="node1" presStyleIdx="2" presStyleCnt="3">
        <dgm:presLayoutVars>
          <dgm:chMax val="0"/>
          <dgm:bulletEnabled val="1"/>
        </dgm:presLayoutVars>
      </dgm:prSet>
      <dgm:spPr/>
      <dgm:t>
        <a:bodyPr/>
        <a:lstStyle/>
        <a:p>
          <a:endParaRPr lang="en-US"/>
        </a:p>
      </dgm:t>
    </dgm:pt>
    <dgm:pt modelId="{2909C180-9B5E-4E5B-9E17-7860CCFD7332}" type="pres">
      <dgm:prSet presAssocID="{1738B960-C8AE-432F-9099-998AD821AB45}" presName="negativeSpace" presStyleCnt="0"/>
      <dgm:spPr/>
    </dgm:pt>
    <dgm:pt modelId="{660BB2B8-D29F-4BAE-BE84-91986FB61FE4}" type="pres">
      <dgm:prSet presAssocID="{1738B960-C8AE-432F-9099-998AD821AB45}" presName="childText" presStyleLbl="conFgAcc1" presStyleIdx="2" presStyleCnt="3" custScaleX="56757">
        <dgm:presLayoutVars>
          <dgm:bulletEnabled val="1"/>
        </dgm:presLayoutVars>
      </dgm:prSet>
      <dgm:spPr/>
      <dgm:t>
        <a:bodyPr/>
        <a:lstStyle/>
        <a:p>
          <a:endParaRPr lang="en-US"/>
        </a:p>
      </dgm:t>
    </dgm:pt>
  </dgm:ptLst>
  <dgm:cxnLst>
    <dgm:cxn modelId="{50A6111F-CE11-4059-A367-A3E6774CC1AE}" type="presOf" srcId="{6D2395E6-A4EC-4537-87FF-54F774DB0924}" destId="{660BB2B8-D29F-4BAE-BE84-91986FB61FE4}" srcOrd="0" destOrd="0" presId="urn:microsoft.com/office/officeart/2005/8/layout/list1"/>
    <dgm:cxn modelId="{B0EFE32A-68BD-4016-AB2F-CF1BFC55E798}" srcId="{0C38EAD3-0B50-4104-A2DF-F7C205D8D24E}" destId="{FCE45864-7A70-4AEC-9797-025D3E012047}" srcOrd="1" destOrd="0" parTransId="{DD0786E8-690C-46B6-BFBB-E9A02CB591D7}" sibTransId="{1B386B96-14E2-444F-8628-5FFAC3EDC211}"/>
    <dgm:cxn modelId="{98B02D3C-83D6-48CF-B509-4A8FB1EE7ECC}" srcId="{1738B960-C8AE-432F-9099-998AD821AB45}" destId="{FCF35944-36ED-4274-B838-47A187399F4B}" srcOrd="1" destOrd="0" parTransId="{5021B2AE-2FEF-4CCB-9069-ADABEFC524A0}" sibTransId="{C3BC9688-1DF1-45F0-B24D-381591599EDB}"/>
    <dgm:cxn modelId="{F6D0FE9D-66C2-4948-A3FB-616AC010EDD5}" type="presOf" srcId="{1738B960-C8AE-432F-9099-998AD821AB45}" destId="{AB1E6450-3C56-42B2-90D3-3B447B681B33}" srcOrd="1" destOrd="0" presId="urn:microsoft.com/office/officeart/2005/8/layout/list1"/>
    <dgm:cxn modelId="{1DE6A16B-5A03-43BC-8325-55145F68B79C}" type="presOf" srcId="{FCE45864-7A70-4AEC-9797-025D3E012047}" destId="{AEE946EB-7061-46D6-8749-3F76C77ACF6F}" srcOrd="1" destOrd="0" presId="urn:microsoft.com/office/officeart/2005/8/layout/list1"/>
    <dgm:cxn modelId="{F777ECCE-B26B-4829-B1DC-CC1CE692280F}" srcId="{0C38EAD3-0B50-4104-A2DF-F7C205D8D24E}" destId="{D0C52CEB-5BE5-4544-8A02-D224C54B6413}" srcOrd="0" destOrd="0" parTransId="{44F1D272-4F8C-4D50-B3CD-7B9F64E33E1C}" sibTransId="{5A87DAB3-77D5-4D37-B150-5D5847FD1183}"/>
    <dgm:cxn modelId="{179BE1B1-3A64-47C7-91E6-BD34030A5122}" srcId="{1738B960-C8AE-432F-9099-998AD821AB45}" destId="{6D2395E6-A4EC-4537-87FF-54F774DB0924}" srcOrd="0" destOrd="0" parTransId="{512543E6-971A-48A6-BA69-8C569CB4C162}" sibTransId="{0A98D3B9-830F-4BFA-AA52-EF26C081A497}"/>
    <dgm:cxn modelId="{40B87646-F7DE-4588-B00D-E7F2B639DF7D}" type="presOf" srcId="{1738B960-C8AE-432F-9099-998AD821AB45}" destId="{678D5C3B-639F-44D9-A375-9B0FB3082373}" srcOrd="0" destOrd="0" presId="urn:microsoft.com/office/officeart/2005/8/layout/list1"/>
    <dgm:cxn modelId="{1BD7866D-6240-4D82-B707-07EAC5D1E6CF}" type="presOf" srcId="{0C38EAD3-0B50-4104-A2DF-F7C205D8D24E}" destId="{E2D60B5A-19FB-4066-8D04-9FDBD0D85FC0}" srcOrd="0" destOrd="0" presId="urn:microsoft.com/office/officeart/2005/8/layout/list1"/>
    <dgm:cxn modelId="{BE5122B6-484F-4380-AEAE-9728C7D5757C}" type="presOf" srcId="{D0C52CEB-5BE5-4544-8A02-D224C54B6413}" destId="{24690737-405C-4AC0-9418-B83F1A326A07}" srcOrd="1" destOrd="0" presId="urn:microsoft.com/office/officeart/2005/8/layout/list1"/>
    <dgm:cxn modelId="{C305BB43-C633-42C2-A9B5-AC14A87AE283}" srcId="{0C38EAD3-0B50-4104-A2DF-F7C205D8D24E}" destId="{1738B960-C8AE-432F-9099-998AD821AB45}" srcOrd="2" destOrd="0" parTransId="{1F16DDE3-447D-4CBA-A722-C4FC12AA6375}" sibTransId="{0B37F452-A3B3-4408-9478-D91761CECE55}"/>
    <dgm:cxn modelId="{8C10CCD7-E389-40C1-B2CB-18C23A2C3B81}" type="presOf" srcId="{D0C52CEB-5BE5-4544-8A02-D224C54B6413}" destId="{DBFF36A5-1E6C-45CF-AAEB-BD6C7CAD0ED1}" srcOrd="0" destOrd="0" presId="urn:microsoft.com/office/officeart/2005/8/layout/list1"/>
    <dgm:cxn modelId="{C3C1C246-542D-4DCB-910A-24413ACD5ABE}" type="presOf" srcId="{FCF35944-36ED-4274-B838-47A187399F4B}" destId="{660BB2B8-D29F-4BAE-BE84-91986FB61FE4}" srcOrd="0" destOrd="1" presId="urn:microsoft.com/office/officeart/2005/8/layout/list1"/>
    <dgm:cxn modelId="{EDD8081D-525E-43AC-8B66-7336F253EF3A}" type="presOf" srcId="{FCE45864-7A70-4AEC-9797-025D3E012047}" destId="{61049FEB-E7E4-444E-908F-B9F58C7D8A40}" srcOrd="0" destOrd="0" presId="urn:microsoft.com/office/officeart/2005/8/layout/list1"/>
    <dgm:cxn modelId="{6F2B54B7-15AD-4234-B3D9-4EC198DE55BB}" type="presParOf" srcId="{E2D60B5A-19FB-4066-8D04-9FDBD0D85FC0}" destId="{26C063BA-2CA5-4E53-A472-B115FB20C29D}" srcOrd="0" destOrd="0" presId="urn:microsoft.com/office/officeart/2005/8/layout/list1"/>
    <dgm:cxn modelId="{0DDA9314-4CF6-439B-87F6-46C82D54F131}" type="presParOf" srcId="{26C063BA-2CA5-4E53-A472-B115FB20C29D}" destId="{DBFF36A5-1E6C-45CF-AAEB-BD6C7CAD0ED1}" srcOrd="0" destOrd="0" presId="urn:microsoft.com/office/officeart/2005/8/layout/list1"/>
    <dgm:cxn modelId="{5B9263CA-6D06-487E-9E01-1D8F4CAB4E74}" type="presParOf" srcId="{26C063BA-2CA5-4E53-A472-B115FB20C29D}" destId="{24690737-405C-4AC0-9418-B83F1A326A07}" srcOrd="1" destOrd="0" presId="urn:microsoft.com/office/officeart/2005/8/layout/list1"/>
    <dgm:cxn modelId="{C7560EE5-B699-4974-A7C8-188EC7A76558}" type="presParOf" srcId="{E2D60B5A-19FB-4066-8D04-9FDBD0D85FC0}" destId="{328BCBE7-1271-44AD-9C16-23A5B353438B}" srcOrd="1" destOrd="0" presId="urn:microsoft.com/office/officeart/2005/8/layout/list1"/>
    <dgm:cxn modelId="{67A68955-915E-4237-AC09-1EC4D899EFA7}" type="presParOf" srcId="{E2D60B5A-19FB-4066-8D04-9FDBD0D85FC0}" destId="{8237985B-600D-463D-96A5-CA7536F7450E}" srcOrd="2" destOrd="0" presId="urn:microsoft.com/office/officeart/2005/8/layout/list1"/>
    <dgm:cxn modelId="{D20757BA-2924-47EE-9F41-69047800DAA8}" type="presParOf" srcId="{E2D60B5A-19FB-4066-8D04-9FDBD0D85FC0}" destId="{C0B6FA3C-41D1-471F-B2F0-9AF61EA67AEA}" srcOrd="3" destOrd="0" presId="urn:microsoft.com/office/officeart/2005/8/layout/list1"/>
    <dgm:cxn modelId="{739B5376-81E1-40BE-A707-0C0D59508B5E}" type="presParOf" srcId="{E2D60B5A-19FB-4066-8D04-9FDBD0D85FC0}" destId="{3F407E52-BF3F-4A08-9C75-2E5BA1E8DD58}" srcOrd="4" destOrd="0" presId="urn:microsoft.com/office/officeart/2005/8/layout/list1"/>
    <dgm:cxn modelId="{471167BA-813E-4FD0-B004-7302CEFD0722}" type="presParOf" srcId="{3F407E52-BF3F-4A08-9C75-2E5BA1E8DD58}" destId="{61049FEB-E7E4-444E-908F-B9F58C7D8A40}" srcOrd="0" destOrd="0" presId="urn:microsoft.com/office/officeart/2005/8/layout/list1"/>
    <dgm:cxn modelId="{42BE417C-8924-410B-AB4E-AAF4ED105361}" type="presParOf" srcId="{3F407E52-BF3F-4A08-9C75-2E5BA1E8DD58}" destId="{AEE946EB-7061-46D6-8749-3F76C77ACF6F}" srcOrd="1" destOrd="0" presId="urn:microsoft.com/office/officeart/2005/8/layout/list1"/>
    <dgm:cxn modelId="{D3BDCFF0-B96C-43E2-BF96-91D918331092}" type="presParOf" srcId="{E2D60B5A-19FB-4066-8D04-9FDBD0D85FC0}" destId="{3035E26E-DC57-4DD8-8DB0-1AE3F9E383F6}" srcOrd="5" destOrd="0" presId="urn:microsoft.com/office/officeart/2005/8/layout/list1"/>
    <dgm:cxn modelId="{69211BAE-E88E-420C-8823-0CE45E6B24AB}" type="presParOf" srcId="{E2D60B5A-19FB-4066-8D04-9FDBD0D85FC0}" destId="{6AE5A6C7-85B2-498B-958B-6F14E6A06080}" srcOrd="6" destOrd="0" presId="urn:microsoft.com/office/officeart/2005/8/layout/list1"/>
    <dgm:cxn modelId="{4B420C2F-8F4F-4C3D-8652-91C988F64966}" type="presParOf" srcId="{E2D60B5A-19FB-4066-8D04-9FDBD0D85FC0}" destId="{5E6707CC-73A3-48FC-BCB0-A44267C41902}" srcOrd="7" destOrd="0" presId="urn:microsoft.com/office/officeart/2005/8/layout/list1"/>
    <dgm:cxn modelId="{19EEEDC6-CD42-46D4-AD7A-59F3EB9EA3C6}" type="presParOf" srcId="{E2D60B5A-19FB-4066-8D04-9FDBD0D85FC0}" destId="{07054B9A-79ED-4547-945F-675E90355C35}" srcOrd="8" destOrd="0" presId="urn:microsoft.com/office/officeart/2005/8/layout/list1"/>
    <dgm:cxn modelId="{A3F793B4-D038-4CC3-B12E-3ADA67517856}" type="presParOf" srcId="{07054B9A-79ED-4547-945F-675E90355C35}" destId="{678D5C3B-639F-44D9-A375-9B0FB3082373}" srcOrd="0" destOrd="0" presId="urn:microsoft.com/office/officeart/2005/8/layout/list1"/>
    <dgm:cxn modelId="{652BB4FC-9D66-4E05-A47D-94A65BC791F0}" type="presParOf" srcId="{07054B9A-79ED-4547-945F-675E90355C35}" destId="{AB1E6450-3C56-42B2-90D3-3B447B681B33}" srcOrd="1" destOrd="0" presId="urn:microsoft.com/office/officeart/2005/8/layout/list1"/>
    <dgm:cxn modelId="{9B4B054A-30F3-4E71-B736-290AD8CAD196}" type="presParOf" srcId="{E2D60B5A-19FB-4066-8D04-9FDBD0D85FC0}" destId="{2909C180-9B5E-4E5B-9E17-7860CCFD7332}" srcOrd="9" destOrd="0" presId="urn:microsoft.com/office/officeart/2005/8/layout/list1"/>
    <dgm:cxn modelId="{F890B60A-B137-449C-920F-9F5E80A72675}" type="presParOf" srcId="{E2D60B5A-19FB-4066-8D04-9FDBD0D85FC0}" destId="{660BB2B8-D29F-4BAE-BE84-91986FB61FE4}" srcOrd="10" destOrd="0" presId="urn:microsoft.com/office/officeart/2005/8/layout/list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1815DF8D-8AFD-4946-8D92-6E41782DD431}"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E242E374-E056-4479-A60E-1F0541CB1D7F}">
      <dgm:prSet phldrT="[Text]"/>
      <dgm:spPr>
        <a:solidFill>
          <a:srgbClr val="FF3300"/>
        </a:solidFill>
      </dgm:spPr>
      <dgm:t>
        <a:bodyPr/>
        <a:lstStyle/>
        <a:p>
          <a:r>
            <a:rPr lang="en-US" dirty="0" smtClean="0"/>
            <a:t>Importing DVM’s for the Connector</a:t>
          </a:r>
          <a:endParaRPr lang="en-US" dirty="0"/>
        </a:p>
      </dgm:t>
    </dgm:pt>
    <dgm:pt modelId="{D368CB58-2D5B-4231-B896-E55119C5E11F}" type="parTrans" cxnId="{03A4F23A-E3D7-47F7-9566-C697B6D0ADE3}">
      <dgm:prSet/>
      <dgm:spPr/>
      <dgm:t>
        <a:bodyPr/>
        <a:lstStyle/>
        <a:p>
          <a:endParaRPr lang="en-US"/>
        </a:p>
      </dgm:t>
    </dgm:pt>
    <dgm:pt modelId="{AA11741B-9D3E-4FE8-913C-755639E207E2}" type="sibTrans" cxnId="{03A4F23A-E3D7-47F7-9566-C697B6D0ADE3}">
      <dgm:prSet/>
      <dgm:spPr/>
      <dgm:t>
        <a:bodyPr/>
        <a:lstStyle/>
        <a:p>
          <a:endParaRPr lang="en-US"/>
        </a:p>
      </dgm:t>
    </dgm:pt>
    <dgm:pt modelId="{DA888736-6B2A-43A0-9C7C-F7EDEC263FD7}" type="pres">
      <dgm:prSet presAssocID="{1815DF8D-8AFD-4946-8D92-6E41782DD431}" presName="linear" presStyleCnt="0">
        <dgm:presLayoutVars>
          <dgm:animLvl val="lvl"/>
          <dgm:resizeHandles val="exact"/>
        </dgm:presLayoutVars>
      </dgm:prSet>
      <dgm:spPr/>
      <dgm:t>
        <a:bodyPr/>
        <a:lstStyle/>
        <a:p>
          <a:endParaRPr lang="en-US"/>
        </a:p>
      </dgm:t>
    </dgm:pt>
    <dgm:pt modelId="{8F06CB02-2423-45B0-8549-41BE7418D9FB}" type="pres">
      <dgm:prSet presAssocID="{E242E374-E056-4479-A60E-1F0541CB1D7F}" presName="parentText" presStyleLbl="node1" presStyleIdx="0" presStyleCnt="1">
        <dgm:presLayoutVars>
          <dgm:chMax val="0"/>
          <dgm:bulletEnabled val="1"/>
        </dgm:presLayoutVars>
      </dgm:prSet>
      <dgm:spPr/>
      <dgm:t>
        <a:bodyPr/>
        <a:lstStyle/>
        <a:p>
          <a:endParaRPr lang="en-US"/>
        </a:p>
      </dgm:t>
    </dgm:pt>
  </dgm:ptLst>
  <dgm:cxnLst>
    <dgm:cxn modelId="{416ACBBB-E107-4A89-B19D-6B93ECB2D341}" type="presOf" srcId="{1815DF8D-8AFD-4946-8D92-6E41782DD431}" destId="{DA888736-6B2A-43A0-9C7C-F7EDEC263FD7}" srcOrd="0" destOrd="0" presId="urn:microsoft.com/office/officeart/2005/8/layout/vList2"/>
    <dgm:cxn modelId="{01EC25F4-7DAC-4431-9498-7AAE2FAFDD79}" type="presOf" srcId="{E242E374-E056-4479-A60E-1F0541CB1D7F}" destId="{8F06CB02-2423-45B0-8549-41BE7418D9FB}" srcOrd="0" destOrd="0" presId="urn:microsoft.com/office/officeart/2005/8/layout/vList2"/>
    <dgm:cxn modelId="{03A4F23A-E3D7-47F7-9566-C697B6D0ADE3}" srcId="{1815DF8D-8AFD-4946-8D92-6E41782DD431}" destId="{E242E374-E056-4479-A60E-1F0541CB1D7F}" srcOrd="0" destOrd="0" parTransId="{D368CB58-2D5B-4231-B896-E55119C5E11F}" sibTransId="{AA11741B-9D3E-4FE8-913C-755639E207E2}"/>
    <dgm:cxn modelId="{C0E73BAA-992D-43FE-B95A-2C9AA0B33834}" type="presParOf" srcId="{DA888736-6B2A-43A0-9C7C-F7EDEC263FD7}" destId="{8F06CB02-2423-45B0-8549-41BE7418D9FB}" srcOrd="0" destOrd="0" presId="urn:microsoft.com/office/officeart/2005/8/layout/vList2"/>
  </dgm:cxnLst>
  <dgm:bg/>
  <dgm:whole/>
  <dgm:extLst>
    <a:ext uri="http://schemas.microsoft.com/office/drawing/2008/diagram">
      <dsp:dataModelExt xmlns:dsp="http://schemas.microsoft.com/office/drawing/2008/diagram" xmlns="" relId="rId9"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05A71B04-626F-4688-A3C0-12CDC313EE12}" type="doc">
      <dgm:prSet loTypeId="urn:microsoft.com/office/officeart/2005/8/layout/hProcess9" loCatId="process" qsTypeId="urn:microsoft.com/office/officeart/2005/8/quickstyle/simple1" qsCatId="simple" csTypeId="urn:microsoft.com/office/officeart/2005/8/colors/accent1_2" csCatId="accent1" phldr="1"/>
      <dgm:spPr/>
    </dgm:pt>
    <dgm:pt modelId="{CE4909B8-3ABD-4533-8964-0F144D2C7D90}">
      <dgm:prSet phldrT="[Text]" custT="1"/>
      <dgm:spPr>
        <a:solidFill>
          <a:srgbClr val="FF3300"/>
        </a:solidFill>
      </dgm:spPr>
      <dgm:t>
        <a:bodyPr/>
        <a:lstStyle/>
        <a:p>
          <a:r>
            <a:rPr lang="en-US" sz="1200" dirty="0" smtClean="0">
              <a:latin typeface="Perpetua" pitchFamily="18" charset="0"/>
            </a:rPr>
            <a:t>Set the agent.component.id property in the </a:t>
          </a:r>
          <a:r>
            <a:rPr lang="en-US" sz="1200" dirty="0" err="1" smtClean="0">
              <a:latin typeface="Perpetua" pitchFamily="18" charset="0"/>
            </a:rPr>
            <a:t>agent.properties</a:t>
          </a:r>
          <a:r>
            <a:rPr lang="en-US" sz="1200" dirty="0" smtClean="0">
              <a:latin typeface="Perpetua" pitchFamily="18" charset="0"/>
            </a:rPr>
            <a:t> file to the policy ID.</a:t>
          </a:r>
          <a:endParaRPr lang="en-US" sz="1200" dirty="0">
            <a:latin typeface="Perpetua" pitchFamily="18" charset="0"/>
          </a:endParaRPr>
        </a:p>
      </dgm:t>
    </dgm:pt>
    <dgm:pt modelId="{242E2D04-5AE7-4695-8BCF-DBDD6BA81929}" type="parTrans" cxnId="{F8236EA7-BDB8-4C00-868C-E1BA2766558E}">
      <dgm:prSet/>
      <dgm:spPr/>
      <dgm:t>
        <a:bodyPr/>
        <a:lstStyle/>
        <a:p>
          <a:endParaRPr lang="en-US"/>
        </a:p>
      </dgm:t>
    </dgm:pt>
    <dgm:pt modelId="{73D575F2-C5CB-4A29-A3DC-D4C8E5AE3E79}" type="sibTrans" cxnId="{F8236EA7-BDB8-4C00-868C-E1BA2766558E}">
      <dgm:prSet/>
      <dgm:spPr/>
      <dgm:t>
        <a:bodyPr/>
        <a:lstStyle/>
        <a:p>
          <a:endParaRPr lang="en-US"/>
        </a:p>
      </dgm:t>
    </dgm:pt>
    <dgm:pt modelId="{5E985684-D7E2-4846-9B26-2B53FA10EB48}">
      <dgm:prSet phldrT="[Text]" custT="1"/>
      <dgm:spPr>
        <a:solidFill>
          <a:srgbClr val="9900FF"/>
        </a:solidFill>
      </dgm:spPr>
      <dgm:t>
        <a:bodyPr/>
        <a:lstStyle/>
        <a:p>
          <a:r>
            <a:rPr lang="en-US" sz="1200" dirty="0" smtClean="0">
              <a:latin typeface="Perpetua" pitchFamily="18" charset="0"/>
            </a:rPr>
            <a:t>Run &lt;SOA Install&gt;\</a:t>
          </a:r>
          <a:r>
            <a:rPr lang="en-US" sz="1200" dirty="0" err="1" smtClean="0">
              <a:latin typeface="Perpetua" pitchFamily="18" charset="0"/>
            </a:rPr>
            <a:t>owsm</a:t>
          </a:r>
          <a:r>
            <a:rPr lang="en-US" sz="1200" dirty="0" smtClean="0">
              <a:latin typeface="Perpetua" pitchFamily="18" charset="0"/>
            </a:rPr>
            <a:t>\bin\</a:t>
          </a:r>
          <a:r>
            <a:rPr lang="en-US" sz="1200" dirty="0" err="1" smtClean="0">
              <a:latin typeface="Perpetua" pitchFamily="18" charset="0"/>
            </a:rPr>
            <a:t>wsmadmin</a:t>
          </a:r>
          <a:r>
            <a:rPr lang="en-US" sz="1200" dirty="0" smtClean="0">
              <a:latin typeface="Perpetua" pitchFamily="18" charset="0"/>
            </a:rPr>
            <a:t> </a:t>
          </a:r>
          <a:r>
            <a:rPr lang="en-US" sz="1200" dirty="0" err="1" smtClean="0">
              <a:latin typeface="Perpetua" pitchFamily="18" charset="0"/>
            </a:rPr>
            <a:t>installAgent</a:t>
          </a:r>
          <a:r>
            <a:rPr lang="en-US" sz="1200" dirty="0" smtClean="0">
              <a:latin typeface="Perpetua" pitchFamily="18" charset="0"/>
            </a:rPr>
            <a:t> for the policy created</a:t>
          </a:r>
          <a:endParaRPr lang="en-US" sz="1200" dirty="0">
            <a:latin typeface="Perpetua" pitchFamily="18" charset="0"/>
          </a:endParaRPr>
        </a:p>
      </dgm:t>
    </dgm:pt>
    <dgm:pt modelId="{2A2D60D0-0BF6-49C2-B53E-9EAB99820233}" type="parTrans" cxnId="{2AA7A34D-6CCE-4205-AD3D-F642E6AFCFC7}">
      <dgm:prSet/>
      <dgm:spPr/>
      <dgm:t>
        <a:bodyPr/>
        <a:lstStyle/>
        <a:p>
          <a:endParaRPr lang="en-US"/>
        </a:p>
      </dgm:t>
    </dgm:pt>
    <dgm:pt modelId="{9BB25C85-AE9D-408B-A8AA-E7756EA5151E}" type="sibTrans" cxnId="{2AA7A34D-6CCE-4205-AD3D-F642E6AFCFC7}">
      <dgm:prSet/>
      <dgm:spPr/>
      <dgm:t>
        <a:bodyPr/>
        <a:lstStyle/>
        <a:p>
          <a:endParaRPr lang="en-US"/>
        </a:p>
      </dgm:t>
    </dgm:pt>
    <dgm:pt modelId="{8A77C1E6-E17B-4293-A9D2-C0F6B998B256}">
      <dgm:prSet phldrT="[Text]" custT="1"/>
      <dgm:spPr>
        <a:solidFill>
          <a:srgbClr val="92D050"/>
        </a:solidFill>
      </dgm:spPr>
      <dgm:t>
        <a:bodyPr/>
        <a:lstStyle/>
        <a:p>
          <a:r>
            <a:rPr lang="en-US" sz="1200" dirty="0" smtClean="0">
              <a:latin typeface="Perpetua" pitchFamily="18" charset="0"/>
            </a:rPr>
            <a:t> The </a:t>
          </a:r>
          <a:r>
            <a:rPr lang="en-US" sz="1200" dirty="0" err="1" smtClean="0">
              <a:latin typeface="Perpetua" pitchFamily="18" charset="0"/>
            </a:rPr>
            <a:t>agent.properties</a:t>
          </a:r>
          <a:r>
            <a:rPr lang="en-US" sz="1200" dirty="0" smtClean="0">
              <a:latin typeface="Perpetua" pitchFamily="18" charset="0"/>
            </a:rPr>
            <a:t> file is located in this directory:</a:t>
          </a:r>
        </a:p>
        <a:p>
          <a:r>
            <a:rPr lang="en-US" sz="1200" dirty="0" smtClean="0">
              <a:latin typeface="Perpetua" pitchFamily="18" charset="0"/>
            </a:rPr>
            <a:t>\\SOA Install\</a:t>
          </a:r>
          <a:r>
            <a:rPr lang="en-US" sz="1200" dirty="0" err="1" smtClean="0">
              <a:latin typeface="Perpetua" pitchFamily="18" charset="0"/>
            </a:rPr>
            <a:t>owsm</a:t>
          </a:r>
          <a:r>
            <a:rPr lang="en-US" sz="1200" dirty="0" smtClean="0">
              <a:latin typeface="Perpetua" pitchFamily="18" charset="0"/>
            </a:rPr>
            <a:t>\bin\</a:t>
          </a:r>
          <a:endParaRPr lang="en-US" sz="1200" dirty="0">
            <a:latin typeface="Perpetua" pitchFamily="18" charset="0"/>
          </a:endParaRPr>
        </a:p>
      </dgm:t>
    </dgm:pt>
    <dgm:pt modelId="{2ED4B50F-1179-4896-B5A1-A468B1EF3C52}" type="parTrans" cxnId="{A584CF99-19F2-4C18-B91F-F99AF8B73D00}">
      <dgm:prSet/>
      <dgm:spPr/>
      <dgm:t>
        <a:bodyPr/>
        <a:lstStyle/>
        <a:p>
          <a:endParaRPr lang="en-US"/>
        </a:p>
      </dgm:t>
    </dgm:pt>
    <dgm:pt modelId="{71E60850-AC4E-431D-A023-D26228A40394}" type="sibTrans" cxnId="{A584CF99-19F2-4C18-B91F-F99AF8B73D00}">
      <dgm:prSet/>
      <dgm:spPr/>
      <dgm:t>
        <a:bodyPr/>
        <a:lstStyle/>
        <a:p>
          <a:endParaRPr lang="en-US"/>
        </a:p>
      </dgm:t>
    </dgm:pt>
    <dgm:pt modelId="{063D038F-D777-46FB-8C0A-E80EDECB9AE3}" type="pres">
      <dgm:prSet presAssocID="{05A71B04-626F-4688-A3C0-12CDC313EE12}" presName="CompostProcess" presStyleCnt="0">
        <dgm:presLayoutVars>
          <dgm:dir/>
          <dgm:resizeHandles val="exact"/>
        </dgm:presLayoutVars>
      </dgm:prSet>
      <dgm:spPr/>
    </dgm:pt>
    <dgm:pt modelId="{CE4FC56E-B6CB-4756-AA0E-2D2400BEC16F}" type="pres">
      <dgm:prSet presAssocID="{05A71B04-626F-4688-A3C0-12CDC313EE12}" presName="arrow" presStyleLbl="bgShp" presStyleIdx="0" presStyleCnt="1"/>
      <dgm:spPr/>
    </dgm:pt>
    <dgm:pt modelId="{F97D5498-2ADA-4414-9D1E-12F41E0BFAB0}" type="pres">
      <dgm:prSet presAssocID="{05A71B04-626F-4688-A3C0-12CDC313EE12}" presName="linearProcess" presStyleCnt="0"/>
      <dgm:spPr/>
    </dgm:pt>
    <dgm:pt modelId="{7D1D360C-36BA-47D8-B460-08EB14C4EAC8}" type="pres">
      <dgm:prSet presAssocID="{CE4909B8-3ABD-4533-8964-0F144D2C7D90}" presName="textNode" presStyleLbl="node1" presStyleIdx="0" presStyleCnt="3" custScaleX="109824">
        <dgm:presLayoutVars>
          <dgm:bulletEnabled val="1"/>
        </dgm:presLayoutVars>
      </dgm:prSet>
      <dgm:spPr/>
      <dgm:t>
        <a:bodyPr/>
        <a:lstStyle/>
        <a:p>
          <a:endParaRPr lang="en-US"/>
        </a:p>
      </dgm:t>
    </dgm:pt>
    <dgm:pt modelId="{AD065A34-3D80-4EFE-819E-BD699FD6CAEB}" type="pres">
      <dgm:prSet presAssocID="{73D575F2-C5CB-4A29-A3DC-D4C8E5AE3E79}" presName="sibTrans" presStyleCnt="0"/>
      <dgm:spPr/>
    </dgm:pt>
    <dgm:pt modelId="{FE7D67EE-5C08-4346-8CBB-2CCB724DEEB8}" type="pres">
      <dgm:prSet presAssocID="{8A77C1E6-E17B-4293-A9D2-C0F6B998B256}" presName="textNode" presStyleLbl="node1" presStyleIdx="1" presStyleCnt="3">
        <dgm:presLayoutVars>
          <dgm:bulletEnabled val="1"/>
        </dgm:presLayoutVars>
      </dgm:prSet>
      <dgm:spPr/>
      <dgm:t>
        <a:bodyPr/>
        <a:lstStyle/>
        <a:p>
          <a:endParaRPr lang="en-US"/>
        </a:p>
      </dgm:t>
    </dgm:pt>
    <dgm:pt modelId="{53EE7916-322A-44F8-8C90-F21A12E9EF1E}" type="pres">
      <dgm:prSet presAssocID="{71E60850-AC4E-431D-A023-D26228A40394}" presName="sibTrans" presStyleCnt="0"/>
      <dgm:spPr/>
    </dgm:pt>
    <dgm:pt modelId="{3548CCB5-5595-4A41-ABF6-8979AF1B487F}" type="pres">
      <dgm:prSet presAssocID="{5E985684-D7E2-4846-9B26-2B53FA10EB48}" presName="textNode" presStyleLbl="node1" presStyleIdx="2" presStyleCnt="3">
        <dgm:presLayoutVars>
          <dgm:bulletEnabled val="1"/>
        </dgm:presLayoutVars>
      </dgm:prSet>
      <dgm:spPr/>
      <dgm:t>
        <a:bodyPr/>
        <a:lstStyle/>
        <a:p>
          <a:endParaRPr lang="en-US"/>
        </a:p>
      </dgm:t>
    </dgm:pt>
  </dgm:ptLst>
  <dgm:cxnLst>
    <dgm:cxn modelId="{3F8FFDBA-C478-41E8-BBA4-5492220573AA}" type="presOf" srcId="{05A71B04-626F-4688-A3C0-12CDC313EE12}" destId="{063D038F-D777-46FB-8C0A-E80EDECB9AE3}" srcOrd="0" destOrd="0" presId="urn:microsoft.com/office/officeart/2005/8/layout/hProcess9"/>
    <dgm:cxn modelId="{A584CF99-19F2-4C18-B91F-F99AF8B73D00}" srcId="{05A71B04-626F-4688-A3C0-12CDC313EE12}" destId="{8A77C1E6-E17B-4293-A9D2-C0F6B998B256}" srcOrd="1" destOrd="0" parTransId="{2ED4B50F-1179-4896-B5A1-A468B1EF3C52}" sibTransId="{71E60850-AC4E-431D-A023-D26228A40394}"/>
    <dgm:cxn modelId="{2AA7A34D-6CCE-4205-AD3D-F642E6AFCFC7}" srcId="{05A71B04-626F-4688-A3C0-12CDC313EE12}" destId="{5E985684-D7E2-4846-9B26-2B53FA10EB48}" srcOrd="2" destOrd="0" parTransId="{2A2D60D0-0BF6-49C2-B53E-9EAB99820233}" sibTransId="{9BB25C85-AE9D-408B-A8AA-E7756EA5151E}"/>
    <dgm:cxn modelId="{F4B89285-6302-4226-8AA8-4FE05639A947}" type="presOf" srcId="{8A77C1E6-E17B-4293-A9D2-C0F6B998B256}" destId="{FE7D67EE-5C08-4346-8CBB-2CCB724DEEB8}" srcOrd="0" destOrd="0" presId="urn:microsoft.com/office/officeart/2005/8/layout/hProcess9"/>
    <dgm:cxn modelId="{CB228CAB-C82B-4E47-A43A-36467EA7E43D}" type="presOf" srcId="{CE4909B8-3ABD-4533-8964-0F144D2C7D90}" destId="{7D1D360C-36BA-47D8-B460-08EB14C4EAC8}" srcOrd="0" destOrd="0" presId="urn:microsoft.com/office/officeart/2005/8/layout/hProcess9"/>
    <dgm:cxn modelId="{B73E8BE8-B2C7-4646-8884-0CE1B356F7FC}" type="presOf" srcId="{5E985684-D7E2-4846-9B26-2B53FA10EB48}" destId="{3548CCB5-5595-4A41-ABF6-8979AF1B487F}" srcOrd="0" destOrd="0" presId="urn:microsoft.com/office/officeart/2005/8/layout/hProcess9"/>
    <dgm:cxn modelId="{F8236EA7-BDB8-4C00-868C-E1BA2766558E}" srcId="{05A71B04-626F-4688-A3C0-12CDC313EE12}" destId="{CE4909B8-3ABD-4533-8964-0F144D2C7D90}" srcOrd="0" destOrd="0" parTransId="{242E2D04-5AE7-4695-8BCF-DBDD6BA81929}" sibTransId="{73D575F2-C5CB-4A29-A3DC-D4C8E5AE3E79}"/>
    <dgm:cxn modelId="{68F2C34D-71E1-4D38-AEC6-43F80E054D5C}" type="presParOf" srcId="{063D038F-D777-46FB-8C0A-E80EDECB9AE3}" destId="{CE4FC56E-B6CB-4756-AA0E-2D2400BEC16F}" srcOrd="0" destOrd="0" presId="urn:microsoft.com/office/officeart/2005/8/layout/hProcess9"/>
    <dgm:cxn modelId="{CDE9F98F-6082-4E72-ACBA-07A7DA50DB97}" type="presParOf" srcId="{063D038F-D777-46FB-8C0A-E80EDECB9AE3}" destId="{F97D5498-2ADA-4414-9D1E-12F41E0BFAB0}" srcOrd="1" destOrd="0" presId="urn:microsoft.com/office/officeart/2005/8/layout/hProcess9"/>
    <dgm:cxn modelId="{BDF15083-0BFD-4D13-A830-E02C693933FE}" type="presParOf" srcId="{F97D5498-2ADA-4414-9D1E-12F41E0BFAB0}" destId="{7D1D360C-36BA-47D8-B460-08EB14C4EAC8}" srcOrd="0" destOrd="0" presId="urn:microsoft.com/office/officeart/2005/8/layout/hProcess9"/>
    <dgm:cxn modelId="{559E06E2-1605-49A3-857A-8928185E381D}" type="presParOf" srcId="{F97D5498-2ADA-4414-9D1E-12F41E0BFAB0}" destId="{AD065A34-3D80-4EFE-819E-BD699FD6CAEB}" srcOrd="1" destOrd="0" presId="urn:microsoft.com/office/officeart/2005/8/layout/hProcess9"/>
    <dgm:cxn modelId="{204D95A3-9B74-4C54-8EA1-B2406951E062}" type="presParOf" srcId="{F97D5498-2ADA-4414-9D1E-12F41E0BFAB0}" destId="{FE7D67EE-5C08-4346-8CBB-2CCB724DEEB8}" srcOrd="2" destOrd="0" presId="urn:microsoft.com/office/officeart/2005/8/layout/hProcess9"/>
    <dgm:cxn modelId="{4C7C1537-ED20-412F-A88C-298255A894CD}" type="presParOf" srcId="{F97D5498-2ADA-4414-9D1E-12F41E0BFAB0}" destId="{53EE7916-322A-44F8-8C90-F21A12E9EF1E}" srcOrd="3" destOrd="0" presId="urn:microsoft.com/office/officeart/2005/8/layout/hProcess9"/>
    <dgm:cxn modelId="{A9433D40-B2A9-4941-8C0D-D72CE779376C}" type="presParOf" srcId="{F97D5498-2ADA-4414-9D1E-12F41E0BFAB0}" destId="{3548CCB5-5595-4A41-ABF6-8979AF1B487F}" srcOrd="4" destOrd="0" presId="urn:microsoft.com/office/officeart/2005/8/layout/hProcess9"/>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1B40F02-B4DD-4C36-8B30-C47541E5C7D7}">
      <dsp:nvSpPr>
        <dsp:cNvPr id="0" name=""/>
        <dsp:cNvSpPr/>
      </dsp:nvSpPr>
      <dsp:spPr>
        <a:xfrm>
          <a:off x="0" y="87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ioMarin at a Glance</a:t>
          </a:r>
          <a:endParaRPr lang="en-US" sz="1300" kern="1200" dirty="0">
            <a:solidFill>
              <a:schemeClr val="accent1">
                <a:lumMod val="75000"/>
              </a:schemeClr>
            </a:solidFill>
          </a:endParaRPr>
        </a:p>
      </dsp:txBody>
      <dsp:txXfrm>
        <a:off x="0" y="879"/>
        <a:ext cx="2981325" cy="304200"/>
      </dsp:txXfrm>
    </dsp:sp>
    <dsp:sp modelId="{76D57FF1-C619-4480-A6C7-E1D4A0A8FA07}">
      <dsp:nvSpPr>
        <dsp:cNvPr id="0" name=""/>
        <dsp:cNvSpPr/>
      </dsp:nvSpPr>
      <dsp:spPr>
        <a:xfrm>
          <a:off x="0" y="34251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Focus &amp; Strategy</a:t>
          </a:r>
          <a:endParaRPr lang="en-US" sz="1300" kern="1200" dirty="0">
            <a:solidFill>
              <a:schemeClr val="accent1">
                <a:lumMod val="75000"/>
              </a:schemeClr>
            </a:solidFill>
          </a:endParaRPr>
        </a:p>
      </dsp:txBody>
      <dsp:txXfrm>
        <a:off x="0" y="342519"/>
        <a:ext cx="2981325" cy="304200"/>
      </dsp:txXfrm>
    </dsp:sp>
    <dsp:sp modelId="{DC91FC42-D091-4ACF-96F7-13F9C565BB78}">
      <dsp:nvSpPr>
        <dsp:cNvPr id="0" name=""/>
        <dsp:cNvSpPr/>
      </dsp:nvSpPr>
      <dsp:spPr>
        <a:xfrm>
          <a:off x="0" y="68415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usiness Problem</a:t>
          </a:r>
          <a:endParaRPr lang="en-US" sz="1300" kern="1200" dirty="0">
            <a:solidFill>
              <a:schemeClr val="accent1">
                <a:lumMod val="75000"/>
              </a:schemeClr>
            </a:solidFill>
          </a:endParaRPr>
        </a:p>
      </dsp:txBody>
      <dsp:txXfrm>
        <a:off x="0" y="684159"/>
        <a:ext cx="2981325" cy="304200"/>
      </dsp:txXfrm>
    </dsp:sp>
    <dsp:sp modelId="{6D333BED-D868-4E3D-8498-8E4A9FA0DD40}">
      <dsp:nvSpPr>
        <dsp:cNvPr id="0" name=""/>
        <dsp:cNvSpPr/>
      </dsp:nvSpPr>
      <dsp:spPr>
        <a:xfrm>
          <a:off x="0" y="102579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Solution</a:t>
          </a:r>
        </a:p>
      </dsp:txBody>
      <dsp:txXfrm>
        <a:off x="0" y="1025799"/>
        <a:ext cx="2981325" cy="304200"/>
      </dsp:txXfrm>
    </dsp:sp>
    <dsp:sp modelId="{7E89A3F9-B0C1-475B-A7A0-5528CDA7C77C}">
      <dsp:nvSpPr>
        <dsp:cNvPr id="0" name=""/>
        <dsp:cNvSpPr/>
      </dsp:nvSpPr>
      <dsp:spPr>
        <a:xfrm>
          <a:off x="0" y="136743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Process Flow</a:t>
          </a:r>
        </a:p>
      </dsp:txBody>
      <dsp:txXfrm>
        <a:off x="0" y="1367439"/>
        <a:ext cx="2981325" cy="304200"/>
      </dsp:txXfrm>
    </dsp:sp>
    <dsp:sp modelId="{5F29D172-0841-4615-8030-A06746A8EC31}">
      <dsp:nvSpPr>
        <dsp:cNvPr id="0" name=""/>
        <dsp:cNvSpPr/>
      </dsp:nvSpPr>
      <dsp:spPr>
        <a:xfrm>
          <a:off x="0" y="170907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The App</a:t>
          </a:r>
        </a:p>
      </dsp:txBody>
      <dsp:txXfrm>
        <a:off x="0" y="1709079"/>
        <a:ext cx="2981325" cy="304200"/>
      </dsp:txXfrm>
    </dsp:sp>
    <dsp:sp modelId="{E61C3243-EA6C-45B7-BB2A-09022BE3B6AB}">
      <dsp:nvSpPr>
        <dsp:cNvPr id="0" name=""/>
        <dsp:cNvSpPr/>
      </dsp:nvSpPr>
      <dsp:spPr>
        <a:xfrm>
          <a:off x="0" y="205071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Challenges</a:t>
          </a:r>
        </a:p>
      </dsp:txBody>
      <dsp:txXfrm>
        <a:off x="0" y="2050719"/>
        <a:ext cx="2981325" cy="304200"/>
      </dsp:txXfrm>
    </dsp:sp>
    <dsp:sp modelId="{DBBE7987-E82B-4FDA-8447-CB13BE39B6BE}">
      <dsp:nvSpPr>
        <dsp:cNvPr id="0" name=""/>
        <dsp:cNvSpPr/>
      </dsp:nvSpPr>
      <dsp:spPr>
        <a:xfrm>
          <a:off x="0" y="239235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Architecture</a:t>
          </a:r>
        </a:p>
      </dsp:txBody>
      <dsp:txXfrm>
        <a:off x="0" y="2392359"/>
        <a:ext cx="2981325" cy="304200"/>
      </dsp:txXfrm>
    </dsp:sp>
    <dsp:sp modelId="{F669AF40-27B9-4BA8-8437-E4959116A5DE}">
      <dsp:nvSpPr>
        <dsp:cNvPr id="0" name=""/>
        <dsp:cNvSpPr/>
      </dsp:nvSpPr>
      <dsp:spPr>
        <a:xfrm>
          <a:off x="0" y="273400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Lessons Learned</a:t>
          </a:r>
        </a:p>
      </dsp:txBody>
      <dsp:txXfrm>
        <a:off x="0" y="2734000"/>
        <a:ext cx="2981325" cy="304200"/>
      </dsp:txXfrm>
    </dsp:sp>
    <dsp:sp modelId="{04FDC507-AA4D-4A65-BBF6-FE886D8A6C86}">
      <dsp:nvSpPr>
        <dsp:cNvPr id="0" name=""/>
        <dsp:cNvSpPr/>
      </dsp:nvSpPr>
      <dsp:spPr>
        <a:xfrm>
          <a:off x="0" y="307564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enefits</a:t>
          </a:r>
        </a:p>
      </dsp:txBody>
      <dsp:txXfrm>
        <a:off x="0" y="3075640"/>
        <a:ext cx="2981325" cy="304200"/>
      </dsp:txXfrm>
    </dsp:sp>
    <dsp:sp modelId="{DC8D250A-6D35-43EC-8821-AA9E87C6E7F5}">
      <dsp:nvSpPr>
        <dsp:cNvPr id="0" name=""/>
        <dsp:cNvSpPr/>
      </dsp:nvSpPr>
      <dsp:spPr>
        <a:xfrm>
          <a:off x="0" y="341728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Recommendations</a:t>
          </a:r>
        </a:p>
      </dsp:txBody>
      <dsp:txXfrm>
        <a:off x="0" y="3417280"/>
        <a:ext cx="2981325" cy="304200"/>
      </dsp:txXfrm>
    </dsp:sp>
    <dsp:sp modelId="{A146BB0E-166E-4D4A-AFA7-7AC2D11727B4}">
      <dsp:nvSpPr>
        <dsp:cNvPr id="0" name=""/>
        <dsp:cNvSpPr/>
      </dsp:nvSpPr>
      <dsp:spPr>
        <a:xfrm>
          <a:off x="0" y="375892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Q&amp;A</a:t>
          </a:r>
        </a:p>
      </dsp:txBody>
      <dsp:txXfrm>
        <a:off x="0" y="3758920"/>
        <a:ext cx="2981325" cy="304200"/>
      </dsp:txXfrm>
    </dsp:sp>
  </dsp:spTree>
</dsp:drawing>
</file>

<file path=ppt/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4FD9D75-7F6A-42B2-B566-B3F638020EE2}">
      <dsp:nvSpPr>
        <dsp:cNvPr id="0" name=""/>
        <dsp:cNvSpPr/>
      </dsp:nvSpPr>
      <dsp:spPr>
        <a:xfrm rot="16200000">
          <a:off x="-638114" y="686159"/>
          <a:ext cx="2460625" cy="1088305"/>
        </a:xfrm>
        <a:prstGeom prst="flowChartManualOperation">
          <a:avLst/>
        </a:prstGeom>
        <a:solidFill>
          <a:schemeClr val="accent4">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0" tIns="0" rIns="69108" bIns="0" numCol="1" spcCol="1270" anchor="ctr" anchorCtr="0">
          <a:noAutofit/>
        </a:bodyPr>
        <a:lstStyle/>
        <a:p>
          <a:pPr lvl="0" algn="ctr" defTabSz="488950">
            <a:lnSpc>
              <a:spcPct val="90000"/>
            </a:lnSpc>
            <a:spcBef>
              <a:spcPct val="0"/>
            </a:spcBef>
            <a:spcAft>
              <a:spcPct val="35000"/>
            </a:spcAft>
          </a:pPr>
          <a:r>
            <a:rPr lang="en-US" sz="1100" kern="1200" dirty="0" smtClean="0"/>
            <a:t>Secure all BPEL web services</a:t>
          </a:r>
          <a:endParaRPr lang="en-US" sz="1100" kern="1200" dirty="0"/>
        </a:p>
      </dsp:txBody>
      <dsp:txXfrm rot="16200000">
        <a:off x="-638114" y="686159"/>
        <a:ext cx="2460625" cy="1088305"/>
      </dsp:txXfrm>
    </dsp:sp>
    <dsp:sp modelId="{F4B2E9FB-CE56-47D0-9276-1AAEFAAEE7DE}">
      <dsp:nvSpPr>
        <dsp:cNvPr id="0" name=""/>
        <dsp:cNvSpPr/>
      </dsp:nvSpPr>
      <dsp:spPr>
        <a:xfrm rot="16200000">
          <a:off x="512763" y="686159"/>
          <a:ext cx="2460625" cy="1088305"/>
        </a:xfrm>
        <a:prstGeom prst="flowChartManualOperation">
          <a:avLst/>
        </a:prstGeom>
        <a:solidFill>
          <a:schemeClr val="accent4">
            <a:shade val="50000"/>
            <a:hueOff val="559569"/>
            <a:satOff val="-55790"/>
            <a:lumOff val="369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0" tIns="0" rIns="69108" bIns="0" numCol="1" spcCol="1270" anchor="ctr" anchorCtr="0">
          <a:noAutofit/>
        </a:bodyPr>
        <a:lstStyle/>
        <a:p>
          <a:pPr lvl="0" algn="ctr" defTabSz="488950">
            <a:lnSpc>
              <a:spcPct val="90000"/>
            </a:lnSpc>
            <a:spcBef>
              <a:spcPct val="0"/>
            </a:spcBef>
            <a:spcAft>
              <a:spcPct val="35000"/>
            </a:spcAft>
          </a:pPr>
          <a:r>
            <a:rPr lang="en-US" sz="1100" kern="1200" dirty="0" smtClean="0"/>
            <a:t>Enable/Disable Features button to enable the port.</a:t>
          </a:r>
          <a:endParaRPr lang="en-US" sz="1100" kern="1200" dirty="0"/>
        </a:p>
      </dsp:txBody>
      <dsp:txXfrm rot="16200000">
        <a:off x="512763" y="686159"/>
        <a:ext cx="2460625" cy="1088305"/>
      </dsp:txXfrm>
    </dsp:sp>
    <dsp:sp modelId="{04992765-6CA3-4486-B8E7-0899845797F7}">
      <dsp:nvSpPr>
        <dsp:cNvPr id="0" name=""/>
        <dsp:cNvSpPr/>
      </dsp:nvSpPr>
      <dsp:spPr>
        <a:xfrm rot="16200000">
          <a:off x="1654116" y="686159"/>
          <a:ext cx="2460625" cy="1088305"/>
        </a:xfrm>
        <a:prstGeom prst="flowChartManualOperation">
          <a:avLst/>
        </a:prstGeom>
        <a:solidFill>
          <a:schemeClr val="accent4">
            <a:shade val="50000"/>
            <a:hueOff val="559569"/>
            <a:satOff val="-55790"/>
            <a:lumOff val="369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0" tIns="0" rIns="69108" bIns="0" numCol="1" spcCol="1270" anchor="ctr" anchorCtr="0">
          <a:noAutofit/>
        </a:bodyPr>
        <a:lstStyle/>
        <a:p>
          <a:pPr lvl="0" algn="ctr" defTabSz="488950">
            <a:lnSpc>
              <a:spcPct val="90000"/>
            </a:lnSpc>
            <a:spcBef>
              <a:spcPct val="0"/>
            </a:spcBef>
            <a:spcAft>
              <a:spcPct val="35000"/>
            </a:spcAft>
          </a:pPr>
          <a:r>
            <a:rPr lang="en-US" sz="1100" kern="1200" dirty="0" smtClean="0"/>
            <a:t>Enter the server agent ID </a:t>
          </a:r>
          <a:endParaRPr lang="en-US" sz="1100" kern="1200" dirty="0"/>
        </a:p>
      </dsp:txBody>
      <dsp:txXfrm rot="16200000">
        <a:off x="1654116" y="686159"/>
        <a:ext cx="2460625" cy="1088305"/>
      </dsp:txXfrm>
    </dsp:sp>
  </dsp:spTree>
</dsp:drawing>
</file>

<file path=ppt/diagrams/drawing1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1B40F02-B4DD-4C36-8B30-C47541E5C7D7}">
      <dsp:nvSpPr>
        <dsp:cNvPr id="0" name=""/>
        <dsp:cNvSpPr/>
      </dsp:nvSpPr>
      <dsp:spPr>
        <a:xfrm>
          <a:off x="0" y="87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ioMarin at a Glance</a:t>
          </a:r>
          <a:endParaRPr lang="en-US" sz="1300" kern="1200" dirty="0">
            <a:solidFill>
              <a:schemeClr val="accent1">
                <a:lumMod val="75000"/>
              </a:schemeClr>
            </a:solidFill>
          </a:endParaRPr>
        </a:p>
      </dsp:txBody>
      <dsp:txXfrm>
        <a:off x="0" y="879"/>
        <a:ext cx="2981325" cy="304200"/>
      </dsp:txXfrm>
    </dsp:sp>
    <dsp:sp modelId="{76D57FF1-C619-4480-A6C7-E1D4A0A8FA07}">
      <dsp:nvSpPr>
        <dsp:cNvPr id="0" name=""/>
        <dsp:cNvSpPr/>
      </dsp:nvSpPr>
      <dsp:spPr>
        <a:xfrm>
          <a:off x="0" y="34251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Focus &amp; Strategy</a:t>
          </a:r>
          <a:endParaRPr lang="en-US" sz="1300" kern="1200" dirty="0">
            <a:solidFill>
              <a:schemeClr val="accent1">
                <a:lumMod val="75000"/>
              </a:schemeClr>
            </a:solidFill>
          </a:endParaRPr>
        </a:p>
      </dsp:txBody>
      <dsp:txXfrm>
        <a:off x="0" y="342519"/>
        <a:ext cx="2981325" cy="304200"/>
      </dsp:txXfrm>
    </dsp:sp>
    <dsp:sp modelId="{DC91FC42-D091-4ACF-96F7-13F9C565BB78}">
      <dsp:nvSpPr>
        <dsp:cNvPr id="0" name=""/>
        <dsp:cNvSpPr/>
      </dsp:nvSpPr>
      <dsp:spPr>
        <a:xfrm>
          <a:off x="0" y="68415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usiness Problem</a:t>
          </a:r>
          <a:endParaRPr lang="en-US" sz="1300" kern="1200" dirty="0">
            <a:solidFill>
              <a:schemeClr val="accent1">
                <a:lumMod val="75000"/>
              </a:schemeClr>
            </a:solidFill>
          </a:endParaRPr>
        </a:p>
      </dsp:txBody>
      <dsp:txXfrm>
        <a:off x="0" y="684159"/>
        <a:ext cx="2981325" cy="304200"/>
      </dsp:txXfrm>
    </dsp:sp>
    <dsp:sp modelId="{6D333BED-D868-4E3D-8498-8E4A9FA0DD40}">
      <dsp:nvSpPr>
        <dsp:cNvPr id="0" name=""/>
        <dsp:cNvSpPr/>
      </dsp:nvSpPr>
      <dsp:spPr>
        <a:xfrm>
          <a:off x="0" y="102579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Solution</a:t>
          </a:r>
        </a:p>
      </dsp:txBody>
      <dsp:txXfrm>
        <a:off x="0" y="1025799"/>
        <a:ext cx="2981325" cy="304200"/>
      </dsp:txXfrm>
    </dsp:sp>
    <dsp:sp modelId="{93045AC2-0ADA-411C-9439-56AA2182EF15}">
      <dsp:nvSpPr>
        <dsp:cNvPr id="0" name=""/>
        <dsp:cNvSpPr/>
      </dsp:nvSpPr>
      <dsp:spPr>
        <a:xfrm>
          <a:off x="0" y="136743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Process Flow</a:t>
          </a:r>
        </a:p>
      </dsp:txBody>
      <dsp:txXfrm>
        <a:off x="0" y="1367439"/>
        <a:ext cx="2981325" cy="304200"/>
      </dsp:txXfrm>
    </dsp:sp>
    <dsp:sp modelId="{D79B3186-3440-47DB-A7D1-A50F3332AEA7}">
      <dsp:nvSpPr>
        <dsp:cNvPr id="0" name=""/>
        <dsp:cNvSpPr/>
      </dsp:nvSpPr>
      <dsp:spPr>
        <a:xfrm>
          <a:off x="0" y="170907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The App</a:t>
          </a:r>
        </a:p>
      </dsp:txBody>
      <dsp:txXfrm>
        <a:off x="0" y="1709079"/>
        <a:ext cx="2981325" cy="304200"/>
      </dsp:txXfrm>
    </dsp:sp>
    <dsp:sp modelId="{E61C3243-EA6C-45B7-BB2A-09022BE3B6AB}">
      <dsp:nvSpPr>
        <dsp:cNvPr id="0" name=""/>
        <dsp:cNvSpPr/>
      </dsp:nvSpPr>
      <dsp:spPr>
        <a:xfrm>
          <a:off x="0" y="205071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Challenges</a:t>
          </a:r>
        </a:p>
      </dsp:txBody>
      <dsp:txXfrm>
        <a:off x="0" y="2050719"/>
        <a:ext cx="2981325" cy="304200"/>
      </dsp:txXfrm>
    </dsp:sp>
    <dsp:sp modelId="{DBBE7987-E82B-4FDA-8447-CB13BE39B6BE}">
      <dsp:nvSpPr>
        <dsp:cNvPr id="0" name=""/>
        <dsp:cNvSpPr/>
      </dsp:nvSpPr>
      <dsp:spPr>
        <a:xfrm>
          <a:off x="0" y="239235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Architecture</a:t>
          </a:r>
        </a:p>
      </dsp:txBody>
      <dsp:txXfrm>
        <a:off x="0" y="2392359"/>
        <a:ext cx="2981325" cy="304200"/>
      </dsp:txXfrm>
    </dsp:sp>
    <dsp:sp modelId="{F669AF40-27B9-4BA8-8437-E4959116A5DE}">
      <dsp:nvSpPr>
        <dsp:cNvPr id="0" name=""/>
        <dsp:cNvSpPr/>
      </dsp:nvSpPr>
      <dsp:spPr>
        <a:xfrm>
          <a:off x="0" y="273400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Lessons Learned</a:t>
          </a:r>
        </a:p>
      </dsp:txBody>
      <dsp:txXfrm>
        <a:off x="0" y="2734000"/>
        <a:ext cx="2981325" cy="304200"/>
      </dsp:txXfrm>
    </dsp:sp>
    <dsp:sp modelId="{975CA498-E870-4B7E-B5CF-D8A9E41D13EC}">
      <dsp:nvSpPr>
        <dsp:cNvPr id="0" name=""/>
        <dsp:cNvSpPr/>
      </dsp:nvSpPr>
      <dsp:spPr>
        <a:xfrm>
          <a:off x="0" y="307564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enefits</a:t>
          </a:r>
        </a:p>
      </dsp:txBody>
      <dsp:txXfrm>
        <a:off x="0" y="3075640"/>
        <a:ext cx="2981325" cy="304200"/>
      </dsp:txXfrm>
    </dsp:sp>
    <dsp:sp modelId="{DC8D250A-6D35-43EC-8821-AA9E87C6E7F5}">
      <dsp:nvSpPr>
        <dsp:cNvPr id="0" name=""/>
        <dsp:cNvSpPr/>
      </dsp:nvSpPr>
      <dsp:spPr>
        <a:xfrm>
          <a:off x="0" y="341728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Recommendations</a:t>
          </a:r>
        </a:p>
      </dsp:txBody>
      <dsp:txXfrm>
        <a:off x="0" y="3417280"/>
        <a:ext cx="2981325" cy="304200"/>
      </dsp:txXfrm>
    </dsp:sp>
    <dsp:sp modelId="{A146BB0E-166E-4D4A-AFA7-7AC2D11727B4}">
      <dsp:nvSpPr>
        <dsp:cNvPr id="0" name=""/>
        <dsp:cNvSpPr/>
      </dsp:nvSpPr>
      <dsp:spPr>
        <a:xfrm>
          <a:off x="0" y="375892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Q&amp;A</a:t>
          </a:r>
        </a:p>
      </dsp:txBody>
      <dsp:txXfrm>
        <a:off x="0" y="3758920"/>
        <a:ext cx="2981325" cy="304200"/>
      </dsp:txXfrm>
    </dsp:sp>
  </dsp:spTree>
</dsp:drawing>
</file>

<file path=ppt/diagrams/drawing1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1B40F02-B4DD-4C36-8B30-C47541E5C7D7}">
      <dsp:nvSpPr>
        <dsp:cNvPr id="0" name=""/>
        <dsp:cNvSpPr/>
      </dsp:nvSpPr>
      <dsp:spPr>
        <a:xfrm>
          <a:off x="0" y="87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ioMarin at a Glance</a:t>
          </a:r>
          <a:endParaRPr lang="en-US" sz="1300" kern="1200" dirty="0">
            <a:solidFill>
              <a:schemeClr val="accent1">
                <a:lumMod val="75000"/>
              </a:schemeClr>
            </a:solidFill>
          </a:endParaRPr>
        </a:p>
      </dsp:txBody>
      <dsp:txXfrm>
        <a:off x="0" y="879"/>
        <a:ext cx="2981325" cy="304200"/>
      </dsp:txXfrm>
    </dsp:sp>
    <dsp:sp modelId="{76D57FF1-C619-4480-A6C7-E1D4A0A8FA07}">
      <dsp:nvSpPr>
        <dsp:cNvPr id="0" name=""/>
        <dsp:cNvSpPr/>
      </dsp:nvSpPr>
      <dsp:spPr>
        <a:xfrm>
          <a:off x="0" y="34251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Focus &amp; Strategy</a:t>
          </a:r>
          <a:endParaRPr lang="en-US" sz="1300" kern="1200" dirty="0">
            <a:solidFill>
              <a:schemeClr val="accent1">
                <a:lumMod val="75000"/>
              </a:schemeClr>
            </a:solidFill>
          </a:endParaRPr>
        </a:p>
      </dsp:txBody>
      <dsp:txXfrm>
        <a:off x="0" y="342519"/>
        <a:ext cx="2981325" cy="304200"/>
      </dsp:txXfrm>
    </dsp:sp>
    <dsp:sp modelId="{DC91FC42-D091-4ACF-96F7-13F9C565BB78}">
      <dsp:nvSpPr>
        <dsp:cNvPr id="0" name=""/>
        <dsp:cNvSpPr/>
      </dsp:nvSpPr>
      <dsp:spPr>
        <a:xfrm>
          <a:off x="0" y="68415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usiness Problem</a:t>
          </a:r>
          <a:endParaRPr lang="en-US" sz="1300" kern="1200" dirty="0">
            <a:solidFill>
              <a:schemeClr val="accent1">
                <a:lumMod val="75000"/>
              </a:schemeClr>
            </a:solidFill>
          </a:endParaRPr>
        </a:p>
      </dsp:txBody>
      <dsp:txXfrm>
        <a:off x="0" y="684159"/>
        <a:ext cx="2981325" cy="304200"/>
      </dsp:txXfrm>
    </dsp:sp>
    <dsp:sp modelId="{6D333BED-D868-4E3D-8498-8E4A9FA0DD40}">
      <dsp:nvSpPr>
        <dsp:cNvPr id="0" name=""/>
        <dsp:cNvSpPr/>
      </dsp:nvSpPr>
      <dsp:spPr>
        <a:xfrm>
          <a:off x="0" y="102579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Solution</a:t>
          </a:r>
        </a:p>
      </dsp:txBody>
      <dsp:txXfrm>
        <a:off x="0" y="1025799"/>
        <a:ext cx="2981325" cy="304200"/>
      </dsp:txXfrm>
    </dsp:sp>
    <dsp:sp modelId="{BE9C0474-3FBD-4BEC-B5FF-4448ACF3FD0D}">
      <dsp:nvSpPr>
        <dsp:cNvPr id="0" name=""/>
        <dsp:cNvSpPr/>
      </dsp:nvSpPr>
      <dsp:spPr>
        <a:xfrm>
          <a:off x="0" y="136743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Process Flow</a:t>
          </a:r>
        </a:p>
      </dsp:txBody>
      <dsp:txXfrm>
        <a:off x="0" y="1367439"/>
        <a:ext cx="2981325" cy="304200"/>
      </dsp:txXfrm>
    </dsp:sp>
    <dsp:sp modelId="{A799964C-71DF-406F-B65B-5F6F089A5153}">
      <dsp:nvSpPr>
        <dsp:cNvPr id="0" name=""/>
        <dsp:cNvSpPr/>
      </dsp:nvSpPr>
      <dsp:spPr>
        <a:xfrm>
          <a:off x="0" y="170907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The App</a:t>
          </a:r>
        </a:p>
      </dsp:txBody>
      <dsp:txXfrm>
        <a:off x="0" y="1709079"/>
        <a:ext cx="2981325" cy="304200"/>
      </dsp:txXfrm>
    </dsp:sp>
    <dsp:sp modelId="{E61C3243-EA6C-45B7-BB2A-09022BE3B6AB}">
      <dsp:nvSpPr>
        <dsp:cNvPr id="0" name=""/>
        <dsp:cNvSpPr/>
      </dsp:nvSpPr>
      <dsp:spPr>
        <a:xfrm>
          <a:off x="0" y="205071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Challenges</a:t>
          </a:r>
        </a:p>
      </dsp:txBody>
      <dsp:txXfrm>
        <a:off x="0" y="2050719"/>
        <a:ext cx="2981325" cy="304200"/>
      </dsp:txXfrm>
    </dsp:sp>
    <dsp:sp modelId="{DBBE7987-E82B-4FDA-8447-CB13BE39B6BE}">
      <dsp:nvSpPr>
        <dsp:cNvPr id="0" name=""/>
        <dsp:cNvSpPr/>
      </dsp:nvSpPr>
      <dsp:spPr>
        <a:xfrm>
          <a:off x="0" y="239235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Architecture</a:t>
          </a:r>
        </a:p>
      </dsp:txBody>
      <dsp:txXfrm>
        <a:off x="0" y="2392359"/>
        <a:ext cx="2981325" cy="304200"/>
      </dsp:txXfrm>
    </dsp:sp>
    <dsp:sp modelId="{F669AF40-27B9-4BA8-8437-E4959116A5DE}">
      <dsp:nvSpPr>
        <dsp:cNvPr id="0" name=""/>
        <dsp:cNvSpPr/>
      </dsp:nvSpPr>
      <dsp:spPr>
        <a:xfrm>
          <a:off x="0" y="273400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Lessons Learned</a:t>
          </a:r>
        </a:p>
      </dsp:txBody>
      <dsp:txXfrm>
        <a:off x="0" y="2734000"/>
        <a:ext cx="2981325" cy="304200"/>
      </dsp:txXfrm>
    </dsp:sp>
    <dsp:sp modelId="{6C6BF6E7-3E75-48CC-BC4F-9B856183F31B}">
      <dsp:nvSpPr>
        <dsp:cNvPr id="0" name=""/>
        <dsp:cNvSpPr/>
      </dsp:nvSpPr>
      <dsp:spPr>
        <a:xfrm>
          <a:off x="0" y="307564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enefits</a:t>
          </a:r>
        </a:p>
      </dsp:txBody>
      <dsp:txXfrm>
        <a:off x="0" y="3075640"/>
        <a:ext cx="2981325" cy="304200"/>
      </dsp:txXfrm>
    </dsp:sp>
    <dsp:sp modelId="{DC8D250A-6D35-43EC-8821-AA9E87C6E7F5}">
      <dsp:nvSpPr>
        <dsp:cNvPr id="0" name=""/>
        <dsp:cNvSpPr/>
      </dsp:nvSpPr>
      <dsp:spPr>
        <a:xfrm>
          <a:off x="0" y="341728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Recommendations</a:t>
          </a:r>
        </a:p>
      </dsp:txBody>
      <dsp:txXfrm>
        <a:off x="0" y="3417280"/>
        <a:ext cx="2981325" cy="304200"/>
      </dsp:txXfrm>
    </dsp:sp>
    <dsp:sp modelId="{A146BB0E-166E-4D4A-AFA7-7AC2D11727B4}">
      <dsp:nvSpPr>
        <dsp:cNvPr id="0" name=""/>
        <dsp:cNvSpPr/>
      </dsp:nvSpPr>
      <dsp:spPr>
        <a:xfrm>
          <a:off x="0" y="375892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Q&amp;A</a:t>
          </a:r>
        </a:p>
      </dsp:txBody>
      <dsp:txXfrm>
        <a:off x="0" y="3758920"/>
        <a:ext cx="2981325" cy="304200"/>
      </dsp:txXfrm>
    </dsp:sp>
  </dsp:spTree>
</dsp:drawing>
</file>

<file path=ppt/diagrams/drawing1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1B40F02-B4DD-4C36-8B30-C47541E5C7D7}">
      <dsp:nvSpPr>
        <dsp:cNvPr id="0" name=""/>
        <dsp:cNvSpPr/>
      </dsp:nvSpPr>
      <dsp:spPr>
        <a:xfrm>
          <a:off x="0" y="87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ioMarin at a Glance</a:t>
          </a:r>
          <a:endParaRPr lang="en-US" sz="1300" kern="1200" dirty="0">
            <a:solidFill>
              <a:schemeClr val="accent1">
                <a:lumMod val="75000"/>
              </a:schemeClr>
            </a:solidFill>
          </a:endParaRPr>
        </a:p>
      </dsp:txBody>
      <dsp:txXfrm>
        <a:off x="0" y="879"/>
        <a:ext cx="2981325" cy="304200"/>
      </dsp:txXfrm>
    </dsp:sp>
    <dsp:sp modelId="{76D57FF1-C619-4480-A6C7-E1D4A0A8FA07}">
      <dsp:nvSpPr>
        <dsp:cNvPr id="0" name=""/>
        <dsp:cNvSpPr/>
      </dsp:nvSpPr>
      <dsp:spPr>
        <a:xfrm>
          <a:off x="0" y="34251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Focus &amp; Strategy</a:t>
          </a:r>
          <a:endParaRPr lang="en-US" sz="1300" kern="1200" dirty="0">
            <a:solidFill>
              <a:schemeClr val="accent1">
                <a:lumMod val="75000"/>
              </a:schemeClr>
            </a:solidFill>
          </a:endParaRPr>
        </a:p>
      </dsp:txBody>
      <dsp:txXfrm>
        <a:off x="0" y="342519"/>
        <a:ext cx="2981325" cy="304200"/>
      </dsp:txXfrm>
    </dsp:sp>
    <dsp:sp modelId="{DC91FC42-D091-4ACF-96F7-13F9C565BB78}">
      <dsp:nvSpPr>
        <dsp:cNvPr id="0" name=""/>
        <dsp:cNvSpPr/>
      </dsp:nvSpPr>
      <dsp:spPr>
        <a:xfrm>
          <a:off x="0" y="68415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usiness Problem</a:t>
          </a:r>
          <a:endParaRPr lang="en-US" sz="1300" kern="1200" dirty="0">
            <a:solidFill>
              <a:schemeClr val="accent1">
                <a:lumMod val="75000"/>
              </a:schemeClr>
            </a:solidFill>
          </a:endParaRPr>
        </a:p>
      </dsp:txBody>
      <dsp:txXfrm>
        <a:off x="0" y="684159"/>
        <a:ext cx="2981325" cy="304200"/>
      </dsp:txXfrm>
    </dsp:sp>
    <dsp:sp modelId="{6D333BED-D868-4E3D-8498-8E4A9FA0DD40}">
      <dsp:nvSpPr>
        <dsp:cNvPr id="0" name=""/>
        <dsp:cNvSpPr/>
      </dsp:nvSpPr>
      <dsp:spPr>
        <a:xfrm>
          <a:off x="0" y="102579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Solution</a:t>
          </a:r>
        </a:p>
      </dsp:txBody>
      <dsp:txXfrm>
        <a:off x="0" y="1025799"/>
        <a:ext cx="2981325" cy="304200"/>
      </dsp:txXfrm>
    </dsp:sp>
    <dsp:sp modelId="{6A1CED34-63E8-41B1-8C04-C07B5EF1C6CA}">
      <dsp:nvSpPr>
        <dsp:cNvPr id="0" name=""/>
        <dsp:cNvSpPr/>
      </dsp:nvSpPr>
      <dsp:spPr>
        <a:xfrm>
          <a:off x="0" y="136743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Process Flow</a:t>
          </a:r>
        </a:p>
      </dsp:txBody>
      <dsp:txXfrm>
        <a:off x="0" y="1367439"/>
        <a:ext cx="2981325" cy="304200"/>
      </dsp:txXfrm>
    </dsp:sp>
    <dsp:sp modelId="{1F99044D-1A74-41B6-B67B-C12BBB5F078F}">
      <dsp:nvSpPr>
        <dsp:cNvPr id="0" name=""/>
        <dsp:cNvSpPr/>
      </dsp:nvSpPr>
      <dsp:spPr>
        <a:xfrm>
          <a:off x="0" y="170907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The App</a:t>
          </a:r>
        </a:p>
      </dsp:txBody>
      <dsp:txXfrm>
        <a:off x="0" y="1709079"/>
        <a:ext cx="2981325" cy="304200"/>
      </dsp:txXfrm>
    </dsp:sp>
    <dsp:sp modelId="{E61C3243-EA6C-45B7-BB2A-09022BE3B6AB}">
      <dsp:nvSpPr>
        <dsp:cNvPr id="0" name=""/>
        <dsp:cNvSpPr/>
      </dsp:nvSpPr>
      <dsp:spPr>
        <a:xfrm>
          <a:off x="0" y="205071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Challenges</a:t>
          </a:r>
        </a:p>
      </dsp:txBody>
      <dsp:txXfrm>
        <a:off x="0" y="2050719"/>
        <a:ext cx="2981325" cy="304200"/>
      </dsp:txXfrm>
    </dsp:sp>
    <dsp:sp modelId="{DBBE7987-E82B-4FDA-8447-CB13BE39B6BE}">
      <dsp:nvSpPr>
        <dsp:cNvPr id="0" name=""/>
        <dsp:cNvSpPr/>
      </dsp:nvSpPr>
      <dsp:spPr>
        <a:xfrm>
          <a:off x="0" y="239235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Architecture</a:t>
          </a:r>
        </a:p>
      </dsp:txBody>
      <dsp:txXfrm>
        <a:off x="0" y="2392359"/>
        <a:ext cx="2981325" cy="304200"/>
      </dsp:txXfrm>
    </dsp:sp>
    <dsp:sp modelId="{F669AF40-27B9-4BA8-8437-E4959116A5DE}">
      <dsp:nvSpPr>
        <dsp:cNvPr id="0" name=""/>
        <dsp:cNvSpPr/>
      </dsp:nvSpPr>
      <dsp:spPr>
        <a:xfrm>
          <a:off x="0" y="273400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Lessons Learned</a:t>
          </a:r>
        </a:p>
      </dsp:txBody>
      <dsp:txXfrm>
        <a:off x="0" y="2734000"/>
        <a:ext cx="2981325" cy="304200"/>
      </dsp:txXfrm>
    </dsp:sp>
    <dsp:sp modelId="{6AAD1AEF-A14E-409D-A803-3D8EF2D6EBD5}">
      <dsp:nvSpPr>
        <dsp:cNvPr id="0" name=""/>
        <dsp:cNvSpPr/>
      </dsp:nvSpPr>
      <dsp:spPr>
        <a:xfrm>
          <a:off x="0" y="307564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enefits</a:t>
          </a:r>
        </a:p>
      </dsp:txBody>
      <dsp:txXfrm>
        <a:off x="0" y="3075640"/>
        <a:ext cx="2981325" cy="304200"/>
      </dsp:txXfrm>
    </dsp:sp>
    <dsp:sp modelId="{DC8D250A-6D35-43EC-8821-AA9E87C6E7F5}">
      <dsp:nvSpPr>
        <dsp:cNvPr id="0" name=""/>
        <dsp:cNvSpPr/>
      </dsp:nvSpPr>
      <dsp:spPr>
        <a:xfrm>
          <a:off x="0" y="341728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Recommendations</a:t>
          </a:r>
        </a:p>
      </dsp:txBody>
      <dsp:txXfrm>
        <a:off x="0" y="3417280"/>
        <a:ext cx="2981325" cy="304200"/>
      </dsp:txXfrm>
    </dsp:sp>
    <dsp:sp modelId="{A146BB0E-166E-4D4A-AFA7-7AC2D11727B4}">
      <dsp:nvSpPr>
        <dsp:cNvPr id="0" name=""/>
        <dsp:cNvSpPr/>
      </dsp:nvSpPr>
      <dsp:spPr>
        <a:xfrm>
          <a:off x="0" y="375892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Q&amp;A</a:t>
          </a:r>
        </a:p>
      </dsp:txBody>
      <dsp:txXfrm>
        <a:off x="0" y="3758920"/>
        <a:ext cx="2981325" cy="304200"/>
      </dsp:txXfrm>
    </dsp:sp>
  </dsp:spTree>
</dsp:drawing>
</file>

<file path=ppt/diagrams/drawing1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1B40F02-B4DD-4C36-8B30-C47541E5C7D7}">
      <dsp:nvSpPr>
        <dsp:cNvPr id="0" name=""/>
        <dsp:cNvSpPr/>
      </dsp:nvSpPr>
      <dsp:spPr>
        <a:xfrm>
          <a:off x="0" y="87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ioMarin at a Glance</a:t>
          </a:r>
          <a:endParaRPr lang="en-US" sz="1300" kern="1200" dirty="0">
            <a:solidFill>
              <a:schemeClr val="accent1">
                <a:lumMod val="75000"/>
              </a:schemeClr>
            </a:solidFill>
          </a:endParaRPr>
        </a:p>
      </dsp:txBody>
      <dsp:txXfrm>
        <a:off x="0" y="879"/>
        <a:ext cx="2981325" cy="304200"/>
      </dsp:txXfrm>
    </dsp:sp>
    <dsp:sp modelId="{76D57FF1-C619-4480-A6C7-E1D4A0A8FA07}">
      <dsp:nvSpPr>
        <dsp:cNvPr id="0" name=""/>
        <dsp:cNvSpPr/>
      </dsp:nvSpPr>
      <dsp:spPr>
        <a:xfrm>
          <a:off x="0" y="34251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Focus &amp; Strategy</a:t>
          </a:r>
          <a:endParaRPr lang="en-US" sz="1300" kern="1200" dirty="0">
            <a:solidFill>
              <a:schemeClr val="accent1">
                <a:lumMod val="75000"/>
              </a:schemeClr>
            </a:solidFill>
          </a:endParaRPr>
        </a:p>
      </dsp:txBody>
      <dsp:txXfrm>
        <a:off x="0" y="342519"/>
        <a:ext cx="2981325" cy="304200"/>
      </dsp:txXfrm>
    </dsp:sp>
    <dsp:sp modelId="{DC91FC42-D091-4ACF-96F7-13F9C565BB78}">
      <dsp:nvSpPr>
        <dsp:cNvPr id="0" name=""/>
        <dsp:cNvSpPr/>
      </dsp:nvSpPr>
      <dsp:spPr>
        <a:xfrm>
          <a:off x="0" y="68415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usiness Problem</a:t>
          </a:r>
          <a:endParaRPr lang="en-US" sz="1300" kern="1200" dirty="0">
            <a:solidFill>
              <a:schemeClr val="accent1">
                <a:lumMod val="75000"/>
              </a:schemeClr>
            </a:solidFill>
          </a:endParaRPr>
        </a:p>
      </dsp:txBody>
      <dsp:txXfrm>
        <a:off x="0" y="684159"/>
        <a:ext cx="2981325" cy="304200"/>
      </dsp:txXfrm>
    </dsp:sp>
    <dsp:sp modelId="{6D333BED-D868-4E3D-8498-8E4A9FA0DD40}">
      <dsp:nvSpPr>
        <dsp:cNvPr id="0" name=""/>
        <dsp:cNvSpPr/>
      </dsp:nvSpPr>
      <dsp:spPr>
        <a:xfrm>
          <a:off x="0" y="102579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Solution</a:t>
          </a:r>
        </a:p>
      </dsp:txBody>
      <dsp:txXfrm>
        <a:off x="0" y="1025799"/>
        <a:ext cx="2981325" cy="304200"/>
      </dsp:txXfrm>
    </dsp:sp>
    <dsp:sp modelId="{0BDFA358-D535-439B-8635-DE5F8317C03B}">
      <dsp:nvSpPr>
        <dsp:cNvPr id="0" name=""/>
        <dsp:cNvSpPr/>
      </dsp:nvSpPr>
      <dsp:spPr>
        <a:xfrm>
          <a:off x="0" y="136743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Process Flow</a:t>
          </a:r>
        </a:p>
      </dsp:txBody>
      <dsp:txXfrm>
        <a:off x="0" y="1367439"/>
        <a:ext cx="2981325" cy="304200"/>
      </dsp:txXfrm>
    </dsp:sp>
    <dsp:sp modelId="{7855B4E5-0C74-48C2-8C40-8EACE2DE1420}">
      <dsp:nvSpPr>
        <dsp:cNvPr id="0" name=""/>
        <dsp:cNvSpPr/>
      </dsp:nvSpPr>
      <dsp:spPr>
        <a:xfrm>
          <a:off x="0" y="170907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The App</a:t>
          </a:r>
        </a:p>
      </dsp:txBody>
      <dsp:txXfrm>
        <a:off x="0" y="1709079"/>
        <a:ext cx="2981325" cy="304200"/>
      </dsp:txXfrm>
    </dsp:sp>
    <dsp:sp modelId="{E61C3243-EA6C-45B7-BB2A-09022BE3B6AB}">
      <dsp:nvSpPr>
        <dsp:cNvPr id="0" name=""/>
        <dsp:cNvSpPr/>
      </dsp:nvSpPr>
      <dsp:spPr>
        <a:xfrm>
          <a:off x="0" y="205071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Challenges</a:t>
          </a:r>
        </a:p>
      </dsp:txBody>
      <dsp:txXfrm>
        <a:off x="0" y="2050719"/>
        <a:ext cx="2981325" cy="304200"/>
      </dsp:txXfrm>
    </dsp:sp>
    <dsp:sp modelId="{DBBE7987-E82B-4FDA-8447-CB13BE39B6BE}">
      <dsp:nvSpPr>
        <dsp:cNvPr id="0" name=""/>
        <dsp:cNvSpPr/>
      </dsp:nvSpPr>
      <dsp:spPr>
        <a:xfrm>
          <a:off x="0" y="239235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Architecture</a:t>
          </a:r>
        </a:p>
      </dsp:txBody>
      <dsp:txXfrm>
        <a:off x="0" y="2392359"/>
        <a:ext cx="2981325" cy="304200"/>
      </dsp:txXfrm>
    </dsp:sp>
    <dsp:sp modelId="{F669AF40-27B9-4BA8-8437-E4959116A5DE}">
      <dsp:nvSpPr>
        <dsp:cNvPr id="0" name=""/>
        <dsp:cNvSpPr/>
      </dsp:nvSpPr>
      <dsp:spPr>
        <a:xfrm>
          <a:off x="0" y="273400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Lessons Learned</a:t>
          </a:r>
        </a:p>
      </dsp:txBody>
      <dsp:txXfrm>
        <a:off x="0" y="2734000"/>
        <a:ext cx="2981325" cy="304200"/>
      </dsp:txXfrm>
    </dsp:sp>
    <dsp:sp modelId="{B4EEF198-DB81-4039-95BA-FC42093A15CC}">
      <dsp:nvSpPr>
        <dsp:cNvPr id="0" name=""/>
        <dsp:cNvSpPr/>
      </dsp:nvSpPr>
      <dsp:spPr>
        <a:xfrm>
          <a:off x="0" y="307564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enefits</a:t>
          </a:r>
        </a:p>
      </dsp:txBody>
      <dsp:txXfrm>
        <a:off x="0" y="3075640"/>
        <a:ext cx="2981325" cy="304200"/>
      </dsp:txXfrm>
    </dsp:sp>
    <dsp:sp modelId="{DC8D250A-6D35-43EC-8821-AA9E87C6E7F5}">
      <dsp:nvSpPr>
        <dsp:cNvPr id="0" name=""/>
        <dsp:cNvSpPr/>
      </dsp:nvSpPr>
      <dsp:spPr>
        <a:xfrm>
          <a:off x="0" y="341728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Recommendations</a:t>
          </a:r>
        </a:p>
      </dsp:txBody>
      <dsp:txXfrm>
        <a:off x="0" y="3417280"/>
        <a:ext cx="2981325" cy="304200"/>
      </dsp:txXfrm>
    </dsp:sp>
    <dsp:sp modelId="{A146BB0E-166E-4D4A-AFA7-7AC2D11727B4}">
      <dsp:nvSpPr>
        <dsp:cNvPr id="0" name=""/>
        <dsp:cNvSpPr/>
      </dsp:nvSpPr>
      <dsp:spPr>
        <a:xfrm>
          <a:off x="0" y="375892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Q&amp;A</a:t>
          </a:r>
        </a:p>
      </dsp:txBody>
      <dsp:txXfrm>
        <a:off x="0" y="3758920"/>
        <a:ext cx="2981325" cy="304200"/>
      </dsp:txXfrm>
    </dsp:sp>
  </dsp:spTree>
</dsp:drawing>
</file>

<file path=ppt/diagrams/drawing1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1B40F02-B4DD-4C36-8B30-C47541E5C7D7}">
      <dsp:nvSpPr>
        <dsp:cNvPr id="0" name=""/>
        <dsp:cNvSpPr/>
      </dsp:nvSpPr>
      <dsp:spPr>
        <a:xfrm>
          <a:off x="0" y="87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ioMarin at a Glance</a:t>
          </a:r>
          <a:endParaRPr lang="en-US" sz="1300" kern="1200" dirty="0">
            <a:solidFill>
              <a:schemeClr val="accent1">
                <a:lumMod val="75000"/>
              </a:schemeClr>
            </a:solidFill>
          </a:endParaRPr>
        </a:p>
      </dsp:txBody>
      <dsp:txXfrm>
        <a:off x="0" y="879"/>
        <a:ext cx="2981325" cy="304200"/>
      </dsp:txXfrm>
    </dsp:sp>
    <dsp:sp modelId="{76D57FF1-C619-4480-A6C7-E1D4A0A8FA07}">
      <dsp:nvSpPr>
        <dsp:cNvPr id="0" name=""/>
        <dsp:cNvSpPr/>
      </dsp:nvSpPr>
      <dsp:spPr>
        <a:xfrm>
          <a:off x="0" y="34251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Focus &amp; Strategy</a:t>
          </a:r>
          <a:endParaRPr lang="en-US" sz="1300" kern="1200" dirty="0">
            <a:solidFill>
              <a:schemeClr val="accent1">
                <a:lumMod val="75000"/>
              </a:schemeClr>
            </a:solidFill>
          </a:endParaRPr>
        </a:p>
      </dsp:txBody>
      <dsp:txXfrm>
        <a:off x="0" y="342519"/>
        <a:ext cx="2981325" cy="304200"/>
      </dsp:txXfrm>
    </dsp:sp>
    <dsp:sp modelId="{DC91FC42-D091-4ACF-96F7-13F9C565BB78}">
      <dsp:nvSpPr>
        <dsp:cNvPr id="0" name=""/>
        <dsp:cNvSpPr/>
      </dsp:nvSpPr>
      <dsp:spPr>
        <a:xfrm>
          <a:off x="0" y="68415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usiness Problem</a:t>
          </a:r>
          <a:endParaRPr lang="en-US" sz="1300" kern="1200" dirty="0">
            <a:solidFill>
              <a:schemeClr val="accent1">
                <a:lumMod val="75000"/>
              </a:schemeClr>
            </a:solidFill>
          </a:endParaRPr>
        </a:p>
      </dsp:txBody>
      <dsp:txXfrm>
        <a:off x="0" y="684159"/>
        <a:ext cx="2981325" cy="304200"/>
      </dsp:txXfrm>
    </dsp:sp>
    <dsp:sp modelId="{6D333BED-D868-4E3D-8498-8E4A9FA0DD40}">
      <dsp:nvSpPr>
        <dsp:cNvPr id="0" name=""/>
        <dsp:cNvSpPr/>
      </dsp:nvSpPr>
      <dsp:spPr>
        <a:xfrm>
          <a:off x="0" y="102579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Solution</a:t>
          </a:r>
        </a:p>
      </dsp:txBody>
      <dsp:txXfrm>
        <a:off x="0" y="1025799"/>
        <a:ext cx="2981325" cy="304200"/>
      </dsp:txXfrm>
    </dsp:sp>
    <dsp:sp modelId="{369CE1DB-07AF-41FF-A574-F7C7D8A7E8E0}">
      <dsp:nvSpPr>
        <dsp:cNvPr id="0" name=""/>
        <dsp:cNvSpPr/>
      </dsp:nvSpPr>
      <dsp:spPr>
        <a:xfrm>
          <a:off x="0" y="136743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Process Flow</a:t>
          </a:r>
        </a:p>
      </dsp:txBody>
      <dsp:txXfrm>
        <a:off x="0" y="1367439"/>
        <a:ext cx="2981325" cy="304200"/>
      </dsp:txXfrm>
    </dsp:sp>
    <dsp:sp modelId="{5843BE56-4DCC-475A-BD87-F048BF3522DB}">
      <dsp:nvSpPr>
        <dsp:cNvPr id="0" name=""/>
        <dsp:cNvSpPr/>
      </dsp:nvSpPr>
      <dsp:spPr>
        <a:xfrm>
          <a:off x="0" y="170907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The App</a:t>
          </a:r>
        </a:p>
      </dsp:txBody>
      <dsp:txXfrm>
        <a:off x="0" y="1709079"/>
        <a:ext cx="2981325" cy="304200"/>
      </dsp:txXfrm>
    </dsp:sp>
    <dsp:sp modelId="{E61C3243-EA6C-45B7-BB2A-09022BE3B6AB}">
      <dsp:nvSpPr>
        <dsp:cNvPr id="0" name=""/>
        <dsp:cNvSpPr/>
      </dsp:nvSpPr>
      <dsp:spPr>
        <a:xfrm>
          <a:off x="0" y="205071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Challenges</a:t>
          </a:r>
        </a:p>
      </dsp:txBody>
      <dsp:txXfrm>
        <a:off x="0" y="2050719"/>
        <a:ext cx="2981325" cy="304200"/>
      </dsp:txXfrm>
    </dsp:sp>
    <dsp:sp modelId="{DBBE7987-E82B-4FDA-8447-CB13BE39B6BE}">
      <dsp:nvSpPr>
        <dsp:cNvPr id="0" name=""/>
        <dsp:cNvSpPr/>
      </dsp:nvSpPr>
      <dsp:spPr>
        <a:xfrm>
          <a:off x="0" y="239235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Architecture</a:t>
          </a:r>
        </a:p>
      </dsp:txBody>
      <dsp:txXfrm>
        <a:off x="0" y="2392359"/>
        <a:ext cx="2981325" cy="304200"/>
      </dsp:txXfrm>
    </dsp:sp>
    <dsp:sp modelId="{F669AF40-27B9-4BA8-8437-E4959116A5DE}">
      <dsp:nvSpPr>
        <dsp:cNvPr id="0" name=""/>
        <dsp:cNvSpPr/>
      </dsp:nvSpPr>
      <dsp:spPr>
        <a:xfrm>
          <a:off x="0" y="273400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Lessons Learned</a:t>
          </a:r>
        </a:p>
      </dsp:txBody>
      <dsp:txXfrm>
        <a:off x="0" y="2734000"/>
        <a:ext cx="2981325" cy="304200"/>
      </dsp:txXfrm>
    </dsp:sp>
    <dsp:sp modelId="{CBFB8313-902D-4BE1-9BB7-E96571AC7AA9}">
      <dsp:nvSpPr>
        <dsp:cNvPr id="0" name=""/>
        <dsp:cNvSpPr/>
      </dsp:nvSpPr>
      <dsp:spPr>
        <a:xfrm>
          <a:off x="0" y="307564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enefits</a:t>
          </a:r>
        </a:p>
      </dsp:txBody>
      <dsp:txXfrm>
        <a:off x="0" y="3075640"/>
        <a:ext cx="2981325" cy="304200"/>
      </dsp:txXfrm>
    </dsp:sp>
    <dsp:sp modelId="{DC8D250A-6D35-43EC-8821-AA9E87C6E7F5}">
      <dsp:nvSpPr>
        <dsp:cNvPr id="0" name=""/>
        <dsp:cNvSpPr/>
      </dsp:nvSpPr>
      <dsp:spPr>
        <a:xfrm>
          <a:off x="0" y="341728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Recommendations</a:t>
          </a:r>
        </a:p>
      </dsp:txBody>
      <dsp:txXfrm>
        <a:off x="0" y="3417280"/>
        <a:ext cx="2981325" cy="304200"/>
      </dsp:txXfrm>
    </dsp:sp>
    <dsp:sp modelId="{A146BB0E-166E-4D4A-AFA7-7AC2D11727B4}">
      <dsp:nvSpPr>
        <dsp:cNvPr id="0" name=""/>
        <dsp:cNvSpPr/>
      </dsp:nvSpPr>
      <dsp:spPr>
        <a:xfrm>
          <a:off x="0" y="375892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Q&amp;A</a:t>
          </a:r>
        </a:p>
      </dsp:txBody>
      <dsp:txXfrm>
        <a:off x="0" y="3758920"/>
        <a:ext cx="2981325" cy="304200"/>
      </dsp:txXfrm>
    </dsp:sp>
  </dsp:spTree>
</dsp:drawing>
</file>

<file path=ppt/diagrams/drawing1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9C503EF-EF4B-4D5E-B617-779C283A4EB0}">
      <dsp:nvSpPr>
        <dsp:cNvPr id="0" name=""/>
        <dsp:cNvSpPr/>
      </dsp:nvSpPr>
      <dsp:spPr>
        <a:xfrm>
          <a:off x="0" y="173037"/>
          <a:ext cx="4371974" cy="4371974"/>
        </a:xfrm>
        <a:prstGeom prst="pie">
          <a:avLst>
            <a:gd name="adj1" fmla="val 5400000"/>
            <a:gd name="adj2" fmla="val 16200000"/>
          </a:avLst>
        </a:prstGeom>
        <a:solidFill>
          <a:srgbClr val="FF33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57AC682-D6CB-436E-BD80-2336A7DFD012}">
      <dsp:nvSpPr>
        <dsp:cNvPr id="0" name=""/>
        <dsp:cNvSpPr/>
      </dsp:nvSpPr>
      <dsp:spPr>
        <a:xfrm>
          <a:off x="2185987" y="173037"/>
          <a:ext cx="5100636" cy="4371974"/>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t>Ant 1.6 script was easier to use instead of </a:t>
          </a:r>
          <a:r>
            <a:rPr lang="en-US" sz="2800" kern="1200" dirty="0" err="1" smtClean="0"/>
            <a:t>JDeveloper</a:t>
          </a:r>
          <a:r>
            <a:rPr lang="en-US" sz="2800" kern="1200" dirty="0" smtClean="0"/>
            <a:t> tool.</a:t>
          </a:r>
          <a:endParaRPr lang="en-US" sz="2800" kern="1200" dirty="0"/>
        </a:p>
      </dsp:txBody>
      <dsp:txXfrm>
        <a:off x="2185987" y="173037"/>
        <a:ext cx="5100636" cy="1311595"/>
      </dsp:txXfrm>
    </dsp:sp>
    <dsp:sp modelId="{BA6AB580-51A9-42F8-815E-A1F54B86D1CD}">
      <dsp:nvSpPr>
        <dsp:cNvPr id="0" name=""/>
        <dsp:cNvSpPr/>
      </dsp:nvSpPr>
      <dsp:spPr>
        <a:xfrm>
          <a:off x="765096" y="1484632"/>
          <a:ext cx="2841780" cy="2841780"/>
        </a:xfrm>
        <a:prstGeom prst="pie">
          <a:avLst>
            <a:gd name="adj1" fmla="val 5400000"/>
            <a:gd name="adj2" fmla="val 16200000"/>
          </a:avLst>
        </a:prstGeom>
        <a:solidFill>
          <a:schemeClr val="tx1">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AAE5E31-D7B3-42F7-84F5-153F57CFCD43}">
      <dsp:nvSpPr>
        <dsp:cNvPr id="0" name=""/>
        <dsp:cNvSpPr/>
      </dsp:nvSpPr>
      <dsp:spPr>
        <a:xfrm>
          <a:off x="2185987" y="1484632"/>
          <a:ext cx="5100636" cy="284178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smtClean="0"/>
            <a:t>Compatibility of app with iOS 4.0.x.</a:t>
          </a:r>
          <a:endParaRPr lang="en-US" sz="2800" kern="1200" dirty="0" smtClean="0"/>
        </a:p>
      </dsp:txBody>
      <dsp:txXfrm>
        <a:off x="2185987" y="1484632"/>
        <a:ext cx="5100636" cy="1311590"/>
      </dsp:txXfrm>
    </dsp:sp>
    <dsp:sp modelId="{E6F2D3ED-5B5F-4641-978B-016CB18CD2FF}">
      <dsp:nvSpPr>
        <dsp:cNvPr id="0" name=""/>
        <dsp:cNvSpPr/>
      </dsp:nvSpPr>
      <dsp:spPr>
        <a:xfrm>
          <a:off x="1530191" y="2796223"/>
          <a:ext cx="1311591" cy="1311591"/>
        </a:xfrm>
        <a:prstGeom prst="pie">
          <a:avLst>
            <a:gd name="adj1" fmla="val 5400000"/>
            <a:gd name="adj2" fmla="val 16200000"/>
          </a:avLst>
        </a:prstGeom>
        <a:solidFill>
          <a:srgbClr val="99CC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8CA61F6-B6E7-4704-BA62-BA22332C81B2}">
      <dsp:nvSpPr>
        <dsp:cNvPr id="0" name=""/>
        <dsp:cNvSpPr/>
      </dsp:nvSpPr>
      <dsp:spPr>
        <a:xfrm>
          <a:off x="2185987" y="2796223"/>
          <a:ext cx="5100636" cy="1311591"/>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t>Error Handling</a:t>
          </a:r>
        </a:p>
      </dsp:txBody>
      <dsp:txXfrm>
        <a:off x="2185987" y="2796223"/>
        <a:ext cx="5100636" cy="1311591"/>
      </dsp:txXfrm>
    </dsp:sp>
  </dsp:spTree>
</dsp:drawing>
</file>

<file path=ppt/diagrams/drawing1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1B40F02-B4DD-4C36-8B30-C47541E5C7D7}">
      <dsp:nvSpPr>
        <dsp:cNvPr id="0" name=""/>
        <dsp:cNvSpPr/>
      </dsp:nvSpPr>
      <dsp:spPr>
        <a:xfrm>
          <a:off x="0" y="87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ioMarin at a Glance</a:t>
          </a:r>
          <a:endParaRPr lang="en-US" sz="1300" kern="1200" dirty="0">
            <a:solidFill>
              <a:schemeClr val="accent1">
                <a:lumMod val="75000"/>
              </a:schemeClr>
            </a:solidFill>
          </a:endParaRPr>
        </a:p>
      </dsp:txBody>
      <dsp:txXfrm>
        <a:off x="0" y="879"/>
        <a:ext cx="2981325" cy="304200"/>
      </dsp:txXfrm>
    </dsp:sp>
    <dsp:sp modelId="{76D57FF1-C619-4480-A6C7-E1D4A0A8FA07}">
      <dsp:nvSpPr>
        <dsp:cNvPr id="0" name=""/>
        <dsp:cNvSpPr/>
      </dsp:nvSpPr>
      <dsp:spPr>
        <a:xfrm>
          <a:off x="0" y="34251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Focus &amp; Strategy</a:t>
          </a:r>
          <a:endParaRPr lang="en-US" sz="1300" kern="1200" dirty="0">
            <a:solidFill>
              <a:schemeClr val="accent1">
                <a:lumMod val="75000"/>
              </a:schemeClr>
            </a:solidFill>
          </a:endParaRPr>
        </a:p>
      </dsp:txBody>
      <dsp:txXfrm>
        <a:off x="0" y="342519"/>
        <a:ext cx="2981325" cy="304200"/>
      </dsp:txXfrm>
    </dsp:sp>
    <dsp:sp modelId="{DC91FC42-D091-4ACF-96F7-13F9C565BB78}">
      <dsp:nvSpPr>
        <dsp:cNvPr id="0" name=""/>
        <dsp:cNvSpPr/>
      </dsp:nvSpPr>
      <dsp:spPr>
        <a:xfrm>
          <a:off x="0" y="68415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usiness Problem</a:t>
          </a:r>
          <a:endParaRPr lang="en-US" sz="1300" kern="1200" dirty="0">
            <a:solidFill>
              <a:schemeClr val="accent1">
                <a:lumMod val="75000"/>
              </a:schemeClr>
            </a:solidFill>
          </a:endParaRPr>
        </a:p>
      </dsp:txBody>
      <dsp:txXfrm>
        <a:off x="0" y="684159"/>
        <a:ext cx="2981325" cy="304200"/>
      </dsp:txXfrm>
    </dsp:sp>
    <dsp:sp modelId="{6D333BED-D868-4E3D-8498-8E4A9FA0DD40}">
      <dsp:nvSpPr>
        <dsp:cNvPr id="0" name=""/>
        <dsp:cNvSpPr/>
      </dsp:nvSpPr>
      <dsp:spPr>
        <a:xfrm>
          <a:off x="0" y="102579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Solution</a:t>
          </a:r>
        </a:p>
      </dsp:txBody>
      <dsp:txXfrm>
        <a:off x="0" y="1025799"/>
        <a:ext cx="2981325" cy="304200"/>
      </dsp:txXfrm>
    </dsp:sp>
    <dsp:sp modelId="{369CE1DB-07AF-41FF-A574-F7C7D8A7E8E0}">
      <dsp:nvSpPr>
        <dsp:cNvPr id="0" name=""/>
        <dsp:cNvSpPr/>
      </dsp:nvSpPr>
      <dsp:spPr>
        <a:xfrm>
          <a:off x="0" y="136743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Process Flow</a:t>
          </a:r>
        </a:p>
      </dsp:txBody>
      <dsp:txXfrm>
        <a:off x="0" y="1367439"/>
        <a:ext cx="2981325" cy="304200"/>
      </dsp:txXfrm>
    </dsp:sp>
    <dsp:sp modelId="{5843BE56-4DCC-475A-BD87-F048BF3522DB}">
      <dsp:nvSpPr>
        <dsp:cNvPr id="0" name=""/>
        <dsp:cNvSpPr/>
      </dsp:nvSpPr>
      <dsp:spPr>
        <a:xfrm>
          <a:off x="0" y="170907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The App</a:t>
          </a:r>
        </a:p>
      </dsp:txBody>
      <dsp:txXfrm>
        <a:off x="0" y="1709079"/>
        <a:ext cx="2981325" cy="304200"/>
      </dsp:txXfrm>
    </dsp:sp>
    <dsp:sp modelId="{E61C3243-EA6C-45B7-BB2A-09022BE3B6AB}">
      <dsp:nvSpPr>
        <dsp:cNvPr id="0" name=""/>
        <dsp:cNvSpPr/>
      </dsp:nvSpPr>
      <dsp:spPr>
        <a:xfrm>
          <a:off x="0" y="205071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Challenges</a:t>
          </a:r>
        </a:p>
      </dsp:txBody>
      <dsp:txXfrm>
        <a:off x="0" y="2050719"/>
        <a:ext cx="2981325" cy="304200"/>
      </dsp:txXfrm>
    </dsp:sp>
    <dsp:sp modelId="{DBBE7987-E82B-4FDA-8447-CB13BE39B6BE}">
      <dsp:nvSpPr>
        <dsp:cNvPr id="0" name=""/>
        <dsp:cNvSpPr/>
      </dsp:nvSpPr>
      <dsp:spPr>
        <a:xfrm>
          <a:off x="0" y="239235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Architecture</a:t>
          </a:r>
        </a:p>
      </dsp:txBody>
      <dsp:txXfrm>
        <a:off x="0" y="2392359"/>
        <a:ext cx="2981325" cy="304200"/>
      </dsp:txXfrm>
    </dsp:sp>
    <dsp:sp modelId="{F669AF40-27B9-4BA8-8437-E4959116A5DE}">
      <dsp:nvSpPr>
        <dsp:cNvPr id="0" name=""/>
        <dsp:cNvSpPr/>
      </dsp:nvSpPr>
      <dsp:spPr>
        <a:xfrm>
          <a:off x="0" y="273400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Lessons Learned</a:t>
          </a:r>
        </a:p>
      </dsp:txBody>
      <dsp:txXfrm>
        <a:off x="0" y="2734000"/>
        <a:ext cx="2981325" cy="304200"/>
      </dsp:txXfrm>
    </dsp:sp>
    <dsp:sp modelId="{A9A010F0-8D4A-45F2-8B94-5E6261649CF8}">
      <dsp:nvSpPr>
        <dsp:cNvPr id="0" name=""/>
        <dsp:cNvSpPr/>
      </dsp:nvSpPr>
      <dsp:spPr>
        <a:xfrm>
          <a:off x="0" y="307564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enefits</a:t>
          </a:r>
        </a:p>
      </dsp:txBody>
      <dsp:txXfrm>
        <a:off x="0" y="3075640"/>
        <a:ext cx="2981325" cy="304200"/>
      </dsp:txXfrm>
    </dsp:sp>
    <dsp:sp modelId="{DC8D250A-6D35-43EC-8821-AA9E87C6E7F5}">
      <dsp:nvSpPr>
        <dsp:cNvPr id="0" name=""/>
        <dsp:cNvSpPr/>
      </dsp:nvSpPr>
      <dsp:spPr>
        <a:xfrm>
          <a:off x="0" y="341728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Recommendations</a:t>
          </a:r>
        </a:p>
      </dsp:txBody>
      <dsp:txXfrm>
        <a:off x="0" y="3417280"/>
        <a:ext cx="2981325" cy="304200"/>
      </dsp:txXfrm>
    </dsp:sp>
    <dsp:sp modelId="{A146BB0E-166E-4D4A-AFA7-7AC2D11727B4}">
      <dsp:nvSpPr>
        <dsp:cNvPr id="0" name=""/>
        <dsp:cNvSpPr/>
      </dsp:nvSpPr>
      <dsp:spPr>
        <a:xfrm>
          <a:off x="0" y="375892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Q&amp;A</a:t>
          </a:r>
        </a:p>
      </dsp:txBody>
      <dsp:txXfrm>
        <a:off x="0" y="3758920"/>
        <a:ext cx="2981325" cy="304200"/>
      </dsp:txXfrm>
    </dsp:sp>
  </dsp:spTree>
</dsp:drawing>
</file>

<file path=ppt/diagrams/drawing1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970C378-4DD1-4A19-9E57-AC79E96C14AB}">
      <dsp:nvSpPr>
        <dsp:cNvPr id="0" name=""/>
        <dsp:cNvSpPr/>
      </dsp:nvSpPr>
      <dsp:spPr>
        <a:xfrm>
          <a:off x="0" y="328299"/>
          <a:ext cx="6096000" cy="8505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3117" tIns="312420" rIns="473117" bIns="106680" numCol="1" spcCol="1270" anchor="t" anchorCtr="0">
          <a:noAutofit/>
        </a:bodyPr>
        <a:lstStyle/>
        <a:p>
          <a:pPr marL="114300" lvl="1" indent="-114300" algn="l" defTabSz="666750">
            <a:lnSpc>
              <a:spcPct val="90000"/>
            </a:lnSpc>
            <a:spcBef>
              <a:spcPct val="0"/>
            </a:spcBef>
            <a:spcAft>
              <a:spcPct val="15000"/>
            </a:spcAft>
            <a:buChar char="••"/>
          </a:pPr>
          <a:r>
            <a:rPr lang="en-US" sz="1500" kern="1200" smtClean="0"/>
            <a:t>Potential cost Savings up to $20K per year </a:t>
          </a:r>
          <a:endParaRPr lang="en-US" sz="1500" kern="1200" dirty="0" smtClean="0"/>
        </a:p>
        <a:p>
          <a:pPr marL="114300" lvl="1" indent="-114300" algn="l" defTabSz="666750">
            <a:lnSpc>
              <a:spcPct val="90000"/>
            </a:lnSpc>
            <a:spcBef>
              <a:spcPct val="0"/>
            </a:spcBef>
            <a:spcAft>
              <a:spcPct val="15000"/>
            </a:spcAft>
            <a:buChar char="••"/>
          </a:pPr>
          <a:r>
            <a:rPr lang="en-US" sz="1500" kern="1200" smtClean="0"/>
            <a:t>Business Process improvements</a:t>
          </a:r>
          <a:endParaRPr lang="en-US" sz="1500" kern="1200" dirty="0" smtClean="0"/>
        </a:p>
      </dsp:txBody>
      <dsp:txXfrm>
        <a:off x="0" y="328299"/>
        <a:ext cx="6096000" cy="850500"/>
      </dsp:txXfrm>
    </dsp:sp>
    <dsp:sp modelId="{CC4E6927-C157-4101-82AC-E123989958C4}">
      <dsp:nvSpPr>
        <dsp:cNvPr id="0" name=""/>
        <dsp:cNvSpPr/>
      </dsp:nvSpPr>
      <dsp:spPr>
        <a:xfrm>
          <a:off x="304800" y="106899"/>
          <a:ext cx="4267200" cy="442800"/>
        </a:xfrm>
        <a:prstGeom prst="roundRect">
          <a:avLst/>
        </a:prstGeom>
        <a:solidFill>
          <a:schemeClr val="tx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lvl="0" algn="l" defTabSz="666750">
            <a:lnSpc>
              <a:spcPct val="90000"/>
            </a:lnSpc>
            <a:spcBef>
              <a:spcPct val="0"/>
            </a:spcBef>
            <a:spcAft>
              <a:spcPct val="35000"/>
            </a:spcAft>
          </a:pPr>
          <a:r>
            <a:rPr lang="en-US" sz="1500" kern="1200" dirty="0" smtClean="0"/>
            <a:t>Cost Savings</a:t>
          </a:r>
          <a:endParaRPr lang="en-US" sz="1500" kern="1200" dirty="0"/>
        </a:p>
      </dsp:txBody>
      <dsp:txXfrm>
        <a:off x="304800" y="106899"/>
        <a:ext cx="4267200" cy="442800"/>
      </dsp:txXfrm>
    </dsp:sp>
    <dsp:sp modelId="{E02FDF38-5A31-4F2D-80D7-728335B56B0D}">
      <dsp:nvSpPr>
        <dsp:cNvPr id="0" name=""/>
        <dsp:cNvSpPr/>
      </dsp:nvSpPr>
      <dsp:spPr>
        <a:xfrm>
          <a:off x="0" y="1481199"/>
          <a:ext cx="6096000" cy="108675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3117" tIns="312420" rIns="473117" bIns="106680" numCol="1" spcCol="1270" anchor="t" anchorCtr="0">
          <a:noAutofit/>
        </a:bodyPr>
        <a:lstStyle/>
        <a:p>
          <a:pPr marL="114300" lvl="1" indent="-114300" algn="l" defTabSz="666750">
            <a:lnSpc>
              <a:spcPct val="90000"/>
            </a:lnSpc>
            <a:spcBef>
              <a:spcPct val="0"/>
            </a:spcBef>
            <a:spcAft>
              <a:spcPct val="15000"/>
            </a:spcAft>
            <a:buChar char="••"/>
          </a:pPr>
          <a:r>
            <a:rPr lang="en-US" sz="1500" kern="1200" dirty="0" smtClean="0"/>
            <a:t>Faster Turn around time </a:t>
          </a:r>
        </a:p>
        <a:p>
          <a:pPr marL="114300" lvl="1" indent="-114300" algn="l" defTabSz="666750">
            <a:lnSpc>
              <a:spcPct val="90000"/>
            </a:lnSpc>
            <a:spcBef>
              <a:spcPct val="0"/>
            </a:spcBef>
            <a:spcAft>
              <a:spcPct val="15000"/>
            </a:spcAft>
            <a:buChar char="••"/>
          </a:pPr>
          <a:r>
            <a:rPr lang="en-US" sz="1500" kern="1200" dirty="0" smtClean="0"/>
            <a:t>Better lead times</a:t>
          </a:r>
        </a:p>
        <a:p>
          <a:pPr marL="114300" lvl="1" indent="-114300" algn="l" defTabSz="666750">
            <a:lnSpc>
              <a:spcPct val="90000"/>
            </a:lnSpc>
            <a:spcBef>
              <a:spcPct val="0"/>
            </a:spcBef>
            <a:spcAft>
              <a:spcPct val="15000"/>
            </a:spcAft>
            <a:buChar char="••"/>
          </a:pPr>
          <a:r>
            <a:rPr lang="en-US" sz="1500" kern="1200" dirty="0" smtClean="0"/>
            <a:t>Avoids email searches for approvals</a:t>
          </a:r>
        </a:p>
      </dsp:txBody>
      <dsp:txXfrm>
        <a:off x="0" y="1481199"/>
        <a:ext cx="6096000" cy="1086750"/>
      </dsp:txXfrm>
    </dsp:sp>
    <dsp:sp modelId="{27BBB60E-2C25-4B43-A1F4-8B32434FA446}">
      <dsp:nvSpPr>
        <dsp:cNvPr id="0" name=""/>
        <dsp:cNvSpPr/>
      </dsp:nvSpPr>
      <dsp:spPr>
        <a:xfrm>
          <a:off x="304800" y="1259799"/>
          <a:ext cx="4267200" cy="442800"/>
        </a:xfrm>
        <a:prstGeom prst="roundRect">
          <a:avLst/>
        </a:prstGeom>
        <a:solidFill>
          <a:schemeClr val="tx1">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lvl="0" algn="l" defTabSz="666750">
            <a:lnSpc>
              <a:spcPct val="90000"/>
            </a:lnSpc>
            <a:spcBef>
              <a:spcPct val="0"/>
            </a:spcBef>
            <a:spcAft>
              <a:spcPct val="35000"/>
            </a:spcAft>
          </a:pPr>
          <a:r>
            <a:rPr lang="en-US" sz="1500" kern="1200" dirty="0" smtClean="0"/>
            <a:t>Efficiency</a:t>
          </a:r>
        </a:p>
      </dsp:txBody>
      <dsp:txXfrm>
        <a:off x="304800" y="1259799"/>
        <a:ext cx="4267200" cy="442800"/>
      </dsp:txXfrm>
    </dsp:sp>
    <dsp:sp modelId="{35A29E21-F351-4B7A-A1E4-622D35EA55D4}">
      <dsp:nvSpPr>
        <dsp:cNvPr id="0" name=""/>
        <dsp:cNvSpPr/>
      </dsp:nvSpPr>
      <dsp:spPr>
        <a:xfrm>
          <a:off x="0" y="2870349"/>
          <a:ext cx="6096000" cy="108675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3117" tIns="312420" rIns="473117" bIns="106680" numCol="1" spcCol="1270" anchor="t" anchorCtr="0">
          <a:noAutofit/>
        </a:bodyPr>
        <a:lstStyle/>
        <a:p>
          <a:pPr marL="114300" lvl="1" indent="-114300" algn="l" defTabSz="666750">
            <a:lnSpc>
              <a:spcPct val="90000"/>
            </a:lnSpc>
            <a:spcBef>
              <a:spcPct val="0"/>
            </a:spcBef>
            <a:spcAft>
              <a:spcPct val="15000"/>
            </a:spcAft>
            <a:buChar char="••"/>
          </a:pPr>
          <a:r>
            <a:rPr lang="en-US" sz="1500" kern="1200" smtClean="0"/>
            <a:t>Remote access – VPN Support</a:t>
          </a:r>
          <a:endParaRPr lang="en-US" sz="1500" kern="1200" dirty="0" smtClean="0"/>
        </a:p>
        <a:p>
          <a:pPr marL="114300" lvl="1" indent="-114300" algn="l" defTabSz="666750">
            <a:lnSpc>
              <a:spcPct val="90000"/>
            </a:lnSpc>
            <a:spcBef>
              <a:spcPct val="0"/>
            </a:spcBef>
            <a:spcAft>
              <a:spcPct val="15000"/>
            </a:spcAft>
            <a:buChar char="••"/>
          </a:pPr>
          <a:r>
            <a:rPr lang="en-US" sz="1500" kern="1200" smtClean="0"/>
            <a:t>Slick App interface - Touch of a button</a:t>
          </a:r>
          <a:endParaRPr lang="en-US" sz="1500" kern="1200" dirty="0" smtClean="0"/>
        </a:p>
        <a:p>
          <a:pPr marL="114300" lvl="1" indent="-114300" algn="l" defTabSz="666750">
            <a:lnSpc>
              <a:spcPct val="90000"/>
            </a:lnSpc>
            <a:spcBef>
              <a:spcPct val="0"/>
            </a:spcBef>
            <a:spcAft>
              <a:spcPct val="15000"/>
            </a:spcAft>
            <a:buChar char="••"/>
          </a:pPr>
          <a:r>
            <a:rPr lang="en-US" sz="1500" kern="1200" smtClean="0"/>
            <a:t>Electronic Approvals </a:t>
          </a:r>
          <a:endParaRPr lang="en-US" sz="1500" kern="1200" dirty="0" smtClean="0"/>
        </a:p>
      </dsp:txBody>
      <dsp:txXfrm>
        <a:off x="0" y="2870349"/>
        <a:ext cx="6096000" cy="1086750"/>
      </dsp:txXfrm>
    </dsp:sp>
    <dsp:sp modelId="{7EDEE6EF-38BE-4A7B-AB78-CDBF1E0FDE6C}">
      <dsp:nvSpPr>
        <dsp:cNvPr id="0" name=""/>
        <dsp:cNvSpPr/>
      </dsp:nvSpPr>
      <dsp:spPr>
        <a:xfrm>
          <a:off x="304800" y="2648950"/>
          <a:ext cx="4267200" cy="442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lvl="0" algn="l" defTabSz="666750">
            <a:lnSpc>
              <a:spcPct val="90000"/>
            </a:lnSpc>
            <a:spcBef>
              <a:spcPct val="0"/>
            </a:spcBef>
            <a:spcAft>
              <a:spcPct val="35000"/>
            </a:spcAft>
          </a:pPr>
          <a:r>
            <a:rPr lang="en-US" sz="1500" kern="1200" smtClean="0"/>
            <a:t>Accessibility</a:t>
          </a:r>
          <a:endParaRPr lang="en-US" sz="1500" kern="1200" dirty="0" smtClean="0"/>
        </a:p>
      </dsp:txBody>
      <dsp:txXfrm>
        <a:off x="304800" y="2648950"/>
        <a:ext cx="4267200" cy="442800"/>
      </dsp:txXfrm>
    </dsp:sp>
  </dsp:spTree>
</dsp:drawing>
</file>

<file path=ppt/diagrams/drawing1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1B40F02-B4DD-4C36-8B30-C47541E5C7D7}">
      <dsp:nvSpPr>
        <dsp:cNvPr id="0" name=""/>
        <dsp:cNvSpPr/>
      </dsp:nvSpPr>
      <dsp:spPr>
        <a:xfrm>
          <a:off x="0" y="87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ioMarin at a Glance</a:t>
          </a:r>
          <a:endParaRPr lang="en-US" sz="1300" kern="1200" dirty="0">
            <a:solidFill>
              <a:schemeClr val="accent1">
                <a:lumMod val="75000"/>
              </a:schemeClr>
            </a:solidFill>
          </a:endParaRPr>
        </a:p>
      </dsp:txBody>
      <dsp:txXfrm>
        <a:off x="0" y="879"/>
        <a:ext cx="2981325" cy="304200"/>
      </dsp:txXfrm>
    </dsp:sp>
    <dsp:sp modelId="{76D57FF1-C619-4480-A6C7-E1D4A0A8FA07}">
      <dsp:nvSpPr>
        <dsp:cNvPr id="0" name=""/>
        <dsp:cNvSpPr/>
      </dsp:nvSpPr>
      <dsp:spPr>
        <a:xfrm>
          <a:off x="0" y="34251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Focus &amp; Strategy</a:t>
          </a:r>
          <a:endParaRPr lang="en-US" sz="1300" kern="1200" dirty="0">
            <a:solidFill>
              <a:schemeClr val="accent1">
                <a:lumMod val="75000"/>
              </a:schemeClr>
            </a:solidFill>
          </a:endParaRPr>
        </a:p>
      </dsp:txBody>
      <dsp:txXfrm>
        <a:off x="0" y="342519"/>
        <a:ext cx="2981325" cy="304200"/>
      </dsp:txXfrm>
    </dsp:sp>
    <dsp:sp modelId="{DC91FC42-D091-4ACF-96F7-13F9C565BB78}">
      <dsp:nvSpPr>
        <dsp:cNvPr id="0" name=""/>
        <dsp:cNvSpPr/>
      </dsp:nvSpPr>
      <dsp:spPr>
        <a:xfrm>
          <a:off x="0" y="68415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usiness Problem</a:t>
          </a:r>
          <a:endParaRPr lang="en-US" sz="1300" kern="1200" dirty="0">
            <a:solidFill>
              <a:schemeClr val="accent1">
                <a:lumMod val="75000"/>
              </a:schemeClr>
            </a:solidFill>
          </a:endParaRPr>
        </a:p>
      </dsp:txBody>
      <dsp:txXfrm>
        <a:off x="0" y="684159"/>
        <a:ext cx="2981325" cy="304200"/>
      </dsp:txXfrm>
    </dsp:sp>
    <dsp:sp modelId="{6D333BED-D868-4E3D-8498-8E4A9FA0DD40}">
      <dsp:nvSpPr>
        <dsp:cNvPr id="0" name=""/>
        <dsp:cNvSpPr/>
      </dsp:nvSpPr>
      <dsp:spPr>
        <a:xfrm>
          <a:off x="0" y="102579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Solution</a:t>
          </a:r>
        </a:p>
      </dsp:txBody>
      <dsp:txXfrm>
        <a:off x="0" y="1025799"/>
        <a:ext cx="2981325" cy="304200"/>
      </dsp:txXfrm>
    </dsp:sp>
    <dsp:sp modelId="{DD6AF12F-8731-4368-BB86-FDB1994A758C}">
      <dsp:nvSpPr>
        <dsp:cNvPr id="0" name=""/>
        <dsp:cNvSpPr/>
      </dsp:nvSpPr>
      <dsp:spPr>
        <a:xfrm>
          <a:off x="0" y="136743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Process Flow</a:t>
          </a:r>
        </a:p>
      </dsp:txBody>
      <dsp:txXfrm>
        <a:off x="0" y="1367439"/>
        <a:ext cx="2981325" cy="304200"/>
      </dsp:txXfrm>
    </dsp:sp>
    <dsp:sp modelId="{58AD2222-249B-403A-956E-81570A60C621}">
      <dsp:nvSpPr>
        <dsp:cNvPr id="0" name=""/>
        <dsp:cNvSpPr/>
      </dsp:nvSpPr>
      <dsp:spPr>
        <a:xfrm>
          <a:off x="0" y="170907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The App</a:t>
          </a:r>
        </a:p>
      </dsp:txBody>
      <dsp:txXfrm>
        <a:off x="0" y="1709079"/>
        <a:ext cx="2981325" cy="304200"/>
      </dsp:txXfrm>
    </dsp:sp>
    <dsp:sp modelId="{E61C3243-EA6C-45B7-BB2A-09022BE3B6AB}">
      <dsp:nvSpPr>
        <dsp:cNvPr id="0" name=""/>
        <dsp:cNvSpPr/>
      </dsp:nvSpPr>
      <dsp:spPr>
        <a:xfrm>
          <a:off x="0" y="205071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Challenges</a:t>
          </a:r>
        </a:p>
      </dsp:txBody>
      <dsp:txXfrm>
        <a:off x="0" y="2050719"/>
        <a:ext cx="2981325" cy="304200"/>
      </dsp:txXfrm>
    </dsp:sp>
    <dsp:sp modelId="{DBBE7987-E82B-4FDA-8447-CB13BE39B6BE}">
      <dsp:nvSpPr>
        <dsp:cNvPr id="0" name=""/>
        <dsp:cNvSpPr/>
      </dsp:nvSpPr>
      <dsp:spPr>
        <a:xfrm>
          <a:off x="0" y="239235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Architecture</a:t>
          </a:r>
        </a:p>
      </dsp:txBody>
      <dsp:txXfrm>
        <a:off x="0" y="2392359"/>
        <a:ext cx="2981325" cy="304200"/>
      </dsp:txXfrm>
    </dsp:sp>
    <dsp:sp modelId="{F669AF40-27B9-4BA8-8437-E4959116A5DE}">
      <dsp:nvSpPr>
        <dsp:cNvPr id="0" name=""/>
        <dsp:cNvSpPr/>
      </dsp:nvSpPr>
      <dsp:spPr>
        <a:xfrm>
          <a:off x="0" y="273400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Lessons Learned</a:t>
          </a:r>
        </a:p>
      </dsp:txBody>
      <dsp:txXfrm>
        <a:off x="0" y="2734000"/>
        <a:ext cx="2981325" cy="304200"/>
      </dsp:txXfrm>
    </dsp:sp>
    <dsp:sp modelId="{635C3715-BB41-459A-9AAA-96708D31BF49}">
      <dsp:nvSpPr>
        <dsp:cNvPr id="0" name=""/>
        <dsp:cNvSpPr/>
      </dsp:nvSpPr>
      <dsp:spPr>
        <a:xfrm>
          <a:off x="0" y="307564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enefits</a:t>
          </a:r>
        </a:p>
      </dsp:txBody>
      <dsp:txXfrm>
        <a:off x="0" y="3075640"/>
        <a:ext cx="2981325" cy="304200"/>
      </dsp:txXfrm>
    </dsp:sp>
    <dsp:sp modelId="{DC8D250A-6D35-43EC-8821-AA9E87C6E7F5}">
      <dsp:nvSpPr>
        <dsp:cNvPr id="0" name=""/>
        <dsp:cNvSpPr/>
      </dsp:nvSpPr>
      <dsp:spPr>
        <a:xfrm>
          <a:off x="0" y="341728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Recommendations</a:t>
          </a:r>
        </a:p>
      </dsp:txBody>
      <dsp:txXfrm>
        <a:off x="0" y="3417280"/>
        <a:ext cx="2981325" cy="304200"/>
      </dsp:txXfrm>
    </dsp:sp>
    <dsp:sp modelId="{A146BB0E-166E-4D4A-AFA7-7AC2D11727B4}">
      <dsp:nvSpPr>
        <dsp:cNvPr id="0" name=""/>
        <dsp:cNvSpPr/>
      </dsp:nvSpPr>
      <dsp:spPr>
        <a:xfrm>
          <a:off x="0" y="375892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Q&amp;A</a:t>
          </a:r>
        </a:p>
      </dsp:txBody>
      <dsp:txXfrm>
        <a:off x="0" y="3758920"/>
        <a:ext cx="2981325" cy="304200"/>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1B40F02-B4DD-4C36-8B30-C47541E5C7D7}">
      <dsp:nvSpPr>
        <dsp:cNvPr id="0" name=""/>
        <dsp:cNvSpPr/>
      </dsp:nvSpPr>
      <dsp:spPr>
        <a:xfrm>
          <a:off x="0" y="87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ioMarin at a Glance</a:t>
          </a:r>
          <a:endParaRPr lang="en-US" sz="1300" kern="1200" dirty="0">
            <a:solidFill>
              <a:schemeClr val="accent1">
                <a:lumMod val="75000"/>
              </a:schemeClr>
            </a:solidFill>
          </a:endParaRPr>
        </a:p>
      </dsp:txBody>
      <dsp:txXfrm>
        <a:off x="0" y="879"/>
        <a:ext cx="2981325" cy="304200"/>
      </dsp:txXfrm>
    </dsp:sp>
    <dsp:sp modelId="{76D57FF1-C619-4480-A6C7-E1D4A0A8FA07}">
      <dsp:nvSpPr>
        <dsp:cNvPr id="0" name=""/>
        <dsp:cNvSpPr/>
      </dsp:nvSpPr>
      <dsp:spPr>
        <a:xfrm>
          <a:off x="0" y="34251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Focus &amp; Strategy</a:t>
          </a:r>
          <a:endParaRPr lang="en-US" sz="1300" kern="1200" dirty="0">
            <a:solidFill>
              <a:schemeClr val="accent1">
                <a:lumMod val="75000"/>
              </a:schemeClr>
            </a:solidFill>
          </a:endParaRPr>
        </a:p>
      </dsp:txBody>
      <dsp:txXfrm>
        <a:off x="0" y="342519"/>
        <a:ext cx="2981325" cy="304200"/>
      </dsp:txXfrm>
    </dsp:sp>
    <dsp:sp modelId="{DC91FC42-D091-4ACF-96F7-13F9C565BB78}">
      <dsp:nvSpPr>
        <dsp:cNvPr id="0" name=""/>
        <dsp:cNvSpPr/>
      </dsp:nvSpPr>
      <dsp:spPr>
        <a:xfrm>
          <a:off x="0" y="68415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usiness Problem</a:t>
          </a:r>
          <a:endParaRPr lang="en-US" sz="1300" kern="1200" dirty="0">
            <a:solidFill>
              <a:schemeClr val="accent1">
                <a:lumMod val="75000"/>
              </a:schemeClr>
            </a:solidFill>
          </a:endParaRPr>
        </a:p>
      </dsp:txBody>
      <dsp:txXfrm>
        <a:off x="0" y="684159"/>
        <a:ext cx="2981325" cy="304200"/>
      </dsp:txXfrm>
    </dsp:sp>
    <dsp:sp modelId="{6D333BED-D868-4E3D-8498-8E4A9FA0DD40}">
      <dsp:nvSpPr>
        <dsp:cNvPr id="0" name=""/>
        <dsp:cNvSpPr/>
      </dsp:nvSpPr>
      <dsp:spPr>
        <a:xfrm>
          <a:off x="0" y="102579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Solution</a:t>
          </a:r>
        </a:p>
      </dsp:txBody>
      <dsp:txXfrm>
        <a:off x="0" y="1025799"/>
        <a:ext cx="2981325" cy="304200"/>
      </dsp:txXfrm>
    </dsp:sp>
    <dsp:sp modelId="{E948A184-2287-4CC1-8C3D-67AF202FAFCF}">
      <dsp:nvSpPr>
        <dsp:cNvPr id="0" name=""/>
        <dsp:cNvSpPr/>
      </dsp:nvSpPr>
      <dsp:spPr>
        <a:xfrm>
          <a:off x="0" y="136743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Process Flow</a:t>
          </a:r>
        </a:p>
      </dsp:txBody>
      <dsp:txXfrm>
        <a:off x="0" y="1367439"/>
        <a:ext cx="2981325" cy="304200"/>
      </dsp:txXfrm>
    </dsp:sp>
    <dsp:sp modelId="{3964802A-421F-43DE-8C71-BA5030362615}">
      <dsp:nvSpPr>
        <dsp:cNvPr id="0" name=""/>
        <dsp:cNvSpPr/>
      </dsp:nvSpPr>
      <dsp:spPr>
        <a:xfrm>
          <a:off x="0" y="170907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The App</a:t>
          </a:r>
        </a:p>
      </dsp:txBody>
      <dsp:txXfrm>
        <a:off x="0" y="1709079"/>
        <a:ext cx="2981325" cy="304200"/>
      </dsp:txXfrm>
    </dsp:sp>
    <dsp:sp modelId="{E61C3243-EA6C-45B7-BB2A-09022BE3B6AB}">
      <dsp:nvSpPr>
        <dsp:cNvPr id="0" name=""/>
        <dsp:cNvSpPr/>
      </dsp:nvSpPr>
      <dsp:spPr>
        <a:xfrm>
          <a:off x="0" y="205071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Challenges</a:t>
          </a:r>
        </a:p>
      </dsp:txBody>
      <dsp:txXfrm>
        <a:off x="0" y="2050719"/>
        <a:ext cx="2981325" cy="304200"/>
      </dsp:txXfrm>
    </dsp:sp>
    <dsp:sp modelId="{DBBE7987-E82B-4FDA-8447-CB13BE39B6BE}">
      <dsp:nvSpPr>
        <dsp:cNvPr id="0" name=""/>
        <dsp:cNvSpPr/>
      </dsp:nvSpPr>
      <dsp:spPr>
        <a:xfrm>
          <a:off x="0" y="239235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Architecture</a:t>
          </a:r>
        </a:p>
      </dsp:txBody>
      <dsp:txXfrm>
        <a:off x="0" y="2392359"/>
        <a:ext cx="2981325" cy="304200"/>
      </dsp:txXfrm>
    </dsp:sp>
    <dsp:sp modelId="{F669AF40-27B9-4BA8-8437-E4959116A5DE}">
      <dsp:nvSpPr>
        <dsp:cNvPr id="0" name=""/>
        <dsp:cNvSpPr/>
      </dsp:nvSpPr>
      <dsp:spPr>
        <a:xfrm>
          <a:off x="0" y="273400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Lessons Learned</a:t>
          </a:r>
        </a:p>
      </dsp:txBody>
      <dsp:txXfrm>
        <a:off x="0" y="2734000"/>
        <a:ext cx="2981325" cy="304200"/>
      </dsp:txXfrm>
    </dsp:sp>
    <dsp:sp modelId="{3202D1FD-7659-42DA-AB83-0F763262149B}">
      <dsp:nvSpPr>
        <dsp:cNvPr id="0" name=""/>
        <dsp:cNvSpPr/>
      </dsp:nvSpPr>
      <dsp:spPr>
        <a:xfrm>
          <a:off x="0" y="307564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enefits</a:t>
          </a:r>
        </a:p>
      </dsp:txBody>
      <dsp:txXfrm>
        <a:off x="0" y="3075640"/>
        <a:ext cx="2981325" cy="304200"/>
      </dsp:txXfrm>
    </dsp:sp>
    <dsp:sp modelId="{DC8D250A-6D35-43EC-8821-AA9E87C6E7F5}">
      <dsp:nvSpPr>
        <dsp:cNvPr id="0" name=""/>
        <dsp:cNvSpPr/>
      </dsp:nvSpPr>
      <dsp:spPr>
        <a:xfrm>
          <a:off x="0" y="341728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Recommendations</a:t>
          </a:r>
        </a:p>
      </dsp:txBody>
      <dsp:txXfrm>
        <a:off x="0" y="3417280"/>
        <a:ext cx="2981325" cy="304200"/>
      </dsp:txXfrm>
    </dsp:sp>
    <dsp:sp modelId="{A146BB0E-166E-4D4A-AFA7-7AC2D11727B4}">
      <dsp:nvSpPr>
        <dsp:cNvPr id="0" name=""/>
        <dsp:cNvSpPr/>
      </dsp:nvSpPr>
      <dsp:spPr>
        <a:xfrm>
          <a:off x="0" y="375892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Q&amp;A</a:t>
          </a:r>
        </a:p>
      </dsp:txBody>
      <dsp:txXfrm>
        <a:off x="0" y="3758920"/>
        <a:ext cx="2981325" cy="304200"/>
      </dsp:txXfrm>
    </dsp:sp>
  </dsp:spTree>
</dsp:drawing>
</file>

<file path=ppt/diagrams/drawing2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2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3E42C34-EC09-4BF3-A53A-EF59A331AE41}">
      <dsp:nvSpPr>
        <dsp:cNvPr id="0" name=""/>
        <dsp:cNvSpPr/>
      </dsp:nvSpPr>
      <dsp:spPr>
        <a:xfrm>
          <a:off x="1278893" y="347162"/>
          <a:ext cx="4880610" cy="4880610"/>
        </a:xfrm>
        <a:prstGeom prst="pie">
          <a:avLst>
            <a:gd name="adj1" fmla="val 16200000"/>
            <a:gd name="adj2" fmla="val 20520000"/>
          </a:avLst>
        </a:prstGeom>
        <a:solidFill>
          <a:schemeClr val="accent4">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latin typeface="Perpetua" pitchFamily="18" charset="0"/>
            </a:rPr>
            <a:t>Ticker notification to identify total no. of pending approvals on app</a:t>
          </a:r>
          <a:r>
            <a:rPr lang="en-US" sz="1100" b="1" kern="1200" dirty="0" smtClean="0"/>
            <a:t>.</a:t>
          </a:r>
          <a:endParaRPr lang="en-US" sz="1100" kern="1200" dirty="0"/>
        </a:p>
      </dsp:txBody>
      <dsp:txXfrm>
        <a:off x="3780786" y="1076348"/>
        <a:ext cx="1655921" cy="1132998"/>
      </dsp:txXfrm>
    </dsp:sp>
    <dsp:sp modelId="{53A0F41C-941A-47B5-BAA6-F98BE85EEA79}">
      <dsp:nvSpPr>
        <dsp:cNvPr id="0" name=""/>
        <dsp:cNvSpPr/>
      </dsp:nvSpPr>
      <dsp:spPr>
        <a:xfrm>
          <a:off x="1108071" y="582477"/>
          <a:ext cx="4880610" cy="4880610"/>
        </a:xfrm>
        <a:prstGeom prst="pie">
          <a:avLst>
            <a:gd name="adj1" fmla="val 20520000"/>
            <a:gd name="adj2" fmla="val 324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b="1" kern="1200" dirty="0" smtClean="0">
              <a:latin typeface="Perpetua" pitchFamily="18" charset="0"/>
            </a:rPr>
            <a:t>Ability to approve Invoices in future release.</a:t>
          </a:r>
          <a:endParaRPr lang="en-US" sz="1400" kern="1200" dirty="0">
            <a:latin typeface="Perpetua" pitchFamily="18" charset="0"/>
          </a:endParaRPr>
        </a:p>
      </dsp:txBody>
      <dsp:txXfrm>
        <a:off x="4297899" y="2790372"/>
        <a:ext cx="1452562" cy="1225962"/>
      </dsp:txXfrm>
    </dsp:sp>
    <dsp:sp modelId="{624304FE-5AAB-4921-8302-7719F2020951}">
      <dsp:nvSpPr>
        <dsp:cNvPr id="0" name=""/>
        <dsp:cNvSpPr/>
      </dsp:nvSpPr>
      <dsp:spPr>
        <a:xfrm>
          <a:off x="1108071" y="582477"/>
          <a:ext cx="4880610" cy="4880610"/>
        </a:xfrm>
        <a:prstGeom prst="pie">
          <a:avLst>
            <a:gd name="adj1" fmla="val 3240000"/>
            <a:gd name="adj2" fmla="val 7560000"/>
          </a:avLst>
        </a:prstGeom>
        <a:solidFill>
          <a:schemeClr val="accent4">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dirty="0" smtClean="0">
              <a:latin typeface="Perpetua" pitchFamily="18" charset="0"/>
            </a:rPr>
            <a:t>Deployment of app settings remotely.</a:t>
          </a:r>
        </a:p>
      </dsp:txBody>
      <dsp:txXfrm>
        <a:off x="2676839" y="4242935"/>
        <a:ext cx="1743075" cy="1045845"/>
      </dsp:txXfrm>
    </dsp:sp>
    <dsp:sp modelId="{9B581F3B-699F-4A0E-89A2-1AEA677BDBD5}">
      <dsp:nvSpPr>
        <dsp:cNvPr id="0" name=""/>
        <dsp:cNvSpPr/>
      </dsp:nvSpPr>
      <dsp:spPr>
        <a:xfrm>
          <a:off x="1108071" y="582477"/>
          <a:ext cx="4880610" cy="4880610"/>
        </a:xfrm>
        <a:prstGeom prst="pie">
          <a:avLst>
            <a:gd name="adj1" fmla="val 7560000"/>
            <a:gd name="adj2" fmla="val 11880000"/>
          </a:avLst>
        </a:prstGeom>
        <a:solidFill>
          <a:srgbClr val="9900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latin typeface="Perpetua" pitchFamily="18" charset="0"/>
            </a:rPr>
            <a:t>Compatibility of the app with Blackberry.</a:t>
          </a:r>
        </a:p>
      </dsp:txBody>
      <dsp:txXfrm>
        <a:off x="1340481" y="2790372"/>
        <a:ext cx="1452562" cy="1225962"/>
      </dsp:txXfrm>
    </dsp:sp>
    <dsp:sp modelId="{770E7A12-D802-41C6-9C79-CF250F95B5F9}">
      <dsp:nvSpPr>
        <dsp:cNvPr id="0" name=""/>
        <dsp:cNvSpPr/>
      </dsp:nvSpPr>
      <dsp:spPr>
        <a:xfrm>
          <a:off x="1108071" y="582477"/>
          <a:ext cx="4880610" cy="4880610"/>
        </a:xfrm>
        <a:prstGeom prst="pie">
          <a:avLst>
            <a:gd name="adj1" fmla="val 11880000"/>
            <a:gd name="adj2" fmla="val 16200000"/>
          </a:avLst>
        </a:prstGeom>
        <a:solidFill>
          <a:srgbClr val="FF33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dirty="0" smtClean="0">
              <a:latin typeface="Perpetua" pitchFamily="18" charset="0"/>
            </a:rPr>
            <a:t>Attachment capabilities.</a:t>
          </a:r>
        </a:p>
      </dsp:txBody>
      <dsp:txXfrm>
        <a:off x="1819827" y="1326189"/>
        <a:ext cx="1655921" cy="1132998"/>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1B40F02-B4DD-4C36-8B30-C47541E5C7D7}">
      <dsp:nvSpPr>
        <dsp:cNvPr id="0" name=""/>
        <dsp:cNvSpPr/>
      </dsp:nvSpPr>
      <dsp:spPr>
        <a:xfrm>
          <a:off x="0" y="87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ioMarin at a Glance</a:t>
          </a:r>
          <a:endParaRPr lang="en-US" sz="1300" kern="1200" dirty="0">
            <a:solidFill>
              <a:schemeClr val="accent1">
                <a:lumMod val="75000"/>
              </a:schemeClr>
            </a:solidFill>
          </a:endParaRPr>
        </a:p>
      </dsp:txBody>
      <dsp:txXfrm>
        <a:off x="0" y="879"/>
        <a:ext cx="2981325" cy="304200"/>
      </dsp:txXfrm>
    </dsp:sp>
    <dsp:sp modelId="{76D57FF1-C619-4480-A6C7-E1D4A0A8FA07}">
      <dsp:nvSpPr>
        <dsp:cNvPr id="0" name=""/>
        <dsp:cNvSpPr/>
      </dsp:nvSpPr>
      <dsp:spPr>
        <a:xfrm>
          <a:off x="0" y="34251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Focus &amp; Strategy</a:t>
          </a:r>
          <a:endParaRPr lang="en-US" sz="1300" kern="1200" dirty="0">
            <a:solidFill>
              <a:schemeClr val="accent1">
                <a:lumMod val="75000"/>
              </a:schemeClr>
            </a:solidFill>
          </a:endParaRPr>
        </a:p>
      </dsp:txBody>
      <dsp:txXfrm>
        <a:off x="0" y="342519"/>
        <a:ext cx="2981325" cy="304200"/>
      </dsp:txXfrm>
    </dsp:sp>
    <dsp:sp modelId="{DC91FC42-D091-4ACF-96F7-13F9C565BB78}">
      <dsp:nvSpPr>
        <dsp:cNvPr id="0" name=""/>
        <dsp:cNvSpPr/>
      </dsp:nvSpPr>
      <dsp:spPr>
        <a:xfrm>
          <a:off x="0" y="68415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usiness Problem</a:t>
          </a:r>
          <a:endParaRPr lang="en-US" sz="1300" kern="1200" dirty="0">
            <a:solidFill>
              <a:schemeClr val="accent1">
                <a:lumMod val="75000"/>
              </a:schemeClr>
            </a:solidFill>
          </a:endParaRPr>
        </a:p>
      </dsp:txBody>
      <dsp:txXfrm>
        <a:off x="0" y="684159"/>
        <a:ext cx="2981325" cy="304200"/>
      </dsp:txXfrm>
    </dsp:sp>
    <dsp:sp modelId="{6D333BED-D868-4E3D-8498-8E4A9FA0DD40}">
      <dsp:nvSpPr>
        <dsp:cNvPr id="0" name=""/>
        <dsp:cNvSpPr/>
      </dsp:nvSpPr>
      <dsp:spPr>
        <a:xfrm>
          <a:off x="0" y="102579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Solution</a:t>
          </a:r>
        </a:p>
      </dsp:txBody>
      <dsp:txXfrm>
        <a:off x="0" y="1025799"/>
        <a:ext cx="2981325" cy="304200"/>
      </dsp:txXfrm>
    </dsp:sp>
    <dsp:sp modelId="{0C78B9D0-5054-479D-8E74-81C949C2165A}">
      <dsp:nvSpPr>
        <dsp:cNvPr id="0" name=""/>
        <dsp:cNvSpPr/>
      </dsp:nvSpPr>
      <dsp:spPr>
        <a:xfrm>
          <a:off x="0" y="136743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Process Flow</a:t>
          </a:r>
        </a:p>
      </dsp:txBody>
      <dsp:txXfrm>
        <a:off x="0" y="1367439"/>
        <a:ext cx="2981325" cy="304200"/>
      </dsp:txXfrm>
    </dsp:sp>
    <dsp:sp modelId="{00E0C835-5C30-4E48-848C-FFA88A932BEE}">
      <dsp:nvSpPr>
        <dsp:cNvPr id="0" name=""/>
        <dsp:cNvSpPr/>
      </dsp:nvSpPr>
      <dsp:spPr>
        <a:xfrm>
          <a:off x="0" y="170907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The App</a:t>
          </a:r>
        </a:p>
      </dsp:txBody>
      <dsp:txXfrm>
        <a:off x="0" y="1709079"/>
        <a:ext cx="2981325" cy="304200"/>
      </dsp:txXfrm>
    </dsp:sp>
    <dsp:sp modelId="{E61C3243-EA6C-45B7-BB2A-09022BE3B6AB}">
      <dsp:nvSpPr>
        <dsp:cNvPr id="0" name=""/>
        <dsp:cNvSpPr/>
      </dsp:nvSpPr>
      <dsp:spPr>
        <a:xfrm>
          <a:off x="0" y="205071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Challenges</a:t>
          </a:r>
        </a:p>
      </dsp:txBody>
      <dsp:txXfrm>
        <a:off x="0" y="2050719"/>
        <a:ext cx="2981325" cy="304200"/>
      </dsp:txXfrm>
    </dsp:sp>
    <dsp:sp modelId="{DBBE7987-E82B-4FDA-8447-CB13BE39B6BE}">
      <dsp:nvSpPr>
        <dsp:cNvPr id="0" name=""/>
        <dsp:cNvSpPr/>
      </dsp:nvSpPr>
      <dsp:spPr>
        <a:xfrm>
          <a:off x="0" y="239235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Architecture</a:t>
          </a:r>
        </a:p>
      </dsp:txBody>
      <dsp:txXfrm>
        <a:off x="0" y="2392359"/>
        <a:ext cx="2981325" cy="304200"/>
      </dsp:txXfrm>
    </dsp:sp>
    <dsp:sp modelId="{F669AF40-27B9-4BA8-8437-E4959116A5DE}">
      <dsp:nvSpPr>
        <dsp:cNvPr id="0" name=""/>
        <dsp:cNvSpPr/>
      </dsp:nvSpPr>
      <dsp:spPr>
        <a:xfrm>
          <a:off x="0" y="273400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Lessons Learned</a:t>
          </a:r>
        </a:p>
      </dsp:txBody>
      <dsp:txXfrm>
        <a:off x="0" y="2734000"/>
        <a:ext cx="2981325" cy="304200"/>
      </dsp:txXfrm>
    </dsp:sp>
    <dsp:sp modelId="{98E3EAC9-D796-45AE-B004-A63904C2B5FA}">
      <dsp:nvSpPr>
        <dsp:cNvPr id="0" name=""/>
        <dsp:cNvSpPr/>
      </dsp:nvSpPr>
      <dsp:spPr>
        <a:xfrm>
          <a:off x="0" y="307564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enefits</a:t>
          </a:r>
        </a:p>
      </dsp:txBody>
      <dsp:txXfrm>
        <a:off x="0" y="3075640"/>
        <a:ext cx="2981325" cy="304200"/>
      </dsp:txXfrm>
    </dsp:sp>
    <dsp:sp modelId="{DC8D250A-6D35-43EC-8821-AA9E87C6E7F5}">
      <dsp:nvSpPr>
        <dsp:cNvPr id="0" name=""/>
        <dsp:cNvSpPr/>
      </dsp:nvSpPr>
      <dsp:spPr>
        <a:xfrm>
          <a:off x="0" y="341728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Recommendations</a:t>
          </a:r>
        </a:p>
      </dsp:txBody>
      <dsp:txXfrm>
        <a:off x="0" y="3417280"/>
        <a:ext cx="2981325" cy="304200"/>
      </dsp:txXfrm>
    </dsp:sp>
    <dsp:sp modelId="{A146BB0E-166E-4D4A-AFA7-7AC2D11727B4}">
      <dsp:nvSpPr>
        <dsp:cNvPr id="0" name=""/>
        <dsp:cNvSpPr/>
      </dsp:nvSpPr>
      <dsp:spPr>
        <a:xfrm>
          <a:off x="0" y="375892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Q&amp;A</a:t>
          </a:r>
        </a:p>
      </dsp:txBody>
      <dsp:txXfrm>
        <a:off x="0" y="3758920"/>
        <a:ext cx="2981325" cy="304200"/>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4BF41C3-4B9B-4017-A34A-9BEABC8EC012}">
      <dsp:nvSpPr>
        <dsp:cNvPr id="0" name=""/>
        <dsp:cNvSpPr/>
      </dsp:nvSpPr>
      <dsp:spPr>
        <a:xfrm>
          <a:off x="0" y="195099"/>
          <a:ext cx="6096000" cy="3276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sp>
    <dsp:sp modelId="{1D3DE2FD-6B3B-4CCA-A80F-3B4138F13B31}">
      <dsp:nvSpPr>
        <dsp:cNvPr id="0" name=""/>
        <dsp:cNvSpPr/>
      </dsp:nvSpPr>
      <dsp:spPr>
        <a:xfrm>
          <a:off x="304800" y="3219"/>
          <a:ext cx="4267200" cy="38376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61290" tIns="0" rIns="161290" bIns="0" numCol="1" spcCol="1270" anchor="ctr" anchorCtr="0">
          <a:noAutofit/>
        </a:bodyPr>
        <a:lstStyle/>
        <a:p>
          <a:pPr lvl="0" algn="l" defTabSz="711200">
            <a:lnSpc>
              <a:spcPct val="90000"/>
            </a:lnSpc>
            <a:spcBef>
              <a:spcPct val="0"/>
            </a:spcBef>
            <a:spcAft>
              <a:spcPct val="35000"/>
            </a:spcAft>
          </a:pPr>
          <a:r>
            <a:rPr lang="en-US" sz="1600" b="1" kern="1200" dirty="0" smtClean="0">
              <a:solidFill>
                <a:srgbClr val="FFFF00"/>
              </a:solidFill>
              <a:latin typeface="Perpetua" pitchFamily="18" charset="0"/>
            </a:rPr>
            <a:t>120 Requisitions with Multiple lines per week.</a:t>
          </a:r>
          <a:endParaRPr lang="en-US" sz="1600" b="1" kern="1200" dirty="0">
            <a:solidFill>
              <a:srgbClr val="FFFF00"/>
            </a:solidFill>
            <a:latin typeface="Perpetua" pitchFamily="18" charset="0"/>
          </a:endParaRPr>
        </a:p>
      </dsp:txBody>
      <dsp:txXfrm>
        <a:off x="304800" y="3219"/>
        <a:ext cx="4267200" cy="383760"/>
      </dsp:txXfrm>
    </dsp:sp>
    <dsp:sp modelId="{315EB55F-FD94-413C-8ADE-6FFA01D6DF0A}">
      <dsp:nvSpPr>
        <dsp:cNvPr id="0" name=""/>
        <dsp:cNvSpPr/>
      </dsp:nvSpPr>
      <dsp:spPr>
        <a:xfrm>
          <a:off x="0" y="784779"/>
          <a:ext cx="6096000" cy="3276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sp>
    <dsp:sp modelId="{3D2FE9B3-0FE5-45B4-BAEE-0FFC90FDEB22}">
      <dsp:nvSpPr>
        <dsp:cNvPr id="0" name=""/>
        <dsp:cNvSpPr/>
      </dsp:nvSpPr>
      <dsp:spPr>
        <a:xfrm>
          <a:off x="304800" y="592899"/>
          <a:ext cx="4267200" cy="38376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61290" tIns="0" rIns="161290" bIns="0" numCol="1" spcCol="1270" anchor="ctr" anchorCtr="0">
          <a:noAutofit/>
        </a:bodyPr>
        <a:lstStyle/>
        <a:p>
          <a:pPr lvl="0" algn="l" defTabSz="711200">
            <a:lnSpc>
              <a:spcPct val="90000"/>
            </a:lnSpc>
            <a:spcBef>
              <a:spcPct val="0"/>
            </a:spcBef>
            <a:spcAft>
              <a:spcPct val="35000"/>
            </a:spcAft>
          </a:pPr>
          <a:r>
            <a:rPr lang="en-US" sz="1600" b="1" kern="1200" dirty="0" smtClean="0">
              <a:solidFill>
                <a:srgbClr val="FFFF00"/>
              </a:solidFill>
              <a:latin typeface="Perpetua" pitchFamily="18" charset="0"/>
            </a:rPr>
            <a:t>Constant increase in volume of Requisitions.</a:t>
          </a:r>
        </a:p>
      </dsp:txBody>
      <dsp:txXfrm>
        <a:off x="304800" y="592899"/>
        <a:ext cx="4267200" cy="383760"/>
      </dsp:txXfrm>
    </dsp:sp>
    <dsp:sp modelId="{7CE89B3E-EA34-4415-8EC5-7B5DFA5389AC}">
      <dsp:nvSpPr>
        <dsp:cNvPr id="0" name=""/>
        <dsp:cNvSpPr/>
      </dsp:nvSpPr>
      <dsp:spPr>
        <a:xfrm>
          <a:off x="0" y="1374460"/>
          <a:ext cx="6096000" cy="3276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sp>
    <dsp:sp modelId="{446CA25C-01DE-4662-B50F-4229F6ACF751}">
      <dsp:nvSpPr>
        <dsp:cNvPr id="0" name=""/>
        <dsp:cNvSpPr/>
      </dsp:nvSpPr>
      <dsp:spPr>
        <a:xfrm>
          <a:off x="304800" y="1182580"/>
          <a:ext cx="4267200" cy="38376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61290" tIns="0" rIns="161290" bIns="0" numCol="1" spcCol="1270" anchor="ctr" anchorCtr="0">
          <a:noAutofit/>
        </a:bodyPr>
        <a:lstStyle/>
        <a:p>
          <a:pPr lvl="0" algn="l" defTabSz="711200">
            <a:lnSpc>
              <a:spcPct val="90000"/>
            </a:lnSpc>
            <a:spcBef>
              <a:spcPct val="0"/>
            </a:spcBef>
            <a:spcAft>
              <a:spcPct val="35000"/>
            </a:spcAft>
          </a:pPr>
          <a:r>
            <a:rPr lang="en-US" sz="1600" b="1" kern="1200" dirty="0" smtClean="0">
              <a:solidFill>
                <a:srgbClr val="FFFF00"/>
              </a:solidFill>
              <a:latin typeface="Perpetua" pitchFamily="18" charset="0"/>
            </a:rPr>
            <a:t>Cumbersome email searches for travelling executives.</a:t>
          </a:r>
        </a:p>
      </dsp:txBody>
      <dsp:txXfrm>
        <a:off x="304800" y="1182580"/>
        <a:ext cx="4267200" cy="383760"/>
      </dsp:txXfrm>
    </dsp:sp>
    <dsp:sp modelId="{99D060F8-891B-4BD3-B419-A141B21BEBD1}">
      <dsp:nvSpPr>
        <dsp:cNvPr id="0" name=""/>
        <dsp:cNvSpPr/>
      </dsp:nvSpPr>
      <dsp:spPr>
        <a:xfrm>
          <a:off x="0" y="1964140"/>
          <a:ext cx="6096000" cy="3276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sp>
    <dsp:sp modelId="{43FABE95-6534-4BE9-BBC2-BC39486D020A}">
      <dsp:nvSpPr>
        <dsp:cNvPr id="0" name=""/>
        <dsp:cNvSpPr/>
      </dsp:nvSpPr>
      <dsp:spPr>
        <a:xfrm>
          <a:off x="304800" y="1772260"/>
          <a:ext cx="4267200" cy="38376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61290" tIns="0" rIns="161290" bIns="0" numCol="1" spcCol="1270" anchor="ctr" anchorCtr="0">
          <a:noAutofit/>
        </a:bodyPr>
        <a:lstStyle/>
        <a:p>
          <a:pPr lvl="0" algn="l" defTabSz="711200">
            <a:lnSpc>
              <a:spcPct val="90000"/>
            </a:lnSpc>
            <a:spcBef>
              <a:spcPct val="0"/>
            </a:spcBef>
            <a:spcAft>
              <a:spcPct val="35000"/>
            </a:spcAft>
          </a:pPr>
          <a:r>
            <a:rPr lang="en-US" sz="1600" b="1" kern="1200" dirty="0" smtClean="0">
              <a:solidFill>
                <a:srgbClr val="FFFF00"/>
              </a:solidFill>
              <a:latin typeface="Perpetua" pitchFamily="18" charset="0"/>
            </a:rPr>
            <a:t>Significant delays &amp; lead time for approvals.</a:t>
          </a:r>
        </a:p>
      </dsp:txBody>
      <dsp:txXfrm>
        <a:off x="304800" y="1772260"/>
        <a:ext cx="4267200" cy="383760"/>
      </dsp:txXfrm>
    </dsp:sp>
    <dsp:sp modelId="{22FD9C3A-CFAF-4931-BA73-B66BCD576734}">
      <dsp:nvSpPr>
        <dsp:cNvPr id="0" name=""/>
        <dsp:cNvSpPr/>
      </dsp:nvSpPr>
      <dsp:spPr>
        <a:xfrm>
          <a:off x="0" y="2553820"/>
          <a:ext cx="6096000" cy="3276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sp>
    <dsp:sp modelId="{2F440E13-FB00-4346-9A93-DC1E500C45C3}">
      <dsp:nvSpPr>
        <dsp:cNvPr id="0" name=""/>
        <dsp:cNvSpPr/>
      </dsp:nvSpPr>
      <dsp:spPr>
        <a:xfrm>
          <a:off x="304800" y="2361940"/>
          <a:ext cx="4267200" cy="38376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61290" tIns="0" rIns="161290" bIns="0" numCol="1" spcCol="1270" anchor="ctr" anchorCtr="0">
          <a:noAutofit/>
        </a:bodyPr>
        <a:lstStyle/>
        <a:p>
          <a:pPr lvl="0" algn="l" defTabSz="711200">
            <a:lnSpc>
              <a:spcPct val="90000"/>
            </a:lnSpc>
            <a:spcBef>
              <a:spcPct val="0"/>
            </a:spcBef>
            <a:spcAft>
              <a:spcPct val="35000"/>
            </a:spcAft>
          </a:pPr>
          <a:r>
            <a:rPr lang="en-US" sz="1600" b="1" kern="1200" dirty="0" smtClean="0">
              <a:solidFill>
                <a:srgbClr val="FFFF00"/>
              </a:solidFill>
              <a:latin typeface="Perpetua" pitchFamily="18" charset="0"/>
            </a:rPr>
            <a:t>Issues with stuck Requisitions.</a:t>
          </a:r>
        </a:p>
      </dsp:txBody>
      <dsp:txXfrm>
        <a:off x="304800" y="2361940"/>
        <a:ext cx="4267200" cy="383760"/>
      </dsp:txXfrm>
    </dsp:sp>
    <dsp:sp modelId="{3E942796-272D-46EE-9200-AF6BC5AAD47D}">
      <dsp:nvSpPr>
        <dsp:cNvPr id="0" name=""/>
        <dsp:cNvSpPr/>
      </dsp:nvSpPr>
      <dsp:spPr>
        <a:xfrm>
          <a:off x="0" y="3143500"/>
          <a:ext cx="6096000" cy="3276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sp>
    <dsp:sp modelId="{0EE2C948-DCBA-4BF6-92EB-725C7C655474}">
      <dsp:nvSpPr>
        <dsp:cNvPr id="0" name=""/>
        <dsp:cNvSpPr/>
      </dsp:nvSpPr>
      <dsp:spPr>
        <a:xfrm>
          <a:off x="304800" y="2951620"/>
          <a:ext cx="4267200" cy="38376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61290" tIns="0" rIns="161290" bIns="0" numCol="1" spcCol="1270" anchor="ctr" anchorCtr="0">
          <a:noAutofit/>
        </a:bodyPr>
        <a:lstStyle/>
        <a:p>
          <a:pPr lvl="0" algn="l" defTabSz="711200">
            <a:lnSpc>
              <a:spcPct val="90000"/>
            </a:lnSpc>
            <a:spcBef>
              <a:spcPct val="0"/>
            </a:spcBef>
            <a:spcAft>
              <a:spcPct val="35000"/>
            </a:spcAft>
          </a:pPr>
          <a:r>
            <a:rPr lang="en-US" sz="1600" b="1" kern="1200" dirty="0" smtClean="0">
              <a:solidFill>
                <a:srgbClr val="FFFF00"/>
              </a:solidFill>
              <a:latin typeface="Perpetua" pitchFamily="18" charset="0"/>
            </a:rPr>
            <a:t>Delays in releasing PO’s</a:t>
          </a:r>
          <a:r>
            <a:rPr lang="en-US" sz="1600" b="1" kern="1200" dirty="0" smtClean="0">
              <a:latin typeface="Perpetua" pitchFamily="18" charset="0"/>
            </a:rPr>
            <a:t>.</a:t>
          </a:r>
        </a:p>
      </dsp:txBody>
      <dsp:txXfrm>
        <a:off x="304800" y="2951620"/>
        <a:ext cx="4267200" cy="383760"/>
      </dsp:txXfrm>
    </dsp:sp>
    <dsp:sp modelId="{110A2BDD-8AC9-4578-8157-BF0B32258D01}">
      <dsp:nvSpPr>
        <dsp:cNvPr id="0" name=""/>
        <dsp:cNvSpPr/>
      </dsp:nvSpPr>
      <dsp:spPr>
        <a:xfrm>
          <a:off x="0" y="3733180"/>
          <a:ext cx="6096000" cy="3276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sp>
    <dsp:sp modelId="{AC3ECCDA-FCBD-47BC-8643-76D193667DE6}">
      <dsp:nvSpPr>
        <dsp:cNvPr id="0" name=""/>
        <dsp:cNvSpPr/>
      </dsp:nvSpPr>
      <dsp:spPr>
        <a:xfrm>
          <a:off x="304800" y="3541300"/>
          <a:ext cx="4267200" cy="38376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61290" tIns="0" rIns="161290" bIns="0" numCol="1" spcCol="1270" anchor="ctr" anchorCtr="0">
          <a:noAutofit/>
        </a:bodyPr>
        <a:lstStyle/>
        <a:p>
          <a:pPr lvl="0" algn="l" defTabSz="711200">
            <a:lnSpc>
              <a:spcPct val="90000"/>
            </a:lnSpc>
            <a:spcBef>
              <a:spcPct val="0"/>
            </a:spcBef>
            <a:spcAft>
              <a:spcPct val="35000"/>
            </a:spcAft>
          </a:pPr>
          <a:r>
            <a:rPr lang="en-US" sz="1600" b="1" kern="1200" dirty="0" smtClean="0">
              <a:solidFill>
                <a:srgbClr val="FFFF00"/>
              </a:solidFill>
              <a:latin typeface="Perpetua" pitchFamily="18" charset="0"/>
            </a:rPr>
            <a:t>Impact to Supply chain.</a:t>
          </a:r>
        </a:p>
      </dsp:txBody>
      <dsp:txXfrm>
        <a:off x="304800" y="3541300"/>
        <a:ext cx="4267200" cy="383760"/>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1B40F02-B4DD-4C36-8B30-C47541E5C7D7}">
      <dsp:nvSpPr>
        <dsp:cNvPr id="0" name=""/>
        <dsp:cNvSpPr/>
      </dsp:nvSpPr>
      <dsp:spPr>
        <a:xfrm>
          <a:off x="0" y="87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ioMarin at a Glance</a:t>
          </a:r>
          <a:endParaRPr lang="en-US" sz="1300" kern="1200" dirty="0">
            <a:solidFill>
              <a:schemeClr val="accent1">
                <a:lumMod val="75000"/>
              </a:schemeClr>
            </a:solidFill>
          </a:endParaRPr>
        </a:p>
      </dsp:txBody>
      <dsp:txXfrm>
        <a:off x="0" y="879"/>
        <a:ext cx="2981325" cy="304200"/>
      </dsp:txXfrm>
    </dsp:sp>
    <dsp:sp modelId="{76D57FF1-C619-4480-A6C7-E1D4A0A8FA07}">
      <dsp:nvSpPr>
        <dsp:cNvPr id="0" name=""/>
        <dsp:cNvSpPr/>
      </dsp:nvSpPr>
      <dsp:spPr>
        <a:xfrm>
          <a:off x="0" y="34251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Focus &amp; Strategy</a:t>
          </a:r>
          <a:endParaRPr lang="en-US" sz="1300" kern="1200" dirty="0">
            <a:solidFill>
              <a:schemeClr val="accent1">
                <a:lumMod val="75000"/>
              </a:schemeClr>
            </a:solidFill>
          </a:endParaRPr>
        </a:p>
      </dsp:txBody>
      <dsp:txXfrm>
        <a:off x="0" y="342519"/>
        <a:ext cx="2981325" cy="304200"/>
      </dsp:txXfrm>
    </dsp:sp>
    <dsp:sp modelId="{DC91FC42-D091-4ACF-96F7-13F9C565BB78}">
      <dsp:nvSpPr>
        <dsp:cNvPr id="0" name=""/>
        <dsp:cNvSpPr/>
      </dsp:nvSpPr>
      <dsp:spPr>
        <a:xfrm>
          <a:off x="0" y="68415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usiness Problem</a:t>
          </a:r>
          <a:endParaRPr lang="en-US" sz="1300" kern="1200" dirty="0">
            <a:solidFill>
              <a:schemeClr val="accent1">
                <a:lumMod val="75000"/>
              </a:schemeClr>
            </a:solidFill>
          </a:endParaRPr>
        </a:p>
      </dsp:txBody>
      <dsp:txXfrm>
        <a:off x="0" y="684159"/>
        <a:ext cx="2981325" cy="304200"/>
      </dsp:txXfrm>
    </dsp:sp>
    <dsp:sp modelId="{6D333BED-D868-4E3D-8498-8E4A9FA0DD40}">
      <dsp:nvSpPr>
        <dsp:cNvPr id="0" name=""/>
        <dsp:cNvSpPr/>
      </dsp:nvSpPr>
      <dsp:spPr>
        <a:xfrm>
          <a:off x="0" y="102579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Solution</a:t>
          </a:r>
        </a:p>
      </dsp:txBody>
      <dsp:txXfrm>
        <a:off x="0" y="1025799"/>
        <a:ext cx="2981325" cy="304200"/>
      </dsp:txXfrm>
    </dsp:sp>
    <dsp:sp modelId="{67FDDC24-C5E7-4F0A-B9E5-6BC36F29E8BB}">
      <dsp:nvSpPr>
        <dsp:cNvPr id="0" name=""/>
        <dsp:cNvSpPr/>
      </dsp:nvSpPr>
      <dsp:spPr>
        <a:xfrm>
          <a:off x="0" y="136743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Process Flow</a:t>
          </a:r>
        </a:p>
      </dsp:txBody>
      <dsp:txXfrm>
        <a:off x="0" y="1367439"/>
        <a:ext cx="2981325" cy="304200"/>
      </dsp:txXfrm>
    </dsp:sp>
    <dsp:sp modelId="{CDB423EA-1DBA-4BE7-A8E0-98838277768F}">
      <dsp:nvSpPr>
        <dsp:cNvPr id="0" name=""/>
        <dsp:cNvSpPr/>
      </dsp:nvSpPr>
      <dsp:spPr>
        <a:xfrm>
          <a:off x="0" y="170907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The App</a:t>
          </a:r>
        </a:p>
      </dsp:txBody>
      <dsp:txXfrm>
        <a:off x="0" y="1709079"/>
        <a:ext cx="2981325" cy="304200"/>
      </dsp:txXfrm>
    </dsp:sp>
    <dsp:sp modelId="{E61C3243-EA6C-45B7-BB2A-09022BE3B6AB}">
      <dsp:nvSpPr>
        <dsp:cNvPr id="0" name=""/>
        <dsp:cNvSpPr/>
      </dsp:nvSpPr>
      <dsp:spPr>
        <a:xfrm>
          <a:off x="0" y="205071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Challenges</a:t>
          </a:r>
        </a:p>
      </dsp:txBody>
      <dsp:txXfrm>
        <a:off x="0" y="2050719"/>
        <a:ext cx="2981325" cy="304200"/>
      </dsp:txXfrm>
    </dsp:sp>
    <dsp:sp modelId="{DBBE7987-E82B-4FDA-8447-CB13BE39B6BE}">
      <dsp:nvSpPr>
        <dsp:cNvPr id="0" name=""/>
        <dsp:cNvSpPr/>
      </dsp:nvSpPr>
      <dsp:spPr>
        <a:xfrm>
          <a:off x="0" y="2392359"/>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Architecture</a:t>
          </a:r>
        </a:p>
      </dsp:txBody>
      <dsp:txXfrm>
        <a:off x="0" y="2392359"/>
        <a:ext cx="2981325" cy="304200"/>
      </dsp:txXfrm>
    </dsp:sp>
    <dsp:sp modelId="{F669AF40-27B9-4BA8-8437-E4959116A5DE}">
      <dsp:nvSpPr>
        <dsp:cNvPr id="0" name=""/>
        <dsp:cNvSpPr/>
      </dsp:nvSpPr>
      <dsp:spPr>
        <a:xfrm>
          <a:off x="0" y="273400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Lessons Learned</a:t>
          </a:r>
        </a:p>
      </dsp:txBody>
      <dsp:txXfrm>
        <a:off x="0" y="2734000"/>
        <a:ext cx="2981325" cy="304200"/>
      </dsp:txXfrm>
    </dsp:sp>
    <dsp:sp modelId="{65D39D7E-D1F6-4246-94AE-65BF82410040}">
      <dsp:nvSpPr>
        <dsp:cNvPr id="0" name=""/>
        <dsp:cNvSpPr/>
      </dsp:nvSpPr>
      <dsp:spPr>
        <a:xfrm>
          <a:off x="0" y="307564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Benefits</a:t>
          </a:r>
        </a:p>
      </dsp:txBody>
      <dsp:txXfrm>
        <a:off x="0" y="3075640"/>
        <a:ext cx="2981325" cy="304200"/>
      </dsp:txXfrm>
    </dsp:sp>
    <dsp:sp modelId="{DC8D250A-6D35-43EC-8821-AA9E87C6E7F5}">
      <dsp:nvSpPr>
        <dsp:cNvPr id="0" name=""/>
        <dsp:cNvSpPr/>
      </dsp:nvSpPr>
      <dsp:spPr>
        <a:xfrm>
          <a:off x="0" y="341728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Recommendations</a:t>
          </a:r>
        </a:p>
      </dsp:txBody>
      <dsp:txXfrm>
        <a:off x="0" y="3417280"/>
        <a:ext cx="2981325" cy="304200"/>
      </dsp:txXfrm>
    </dsp:sp>
    <dsp:sp modelId="{A146BB0E-166E-4D4A-AFA7-7AC2D11727B4}">
      <dsp:nvSpPr>
        <dsp:cNvPr id="0" name=""/>
        <dsp:cNvSpPr/>
      </dsp:nvSpPr>
      <dsp:spPr>
        <a:xfrm>
          <a:off x="0" y="3758920"/>
          <a:ext cx="2981325" cy="304200"/>
        </a:xfrm>
        <a:prstGeom prst="roundRect">
          <a:avLst/>
        </a:prstGeom>
        <a:solidFill>
          <a:srgbClr val="FF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en-US" sz="1300" kern="1200" dirty="0" smtClean="0">
              <a:solidFill>
                <a:schemeClr val="accent1">
                  <a:lumMod val="75000"/>
                </a:schemeClr>
              </a:solidFill>
            </a:rPr>
            <a:t>Q&amp;A</a:t>
          </a:r>
        </a:p>
      </dsp:txBody>
      <dsp:txXfrm>
        <a:off x="0" y="3758920"/>
        <a:ext cx="2981325" cy="304200"/>
      </dsp:txXfrm>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BC68A6C-7473-4B7F-A929-FF115E0ED710}">
      <dsp:nvSpPr>
        <dsp:cNvPr id="0" name=""/>
        <dsp:cNvSpPr/>
      </dsp:nvSpPr>
      <dsp:spPr>
        <a:xfrm rot="5400000">
          <a:off x="-135514" y="137405"/>
          <a:ext cx="903433" cy="63240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smtClean="0"/>
            <a:t>    </a:t>
          </a:r>
          <a:endParaRPr lang="en-US" sz="1800" kern="1200" dirty="0"/>
        </a:p>
      </dsp:txBody>
      <dsp:txXfrm rot="5400000">
        <a:off x="-135514" y="137405"/>
        <a:ext cx="903433" cy="632403"/>
      </dsp:txXfrm>
    </dsp:sp>
    <dsp:sp modelId="{F942F5EE-070A-4E46-A725-2A55DC24BECF}">
      <dsp:nvSpPr>
        <dsp:cNvPr id="0" name=""/>
        <dsp:cNvSpPr/>
      </dsp:nvSpPr>
      <dsp:spPr>
        <a:xfrm rot="5400000">
          <a:off x="4327885" y="-3693592"/>
          <a:ext cx="587231" cy="7978196"/>
        </a:xfrm>
        <a:prstGeom prst="round2SameRect">
          <a:avLst/>
        </a:prstGeom>
        <a:solidFill>
          <a:schemeClr val="lt1">
            <a:alpha val="90000"/>
            <a:hueOff val="0"/>
            <a:satOff val="0"/>
            <a:lumOff val="0"/>
            <a:alphaOff val="0"/>
          </a:schemeClr>
        </a:solidFill>
        <a:ln w="25400" cap="flat" cmpd="sng" algn="ctr">
          <a:solidFill>
            <a:srgbClr val="FF3300"/>
          </a:solidFill>
          <a:prstDash val="solid"/>
        </a:ln>
        <a:effectLst/>
      </dsp:spPr>
      <dsp:style>
        <a:lnRef idx="2">
          <a:scrgbClr r="0" g="0" b="0"/>
        </a:lnRef>
        <a:fillRef idx="1">
          <a:scrgbClr r="0" g="0" b="0"/>
        </a:fillRef>
        <a:effectRef idx="0">
          <a:scrgbClr r="0" g="0" b="0"/>
        </a:effectRef>
        <a:fontRef idx="minor"/>
      </dsp:style>
      <dsp:txBody>
        <a:bodyPr spcFirstLastPara="0" vert="horz" wrap="square" lIns="256032" tIns="22860" rIns="22860" bIns="22860" numCol="1" spcCol="1270" anchor="ctr" anchorCtr="0">
          <a:noAutofit/>
        </a:bodyPr>
        <a:lstStyle/>
        <a:p>
          <a:pPr marL="285750" lvl="1" indent="-285750" algn="l" defTabSz="1600200">
            <a:lnSpc>
              <a:spcPct val="90000"/>
            </a:lnSpc>
            <a:spcBef>
              <a:spcPct val="0"/>
            </a:spcBef>
            <a:spcAft>
              <a:spcPct val="15000"/>
            </a:spcAft>
            <a:buChar char="••"/>
          </a:pPr>
          <a:r>
            <a:rPr lang="en-US" sz="3600" kern="1200" dirty="0" smtClean="0"/>
            <a:t>BPEL</a:t>
          </a:r>
          <a:endParaRPr lang="en-US" sz="3600" kern="1200" dirty="0"/>
        </a:p>
      </dsp:txBody>
      <dsp:txXfrm rot="5400000">
        <a:off x="4327885" y="-3693592"/>
        <a:ext cx="587231" cy="7978196"/>
      </dsp:txXfrm>
    </dsp:sp>
    <dsp:sp modelId="{1AB7B195-B090-47ED-9B7A-9257202E6069}">
      <dsp:nvSpPr>
        <dsp:cNvPr id="0" name=""/>
        <dsp:cNvSpPr/>
      </dsp:nvSpPr>
      <dsp:spPr>
        <a:xfrm rot="5400000">
          <a:off x="-135514" y="942752"/>
          <a:ext cx="903433" cy="63240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smtClean="0"/>
            <a:t>     </a:t>
          </a:r>
          <a:endParaRPr lang="en-US" sz="1800" kern="1200" dirty="0"/>
        </a:p>
      </dsp:txBody>
      <dsp:txXfrm rot="5400000">
        <a:off x="-135514" y="942752"/>
        <a:ext cx="903433" cy="632403"/>
      </dsp:txXfrm>
    </dsp:sp>
    <dsp:sp modelId="{B2C8E484-A6F5-45F1-A6E4-9E90F3FCB983}">
      <dsp:nvSpPr>
        <dsp:cNvPr id="0" name=""/>
        <dsp:cNvSpPr/>
      </dsp:nvSpPr>
      <dsp:spPr>
        <a:xfrm rot="5400000">
          <a:off x="4327885" y="-2888245"/>
          <a:ext cx="587231" cy="7978196"/>
        </a:xfrm>
        <a:prstGeom prst="round2SameRect">
          <a:avLst/>
        </a:prstGeom>
        <a:solidFill>
          <a:schemeClr val="lt1">
            <a:alpha val="90000"/>
            <a:hueOff val="0"/>
            <a:satOff val="0"/>
            <a:lumOff val="0"/>
            <a:alphaOff val="0"/>
          </a:schemeClr>
        </a:solidFill>
        <a:ln w="25400" cap="flat" cmpd="sng" algn="ctr">
          <a:solidFill>
            <a:srgbClr val="FF3300"/>
          </a:solidFill>
          <a:prstDash val="solid"/>
        </a:ln>
        <a:effectLst/>
      </dsp:spPr>
      <dsp:style>
        <a:lnRef idx="2">
          <a:scrgbClr r="0" g="0" b="0"/>
        </a:lnRef>
        <a:fillRef idx="1">
          <a:scrgbClr r="0" g="0" b="0"/>
        </a:fillRef>
        <a:effectRef idx="0">
          <a:scrgbClr r="0" g="0" b="0"/>
        </a:effectRef>
        <a:fontRef idx="minor"/>
      </dsp:style>
      <dsp:txBody>
        <a:bodyPr spcFirstLastPara="0" vert="horz" wrap="square" lIns="256032" tIns="22860" rIns="22860" bIns="22860" numCol="1" spcCol="1270" anchor="ctr" anchorCtr="0">
          <a:noAutofit/>
        </a:bodyPr>
        <a:lstStyle/>
        <a:p>
          <a:pPr marL="285750" lvl="1" indent="-285750" algn="l" defTabSz="1600200">
            <a:lnSpc>
              <a:spcPct val="90000"/>
            </a:lnSpc>
            <a:spcBef>
              <a:spcPct val="0"/>
            </a:spcBef>
            <a:spcAft>
              <a:spcPct val="15000"/>
            </a:spcAft>
            <a:buChar char="••"/>
          </a:pPr>
          <a:r>
            <a:rPr lang="en-US" sz="3600" kern="1200" dirty="0" smtClean="0"/>
            <a:t>ESB</a:t>
          </a:r>
          <a:endParaRPr lang="en-US" sz="3600" kern="1200" dirty="0"/>
        </a:p>
      </dsp:txBody>
      <dsp:txXfrm rot="5400000">
        <a:off x="4327885" y="-2888245"/>
        <a:ext cx="587231" cy="7978196"/>
      </dsp:txXfrm>
    </dsp:sp>
    <dsp:sp modelId="{576AF382-9EBD-4902-965A-BF36CBB06495}">
      <dsp:nvSpPr>
        <dsp:cNvPr id="0" name=""/>
        <dsp:cNvSpPr/>
      </dsp:nvSpPr>
      <dsp:spPr>
        <a:xfrm rot="5400000">
          <a:off x="-135514" y="1748099"/>
          <a:ext cx="903433" cy="63240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smtClean="0"/>
            <a:t>    </a:t>
          </a:r>
          <a:endParaRPr lang="en-US" sz="1800" kern="1200" dirty="0"/>
        </a:p>
      </dsp:txBody>
      <dsp:txXfrm rot="5400000">
        <a:off x="-135514" y="1748099"/>
        <a:ext cx="903433" cy="632403"/>
      </dsp:txXfrm>
    </dsp:sp>
    <dsp:sp modelId="{1AFDCE4F-5581-41FF-8523-76C1FA155A28}">
      <dsp:nvSpPr>
        <dsp:cNvPr id="0" name=""/>
        <dsp:cNvSpPr/>
      </dsp:nvSpPr>
      <dsp:spPr>
        <a:xfrm rot="5400000">
          <a:off x="4327885" y="-2082897"/>
          <a:ext cx="587231" cy="7978196"/>
        </a:xfrm>
        <a:prstGeom prst="round2SameRect">
          <a:avLst/>
        </a:prstGeom>
        <a:solidFill>
          <a:schemeClr val="lt1">
            <a:alpha val="90000"/>
            <a:hueOff val="0"/>
            <a:satOff val="0"/>
            <a:lumOff val="0"/>
            <a:alphaOff val="0"/>
          </a:schemeClr>
        </a:solidFill>
        <a:ln w="25400" cap="flat" cmpd="sng" algn="ctr">
          <a:solidFill>
            <a:srgbClr val="FF3300"/>
          </a:solidFill>
          <a:prstDash val="solid"/>
        </a:ln>
        <a:effectLst/>
      </dsp:spPr>
      <dsp:style>
        <a:lnRef idx="2">
          <a:scrgbClr r="0" g="0" b="0"/>
        </a:lnRef>
        <a:fillRef idx="1">
          <a:scrgbClr r="0" g="0" b="0"/>
        </a:fillRef>
        <a:effectRef idx="0">
          <a:scrgbClr r="0" g="0" b="0"/>
        </a:effectRef>
        <a:fontRef idx="minor"/>
      </dsp:style>
      <dsp:txBody>
        <a:bodyPr spcFirstLastPara="0" vert="horz" wrap="square" lIns="256032" tIns="22860" rIns="22860" bIns="22860" numCol="1" spcCol="1270" anchor="ctr" anchorCtr="0">
          <a:noAutofit/>
        </a:bodyPr>
        <a:lstStyle/>
        <a:p>
          <a:pPr marL="285750" lvl="1" indent="-285750" algn="l" defTabSz="1600200">
            <a:lnSpc>
              <a:spcPct val="90000"/>
            </a:lnSpc>
            <a:spcBef>
              <a:spcPct val="0"/>
            </a:spcBef>
            <a:spcAft>
              <a:spcPct val="15000"/>
            </a:spcAft>
            <a:buChar char="••"/>
          </a:pPr>
          <a:r>
            <a:rPr lang="en-US" sz="3600" kern="1200" dirty="0" smtClean="0"/>
            <a:t>Web Services Control</a:t>
          </a:r>
          <a:endParaRPr lang="en-US" sz="3600" kern="1200" dirty="0"/>
        </a:p>
      </dsp:txBody>
      <dsp:txXfrm rot="5400000">
        <a:off x="4327885" y="-2082897"/>
        <a:ext cx="587231" cy="7978196"/>
      </dsp:txXfrm>
    </dsp:sp>
    <dsp:sp modelId="{86EABAF5-CC57-4549-AB59-C4209E3EAD3D}">
      <dsp:nvSpPr>
        <dsp:cNvPr id="0" name=""/>
        <dsp:cNvSpPr/>
      </dsp:nvSpPr>
      <dsp:spPr>
        <a:xfrm rot="5400000">
          <a:off x="-135514" y="2553447"/>
          <a:ext cx="903433" cy="63240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endParaRPr lang="en-US" sz="1800" kern="1200" dirty="0"/>
        </a:p>
      </dsp:txBody>
      <dsp:txXfrm rot="5400000">
        <a:off x="-135514" y="2553447"/>
        <a:ext cx="903433" cy="632403"/>
      </dsp:txXfrm>
    </dsp:sp>
    <dsp:sp modelId="{43CCAD77-4D59-4891-AC22-B76DC0E7B85C}">
      <dsp:nvSpPr>
        <dsp:cNvPr id="0" name=""/>
        <dsp:cNvSpPr/>
      </dsp:nvSpPr>
      <dsp:spPr>
        <a:xfrm rot="5400000">
          <a:off x="4327885" y="-1277550"/>
          <a:ext cx="587231" cy="7978196"/>
        </a:xfrm>
        <a:prstGeom prst="round2SameRect">
          <a:avLst/>
        </a:prstGeom>
        <a:solidFill>
          <a:schemeClr val="lt1">
            <a:alpha val="90000"/>
            <a:hueOff val="0"/>
            <a:satOff val="0"/>
            <a:lumOff val="0"/>
            <a:alphaOff val="0"/>
          </a:schemeClr>
        </a:solidFill>
        <a:ln w="25400" cap="flat" cmpd="sng" algn="ctr">
          <a:solidFill>
            <a:srgbClr val="FF3300"/>
          </a:solidFill>
          <a:prstDash val="solid"/>
        </a:ln>
        <a:effectLst/>
      </dsp:spPr>
      <dsp:style>
        <a:lnRef idx="2">
          <a:scrgbClr r="0" g="0" b="0"/>
        </a:lnRef>
        <a:fillRef idx="1">
          <a:scrgbClr r="0" g="0" b="0"/>
        </a:fillRef>
        <a:effectRef idx="0">
          <a:scrgbClr r="0" g="0" b="0"/>
        </a:effectRef>
        <a:fontRef idx="minor"/>
      </dsp:style>
      <dsp:txBody>
        <a:bodyPr spcFirstLastPara="0" vert="horz" wrap="square" lIns="256032" tIns="22860" rIns="22860" bIns="22860" numCol="1" spcCol="1270" anchor="ctr" anchorCtr="0">
          <a:noAutofit/>
        </a:bodyPr>
        <a:lstStyle/>
        <a:p>
          <a:pPr marL="285750" lvl="1" indent="-285750" algn="l" defTabSz="1600200">
            <a:lnSpc>
              <a:spcPct val="90000"/>
            </a:lnSpc>
            <a:spcBef>
              <a:spcPct val="0"/>
            </a:spcBef>
            <a:spcAft>
              <a:spcPct val="15000"/>
            </a:spcAft>
            <a:buChar char="••"/>
          </a:pPr>
          <a:r>
            <a:rPr lang="en-US" sz="3600" kern="1200" dirty="0" smtClean="0"/>
            <a:t>Application Server Control</a:t>
          </a:r>
          <a:endParaRPr lang="en-US" sz="3600" kern="1200" dirty="0"/>
        </a:p>
      </dsp:txBody>
      <dsp:txXfrm rot="5400000">
        <a:off x="4327885" y="-1277550"/>
        <a:ext cx="587231" cy="7978196"/>
      </dsp:txXfrm>
    </dsp:sp>
    <dsp:sp modelId="{4122564C-1DD6-4C0E-A0CB-84F583228BC1}">
      <dsp:nvSpPr>
        <dsp:cNvPr id="0" name=""/>
        <dsp:cNvSpPr/>
      </dsp:nvSpPr>
      <dsp:spPr>
        <a:xfrm rot="5400000">
          <a:off x="-135514" y="3358794"/>
          <a:ext cx="903433" cy="63240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endParaRPr lang="en-US" sz="1800" kern="1200" dirty="0"/>
        </a:p>
      </dsp:txBody>
      <dsp:txXfrm rot="5400000">
        <a:off x="-135514" y="3358794"/>
        <a:ext cx="903433" cy="632403"/>
      </dsp:txXfrm>
    </dsp:sp>
    <dsp:sp modelId="{2CA3331C-42C1-49D4-ADF5-D6EE764CFF6A}">
      <dsp:nvSpPr>
        <dsp:cNvPr id="0" name=""/>
        <dsp:cNvSpPr/>
      </dsp:nvSpPr>
      <dsp:spPr>
        <a:xfrm rot="5400000">
          <a:off x="4327885" y="-472203"/>
          <a:ext cx="587231" cy="7978196"/>
        </a:xfrm>
        <a:prstGeom prst="round2SameRect">
          <a:avLst/>
        </a:prstGeom>
        <a:solidFill>
          <a:schemeClr val="lt1">
            <a:alpha val="90000"/>
            <a:hueOff val="0"/>
            <a:satOff val="0"/>
            <a:lumOff val="0"/>
            <a:alphaOff val="0"/>
          </a:schemeClr>
        </a:solidFill>
        <a:ln w="25400" cap="flat" cmpd="sng" algn="ctr">
          <a:solidFill>
            <a:srgbClr val="FF3300"/>
          </a:solidFill>
          <a:prstDash val="solid"/>
        </a:ln>
        <a:effectLst/>
      </dsp:spPr>
      <dsp:style>
        <a:lnRef idx="2">
          <a:scrgbClr r="0" g="0" b="0"/>
        </a:lnRef>
        <a:fillRef idx="1">
          <a:scrgbClr r="0" g="0" b="0"/>
        </a:fillRef>
        <a:effectRef idx="0">
          <a:scrgbClr r="0" g="0" b="0"/>
        </a:effectRef>
        <a:fontRef idx="minor"/>
      </dsp:style>
      <dsp:txBody>
        <a:bodyPr spcFirstLastPara="0" vert="horz" wrap="square" lIns="256032" tIns="22860" rIns="22860" bIns="22860" numCol="1" spcCol="1270" anchor="ctr" anchorCtr="0">
          <a:noAutofit/>
        </a:bodyPr>
        <a:lstStyle/>
        <a:p>
          <a:pPr marL="285750" lvl="1" indent="-285750" algn="l" defTabSz="1600200">
            <a:lnSpc>
              <a:spcPct val="90000"/>
            </a:lnSpc>
            <a:spcBef>
              <a:spcPct val="0"/>
            </a:spcBef>
            <a:spcAft>
              <a:spcPct val="15000"/>
            </a:spcAft>
            <a:buChar char="••"/>
          </a:pPr>
          <a:r>
            <a:rPr lang="en-US" sz="3600" kern="1200" dirty="0" err="1" smtClean="0"/>
            <a:t>iPhone</a:t>
          </a:r>
          <a:endParaRPr lang="en-US" sz="3600" kern="1200" dirty="0"/>
        </a:p>
      </dsp:txBody>
      <dsp:txXfrm rot="5400000">
        <a:off x="4327885" y="-472203"/>
        <a:ext cx="587231" cy="7978196"/>
      </dsp:txXfrm>
    </dsp:sp>
    <dsp:sp modelId="{5954844E-4ACF-4180-89B0-FE33C6B9EFF4}">
      <dsp:nvSpPr>
        <dsp:cNvPr id="0" name=""/>
        <dsp:cNvSpPr/>
      </dsp:nvSpPr>
      <dsp:spPr>
        <a:xfrm rot="5400000">
          <a:off x="-135514" y="4164141"/>
          <a:ext cx="903433" cy="63240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endParaRPr lang="en-US" sz="1800" kern="1200" dirty="0"/>
        </a:p>
      </dsp:txBody>
      <dsp:txXfrm rot="5400000">
        <a:off x="-135514" y="4164141"/>
        <a:ext cx="903433" cy="632403"/>
      </dsp:txXfrm>
    </dsp:sp>
    <dsp:sp modelId="{82DCAF5A-F94D-4FCA-B5EF-B42AD3ACE44F}">
      <dsp:nvSpPr>
        <dsp:cNvPr id="0" name=""/>
        <dsp:cNvSpPr/>
      </dsp:nvSpPr>
      <dsp:spPr>
        <a:xfrm rot="5400000">
          <a:off x="4327885" y="333144"/>
          <a:ext cx="587231" cy="7978196"/>
        </a:xfrm>
        <a:prstGeom prst="round2SameRect">
          <a:avLst/>
        </a:prstGeom>
        <a:solidFill>
          <a:schemeClr val="lt1">
            <a:alpha val="90000"/>
            <a:hueOff val="0"/>
            <a:satOff val="0"/>
            <a:lumOff val="0"/>
            <a:alphaOff val="0"/>
          </a:schemeClr>
        </a:solidFill>
        <a:ln w="25400" cap="flat" cmpd="sng" algn="ctr">
          <a:solidFill>
            <a:srgbClr val="FF3300"/>
          </a:solidFill>
          <a:prstDash val="solid"/>
        </a:ln>
        <a:effectLst/>
      </dsp:spPr>
      <dsp:style>
        <a:lnRef idx="2">
          <a:scrgbClr r="0" g="0" b="0"/>
        </a:lnRef>
        <a:fillRef idx="1">
          <a:scrgbClr r="0" g="0" b="0"/>
        </a:fillRef>
        <a:effectRef idx="0">
          <a:scrgbClr r="0" g="0" b="0"/>
        </a:effectRef>
        <a:fontRef idx="minor"/>
      </dsp:style>
      <dsp:txBody>
        <a:bodyPr spcFirstLastPara="0" vert="horz" wrap="square" lIns="256032" tIns="22860" rIns="22860" bIns="22860" numCol="1" spcCol="1270" anchor="ctr" anchorCtr="0">
          <a:noAutofit/>
        </a:bodyPr>
        <a:lstStyle/>
        <a:p>
          <a:pPr marL="285750" lvl="1" indent="-285750" algn="l" defTabSz="1600200">
            <a:lnSpc>
              <a:spcPct val="90000"/>
            </a:lnSpc>
            <a:spcBef>
              <a:spcPct val="0"/>
            </a:spcBef>
            <a:spcAft>
              <a:spcPct val="15000"/>
            </a:spcAft>
            <a:buChar char="••"/>
          </a:pPr>
          <a:r>
            <a:rPr lang="en-US" sz="3600" kern="1200" dirty="0" smtClean="0"/>
            <a:t>E-business Suite</a:t>
          </a:r>
          <a:endParaRPr lang="en-US" sz="3600" kern="1200" dirty="0"/>
        </a:p>
      </dsp:txBody>
      <dsp:txXfrm rot="5400000">
        <a:off x="4327885" y="333144"/>
        <a:ext cx="587231" cy="7978196"/>
      </dsp:txXfrm>
    </dsp:sp>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237985B-600D-463D-96A5-CA7536F7450E}">
      <dsp:nvSpPr>
        <dsp:cNvPr id="0" name=""/>
        <dsp:cNvSpPr/>
      </dsp:nvSpPr>
      <dsp:spPr>
        <a:xfrm>
          <a:off x="0" y="2052359"/>
          <a:ext cx="3990959" cy="32760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sp>
    <dsp:sp modelId="{24690737-405C-4AC0-9418-B83F1A326A07}">
      <dsp:nvSpPr>
        <dsp:cNvPr id="0" name=""/>
        <dsp:cNvSpPr/>
      </dsp:nvSpPr>
      <dsp:spPr>
        <a:xfrm>
          <a:off x="405288" y="1860479"/>
          <a:ext cx="5674043" cy="383760"/>
        </a:xfrm>
        <a:prstGeom prst="roundRect">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14465" tIns="0" rIns="214465" bIns="0" numCol="1" spcCol="1270" anchor="ctr" anchorCtr="0">
          <a:noAutofit/>
        </a:bodyPr>
        <a:lstStyle/>
        <a:p>
          <a:pPr lvl="0" algn="l" defTabSz="577850">
            <a:lnSpc>
              <a:spcPct val="90000"/>
            </a:lnSpc>
            <a:spcBef>
              <a:spcPct val="0"/>
            </a:spcBef>
            <a:spcAft>
              <a:spcPct val="35000"/>
            </a:spcAft>
          </a:pPr>
          <a:r>
            <a:rPr lang="en-US" sz="1300" kern="1200" dirty="0" smtClean="0">
              <a:latin typeface="+mn-lt"/>
            </a:rPr>
            <a:t>Deploy Ant 1.6 Script in OC4J instance </a:t>
          </a:r>
          <a:endParaRPr lang="en-US" sz="1300" kern="1200" dirty="0"/>
        </a:p>
      </dsp:txBody>
      <dsp:txXfrm>
        <a:off x="405288" y="1860479"/>
        <a:ext cx="5674043" cy="383760"/>
      </dsp:txXfrm>
    </dsp:sp>
    <dsp:sp modelId="{6AE5A6C7-85B2-498B-958B-6F14E6A06080}">
      <dsp:nvSpPr>
        <dsp:cNvPr id="0" name=""/>
        <dsp:cNvSpPr/>
      </dsp:nvSpPr>
      <dsp:spPr>
        <a:xfrm>
          <a:off x="0" y="2642039"/>
          <a:ext cx="3590939" cy="32760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sp>
    <dsp:sp modelId="{AEE946EB-7061-46D6-8749-3F76C77ACF6F}">
      <dsp:nvSpPr>
        <dsp:cNvPr id="0" name=""/>
        <dsp:cNvSpPr/>
      </dsp:nvSpPr>
      <dsp:spPr>
        <a:xfrm>
          <a:off x="405288" y="2450159"/>
          <a:ext cx="5674043" cy="383760"/>
        </a:xfrm>
        <a:prstGeom prst="roundRect">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14465" tIns="0" rIns="214465" bIns="0" numCol="1" spcCol="1270" anchor="ctr" anchorCtr="0">
          <a:noAutofit/>
        </a:bodyPr>
        <a:lstStyle/>
        <a:p>
          <a:pPr lvl="0" algn="l" defTabSz="577850">
            <a:lnSpc>
              <a:spcPct val="90000"/>
            </a:lnSpc>
            <a:spcBef>
              <a:spcPct val="0"/>
            </a:spcBef>
            <a:spcAft>
              <a:spcPct val="35000"/>
            </a:spcAft>
          </a:pPr>
          <a:r>
            <a:rPr lang="en-US" sz="1300" b="0" kern="1200" dirty="0" smtClean="0">
              <a:latin typeface="+mn-lt"/>
            </a:rPr>
            <a:t>Modify </a:t>
          </a:r>
          <a:r>
            <a:rPr lang="en-US" sz="1300" b="0" kern="1200" dirty="0" err="1" smtClean="0">
              <a:latin typeface="+mn-lt"/>
            </a:rPr>
            <a:t>AUBI.properties</a:t>
          </a:r>
          <a:r>
            <a:rPr lang="en-US" sz="1300" b="0" kern="1200" dirty="0" smtClean="0">
              <a:latin typeface="+mn-lt"/>
            </a:rPr>
            <a:t> </a:t>
          </a:r>
          <a:r>
            <a:rPr lang="en-US" sz="1300" b="0" kern="1200" dirty="0" smtClean="0">
              <a:latin typeface="+mn-lt"/>
            </a:rPr>
            <a:t>file;  Set  </a:t>
          </a:r>
          <a:r>
            <a:rPr lang="en-US" sz="1300" b="0" kern="1200" dirty="0" err="1" smtClean="0">
              <a:latin typeface="+mn-lt"/>
            </a:rPr>
            <a:t>bpel.home</a:t>
          </a:r>
          <a:r>
            <a:rPr lang="en-US" sz="1300" b="0" kern="1200" dirty="0" smtClean="0">
              <a:latin typeface="+mn-lt"/>
            </a:rPr>
            <a:t> with a path to the </a:t>
          </a:r>
          <a:r>
            <a:rPr lang="en-US" sz="1300" b="0" kern="1200" dirty="0" err="1" smtClean="0">
              <a:latin typeface="+mn-lt"/>
            </a:rPr>
            <a:t>bpel</a:t>
          </a:r>
          <a:r>
            <a:rPr lang="en-US" sz="1300" b="0" kern="1200" dirty="0" smtClean="0">
              <a:latin typeface="+mn-lt"/>
            </a:rPr>
            <a:t> directory, example:\\Oracle\product\10.1.3.1\OracleAS_1\bpel</a:t>
          </a:r>
          <a:endParaRPr lang="en-US" sz="1300" b="0" kern="1200" dirty="0">
            <a:latin typeface="+mn-lt"/>
          </a:endParaRPr>
        </a:p>
      </dsp:txBody>
      <dsp:txXfrm>
        <a:off x="405288" y="2450159"/>
        <a:ext cx="5674043" cy="383760"/>
      </dsp:txXfrm>
    </dsp:sp>
    <dsp:sp modelId="{660BB2B8-D29F-4BAE-BE84-91986FB61FE4}">
      <dsp:nvSpPr>
        <dsp:cNvPr id="0" name=""/>
        <dsp:cNvSpPr/>
      </dsp:nvSpPr>
      <dsp:spPr>
        <a:xfrm>
          <a:off x="0" y="3231719"/>
          <a:ext cx="4600595" cy="73710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629098" tIns="270764" rIns="629098" bIns="92456" numCol="1" spcCol="1270" anchor="t" anchorCtr="0">
          <a:noAutofit/>
        </a:bodyPr>
        <a:lstStyle/>
        <a:p>
          <a:pPr marL="114300" lvl="1" indent="-114300" algn="l" defTabSz="577850">
            <a:lnSpc>
              <a:spcPct val="90000"/>
            </a:lnSpc>
            <a:spcBef>
              <a:spcPct val="0"/>
            </a:spcBef>
            <a:spcAft>
              <a:spcPct val="15000"/>
            </a:spcAft>
            <a:buChar char="••"/>
          </a:pPr>
          <a:r>
            <a:rPr lang="en-US" sz="1300" b="1" kern="1200" dirty="0" smtClean="0">
              <a:latin typeface="+mn-lt"/>
            </a:rPr>
            <a:t>/Foundation</a:t>
          </a:r>
          <a:endParaRPr lang="en-US" sz="1300" kern="1200" dirty="0">
            <a:latin typeface="+mn-lt"/>
          </a:endParaRPr>
        </a:p>
        <a:p>
          <a:pPr marL="114300" lvl="1" indent="-114300" algn="l" defTabSz="577850">
            <a:lnSpc>
              <a:spcPct val="90000"/>
            </a:lnSpc>
            <a:spcBef>
              <a:spcPct val="0"/>
            </a:spcBef>
            <a:spcAft>
              <a:spcPct val="15000"/>
            </a:spcAft>
            <a:buChar char="••"/>
          </a:pPr>
          <a:r>
            <a:rPr lang="en-US" sz="1300" b="1" kern="1200" dirty="0" smtClean="0">
              <a:latin typeface="+mn-lt"/>
            </a:rPr>
            <a:t>/Approvals</a:t>
          </a:r>
          <a:endParaRPr lang="en-US" sz="1300" kern="1200" dirty="0">
            <a:latin typeface="+mn-lt"/>
          </a:endParaRPr>
        </a:p>
      </dsp:txBody>
      <dsp:txXfrm>
        <a:off x="0" y="3231719"/>
        <a:ext cx="4600595" cy="737100"/>
      </dsp:txXfrm>
    </dsp:sp>
    <dsp:sp modelId="{AB1E6450-3C56-42B2-90D3-3B447B681B33}">
      <dsp:nvSpPr>
        <dsp:cNvPr id="0" name=""/>
        <dsp:cNvSpPr/>
      </dsp:nvSpPr>
      <dsp:spPr>
        <a:xfrm>
          <a:off x="405288" y="3039839"/>
          <a:ext cx="5674043" cy="383760"/>
        </a:xfrm>
        <a:prstGeom prst="roundRect">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14465" tIns="0" rIns="214465" bIns="0" numCol="1" spcCol="1270" anchor="ctr" anchorCtr="0">
          <a:noAutofit/>
        </a:bodyPr>
        <a:lstStyle/>
        <a:p>
          <a:pPr lvl="0" algn="l" defTabSz="577850">
            <a:lnSpc>
              <a:spcPct val="90000"/>
            </a:lnSpc>
            <a:spcBef>
              <a:spcPct val="0"/>
            </a:spcBef>
            <a:spcAft>
              <a:spcPct val="35000"/>
            </a:spcAft>
          </a:pPr>
          <a:r>
            <a:rPr lang="en-US" sz="1300" kern="1200" dirty="0" smtClean="0">
              <a:latin typeface="+mn-lt"/>
            </a:rPr>
            <a:t>Execute </a:t>
          </a:r>
          <a:r>
            <a:rPr lang="en-US" sz="1300" kern="1200" dirty="0" smtClean="0">
              <a:latin typeface="+mn-lt"/>
            </a:rPr>
            <a:t>ant </a:t>
          </a:r>
          <a:r>
            <a:rPr lang="en-US" sz="1300" kern="1200" dirty="0" smtClean="0">
              <a:latin typeface="+mn-lt"/>
            </a:rPr>
            <a:t>commands:</a:t>
          </a:r>
          <a:endParaRPr lang="en-US" sz="1300" kern="1200" dirty="0">
            <a:latin typeface="+mn-lt"/>
          </a:endParaRPr>
        </a:p>
      </dsp:txBody>
      <dsp:txXfrm>
        <a:off x="405288" y="3039839"/>
        <a:ext cx="5674043" cy="383760"/>
      </dsp:txXfrm>
    </dsp:sp>
  </dsp:spTree>
</dsp:drawing>
</file>

<file path=ppt/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F06CB02-2423-45B0-8549-41BE7418D9FB}">
      <dsp:nvSpPr>
        <dsp:cNvPr id="0" name=""/>
        <dsp:cNvSpPr/>
      </dsp:nvSpPr>
      <dsp:spPr>
        <a:xfrm>
          <a:off x="0" y="81562"/>
          <a:ext cx="3924300" cy="1351349"/>
        </a:xfrm>
        <a:prstGeom prst="roundRect">
          <a:avLst/>
        </a:prstGeom>
        <a:solidFill>
          <a:srgbClr val="FF33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a:lnSpc>
              <a:spcPct val="90000"/>
            </a:lnSpc>
            <a:spcBef>
              <a:spcPct val="0"/>
            </a:spcBef>
            <a:spcAft>
              <a:spcPct val="35000"/>
            </a:spcAft>
          </a:pPr>
          <a:r>
            <a:rPr lang="en-US" sz="3500" kern="1200" dirty="0" smtClean="0"/>
            <a:t>Importing DVM’s for the Connector</a:t>
          </a:r>
          <a:endParaRPr lang="en-US" sz="3500" kern="1200" dirty="0"/>
        </a:p>
      </dsp:txBody>
      <dsp:txXfrm>
        <a:off x="0" y="81562"/>
        <a:ext cx="3924300" cy="1351349"/>
      </dsp:txXfrm>
    </dsp:sp>
  </dsp:spTree>
</dsp:drawing>
</file>

<file path=ppt/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E4FC56E-B6CB-4756-AA0E-2D2400BEC16F}">
      <dsp:nvSpPr>
        <dsp:cNvPr id="0" name=""/>
        <dsp:cNvSpPr/>
      </dsp:nvSpPr>
      <dsp:spPr>
        <a:xfrm>
          <a:off x="277891" y="0"/>
          <a:ext cx="3149440" cy="40640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D1D360C-36BA-47D8-B460-08EB14C4EAC8}">
      <dsp:nvSpPr>
        <dsp:cNvPr id="0" name=""/>
        <dsp:cNvSpPr/>
      </dsp:nvSpPr>
      <dsp:spPr>
        <a:xfrm>
          <a:off x="1565" y="1219199"/>
          <a:ext cx="1238795" cy="1625600"/>
        </a:xfrm>
        <a:prstGeom prst="roundRect">
          <a:avLst/>
        </a:prstGeom>
        <a:solidFill>
          <a:srgbClr val="FF33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dirty="0" smtClean="0">
              <a:latin typeface="Perpetua" pitchFamily="18" charset="0"/>
            </a:rPr>
            <a:t>Set the agent.component.id property in the </a:t>
          </a:r>
          <a:r>
            <a:rPr lang="en-US" sz="1200" kern="1200" dirty="0" err="1" smtClean="0">
              <a:latin typeface="Perpetua" pitchFamily="18" charset="0"/>
            </a:rPr>
            <a:t>agent.properties</a:t>
          </a:r>
          <a:r>
            <a:rPr lang="en-US" sz="1200" kern="1200" dirty="0" smtClean="0">
              <a:latin typeface="Perpetua" pitchFamily="18" charset="0"/>
            </a:rPr>
            <a:t> file to the policy ID.</a:t>
          </a:r>
          <a:endParaRPr lang="en-US" sz="1200" kern="1200" dirty="0">
            <a:latin typeface="Perpetua" pitchFamily="18" charset="0"/>
          </a:endParaRPr>
        </a:p>
      </dsp:txBody>
      <dsp:txXfrm>
        <a:off x="1565" y="1219199"/>
        <a:ext cx="1238795" cy="1625600"/>
      </dsp:txXfrm>
    </dsp:sp>
    <dsp:sp modelId="{FE7D67EE-5C08-4346-8CBB-2CCB724DEEB8}">
      <dsp:nvSpPr>
        <dsp:cNvPr id="0" name=""/>
        <dsp:cNvSpPr/>
      </dsp:nvSpPr>
      <dsp:spPr>
        <a:xfrm>
          <a:off x="1344027" y="1219199"/>
          <a:ext cx="1127982" cy="1625600"/>
        </a:xfrm>
        <a:prstGeom prst="roundRect">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dirty="0" smtClean="0">
              <a:latin typeface="Perpetua" pitchFamily="18" charset="0"/>
            </a:rPr>
            <a:t> The </a:t>
          </a:r>
          <a:r>
            <a:rPr lang="en-US" sz="1200" kern="1200" dirty="0" err="1" smtClean="0">
              <a:latin typeface="Perpetua" pitchFamily="18" charset="0"/>
            </a:rPr>
            <a:t>agent.properties</a:t>
          </a:r>
          <a:r>
            <a:rPr lang="en-US" sz="1200" kern="1200" dirty="0" smtClean="0">
              <a:latin typeface="Perpetua" pitchFamily="18" charset="0"/>
            </a:rPr>
            <a:t> file is located in this directory:</a:t>
          </a:r>
        </a:p>
        <a:p>
          <a:pPr lvl="0" algn="ctr" defTabSz="533400">
            <a:lnSpc>
              <a:spcPct val="90000"/>
            </a:lnSpc>
            <a:spcBef>
              <a:spcPct val="0"/>
            </a:spcBef>
            <a:spcAft>
              <a:spcPct val="35000"/>
            </a:spcAft>
          </a:pPr>
          <a:r>
            <a:rPr lang="en-US" sz="1200" kern="1200" dirty="0" smtClean="0">
              <a:latin typeface="Perpetua" pitchFamily="18" charset="0"/>
            </a:rPr>
            <a:t>\\SOA Install\</a:t>
          </a:r>
          <a:r>
            <a:rPr lang="en-US" sz="1200" kern="1200" dirty="0" err="1" smtClean="0">
              <a:latin typeface="Perpetua" pitchFamily="18" charset="0"/>
            </a:rPr>
            <a:t>owsm</a:t>
          </a:r>
          <a:r>
            <a:rPr lang="en-US" sz="1200" kern="1200" dirty="0" smtClean="0">
              <a:latin typeface="Perpetua" pitchFamily="18" charset="0"/>
            </a:rPr>
            <a:t>\bin\</a:t>
          </a:r>
          <a:endParaRPr lang="en-US" sz="1200" kern="1200" dirty="0">
            <a:latin typeface="Perpetua" pitchFamily="18" charset="0"/>
          </a:endParaRPr>
        </a:p>
      </dsp:txBody>
      <dsp:txXfrm>
        <a:off x="1344027" y="1219199"/>
        <a:ext cx="1127982" cy="1625600"/>
      </dsp:txXfrm>
    </dsp:sp>
    <dsp:sp modelId="{3548CCB5-5595-4A41-ABF6-8979AF1B487F}">
      <dsp:nvSpPr>
        <dsp:cNvPr id="0" name=""/>
        <dsp:cNvSpPr/>
      </dsp:nvSpPr>
      <dsp:spPr>
        <a:xfrm>
          <a:off x="2575676" y="1219199"/>
          <a:ext cx="1127982" cy="1625600"/>
        </a:xfrm>
        <a:prstGeom prst="roundRect">
          <a:avLst/>
        </a:prstGeom>
        <a:solidFill>
          <a:srgbClr val="9900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dirty="0" smtClean="0">
              <a:latin typeface="Perpetua" pitchFamily="18" charset="0"/>
            </a:rPr>
            <a:t>Run &lt;SOA Install&gt;\</a:t>
          </a:r>
          <a:r>
            <a:rPr lang="en-US" sz="1200" kern="1200" dirty="0" err="1" smtClean="0">
              <a:latin typeface="Perpetua" pitchFamily="18" charset="0"/>
            </a:rPr>
            <a:t>owsm</a:t>
          </a:r>
          <a:r>
            <a:rPr lang="en-US" sz="1200" kern="1200" dirty="0" smtClean="0">
              <a:latin typeface="Perpetua" pitchFamily="18" charset="0"/>
            </a:rPr>
            <a:t>\bin\</a:t>
          </a:r>
          <a:r>
            <a:rPr lang="en-US" sz="1200" kern="1200" dirty="0" err="1" smtClean="0">
              <a:latin typeface="Perpetua" pitchFamily="18" charset="0"/>
            </a:rPr>
            <a:t>wsmadmin</a:t>
          </a:r>
          <a:r>
            <a:rPr lang="en-US" sz="1200" kern="1200" dirty="0" smtClean="0">
              <a:latin typeface="Perpetua" pitchFamily="18" charset="0"/>
            </a:rPr>
            <a:t> </a:t>
          </a:r>
          <a:r>
            <a:rPr lang="en-US" sz="1200" kern="1200" dirty="0" err="1" smtClean="0">
              <a:latin typeface="Perpetua" pitchFamily="18" charset="0"/>
            </a:rPr>
            <a:t>installAgent</a:t>
          </a:r>
          <a:r>
            <a:rPr lang="en-US" sz="1200" kern="1200" dirty="0" smtClean="0">
              <a:latin typeface="Perpetua" pitchFamily="18" charset="0"/>
            </a:rPr>
            <a:t> for the policy created</a:t>
          </a:r>
          <a:endParaRPr lang="en-US" sz="1200" kern="1200" dirty="0">
            <a:latin typeface="Perpetua" pitchFamily="18" charset="0"/>
          </a:endParaRPr>
        </a:p>
      </dsp:txBody>
      <dsp:txXfrm>
        <a:off x="2575676" y="1219199"/>
        <a:ext cx="1127982" cy="162560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1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0.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21.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3d7">
  <dgm:title val=""/>
  <dgm:desc val=""/>
  <dgm:catLst>
    <dgm:cat type="3D" pri="11700"/>
  </dgm:catLst>
  <dgm:scene3d>
    <a:camera prst="perspectiveLeft" zoom="91000"/>
    <a:lightRig rig="threePt" dir="t">
      <a:rot lat="0" lon="0" rev="20640000"/>
    </a:lightRig>
  </dgm:scene3d>
  <dgm:styleLbl name="node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lnNod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vennNode1">
    <dgm:scene3d>
      <a:camera prst="orthographicFront"/>
      <a:lightRig rig="threePt" dir="t"/>
    </dgm:scene3d>
    <dgm:sp3d extrusionH="50600" prstMaterial="clear">
      <a:bevelT w="101600" h="80600" prst="relaxedInset"/>
      <a:bevelB w="80600" h="80600" prst="relaxedInset"/>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50600" prstMaterial="metal">
      <a:bevelT w="101600" h="80600" prst="relaxedInset"/>
      <a:bevelB w="80600" h="80600" prst="relaxedInset"/>
    </dgm:sp3d>
    <dgm:txPr/>
    <dgm:style>
      <a:lnRef idx="1">
        <a:scrgbClr r="0" g="0" b="0"/>
      </a:lnRef>
      <a:fillRef idx="1">
        <a:scrgbClr r="0" g="0" b="0"/>
      </a:fillRef>
      <a:effectRef idx="1">
        <a:scrgbClr r="0" g="0" b="0"/>
      </a:effectRef>
      <a:fontRef idx="minor">
        <a:schemeClr val="dk1"/>
      </a:fontRef>
    </dgm:style>
  </dgm:styleLbl>
  <dgm:styleLbl name="node1">
    <dgm:scene3d>
      <a:camera prst="orthographicFront"/>
      <a:lightRig rig="threePt" dir="t"/>
    </dgm:scene3d>
    <dgm:sp3d extrusionH="50600" prstMaterial="metal">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fgImgPlace1">
    <dgm:scene3d>
      <a:camera prst="orthographicFront"/>
      <a:lightRig rig="threePt" dir="t"/>
    </dgm:scene3d>
    <dgm:sp3d z="572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alignImgPlac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dgm:style>
  </dgm:styleLbl>
  <dgm:styleLbl name="bgImgPlace1">
    <dgm:scene3d>
      <a:camera prst="orthographicFront"/>
      <a:lightRig rig="threePt" dir="t"/>
    </dgm:scene3d>
    <dgm:sp3d z="-2118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sibTrans2D1">
    <dgm:scene3d>
      <a:camera prst="orthographicFront"/>
      <a:lightRig rig="threePt" dir="t"/>
    </dgm:scene3d>
    <dgm:sp3d z="-110000">
      <a:bevelT w="40600" h="20600" prst="relaxedInset"/>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10600">
      <a:bevelT w="40600" h="20600" prst="relaxedInset"/>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z="-211800">
      <a:bevelT w="40600" h="20600" prst="relaxedInset"/>
    </dgm:sp3d>
    <dgm:txPr/>
    <dgm:style>
      <a:lnRef idx="0">
        <a:scrgbClr r="0" g="0" b="0"/>
      </a:lnRef>
      <a:fillRef idx="1">
        <a:scrgbClr r="0" g="0" b="0"/>
      </a:fillRef>
      <a:effectRef idx="2">
        <a:scrgbClr r="0" g="0" b="0"/>
      </a:effectRef>
      <a:fontRef idx="minor"/>
    </dgm:style>
  </dgm:styleLbl>
  <dgm:styleLbl name="sibTrans1D1">
    <dgm:scene3d>
      <a:camera prst="orthographicFront"/>
      <a:lightRig rig="threePt" dir="t"/>
    </dgm:scene3d>
    <dgm:sp3d z="-110000"/>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0000"/>
    <dgm:txPr/>
    <dgm:style>
      <a:lnRef idx="1">
        <a:scrgbClr r="0" g="0" b="0"/>
      </a:lnRef>
      <a:fillRef idx="1">
        <a:scrgbClr r="0" g="0" b="0"/>
      </a:fillRef>
      <a:effectRef idx="0">
        <a:scrgbClr r="0" g="0" b="0"/>
      </a:effectRef>
      <a:fontRef idx="minor"/>
    </dgm:style>
  </dgm:styleLbl>
  <dgm:styleLbl name="asst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parChTrans2D1">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2">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3">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2D4">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1D1">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50600">
      <a:bevelT w="101600" h="80600"/>
      <a:bevelB w="80600" h="80600"/>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50600">
      <a:bevelT w="101600" h="80600"/>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solidBgAcc1">
    <dgm:scene3d>
      <a:camera prst="orthographicFront"/>
      <a:lightRig rig="threePt" dir="t"/>
    </dgm:scene3d>
    <dgm:sp3d z="-161800" extrusionH="10600" contourW="3000">
      <a:bevelT w="48600" h="8600" prst="softRound"/>
      <a:bevelB w="48600" h="8600" prst="relaxedInset"/>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161800" extrusionH="10600" contourW="3000">
      <a:bevelT w="48600" h="8600" prst="relaxedInset"/>
      <a:bevelB w="48600" h="8600" prst="relaxedInset"/>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618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50600">
      <a:bevelT w="80600" h="80600" prst="relaxedInset"/>
      <a:bevelB w="80600" h="80600" prst="relaxedInset"/>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200" extrusionH="600" contourW="3000" prstMaterial="plastic">
      <a:bevelT w="80600" h="18600" prst="relaxedInset"/>
      <a:bevelB w="80600" h="8600" prst="relaxedInset"/>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png"/><Relationship Id="rId1" Type="http://schemas.openxmlformats.org/officeDocument/2006/relationships/image" Target="../media/image24.png"/><Relationship Id="rId4" Type="http://schemas.openxmlformats.org/officeDocument/2006/relationships/image" Target="../media/image2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082925" cy="469900"/>
          </a:xfrm>
          <a:prstGeom prst="rect">
            <a:avLst/>
          </a:prstGeom>
          <a:noFill/>
          <a:ln w="9525">
            <a:noFill/>
            <a:miter lim="800000"/>
            <a:headEnd/>
            <a:tailEnd/>
          </a:ln>
        </p:spPr>
        <p:txBody>
          <a:bodyPr vert="horz" wrap="square" lIns="94285" tIns="47144" rIns="94285" bIns="47144" numCol="1" anchor="t" anchorCtr="0" compatLnSpc="1">
            <a:prstTxWarp prst="textNoShape">
              <a:avLst/>
            </a:prstTxWarp>
          </a:bodyPr>
          <a:lstStyle>
            <a:lvl1pPr defTabSz="942975" eaLnBrk="0" hangingPunct="0">
              <a:lnSpc>
                <a:spcPct val="100000"/>
              </a:lnSpc>
              <a:spcBef>
                <a:spcPct val="0"/>
              </a:spcBef>
              <a:buClrTx/>
              <a:buSzTx/>
              <a:buFontTx/>
              <a:buNone/>
              <a:defRPr sz="1200">
                <a:latin typeface="Arial" charset="0"/>
                <a:cs typeface="+mn-cs"/>
              </a:defRPr>
            </a:lvl1pPr>
          </a:lstStyle>
          <a:p>
            <a:pPr>
              <a:defRPr/>
            </a:pPr>
            <a:endParaRPr lang="en-US"/>
          </a:p>
        </p:txBody>
      </p:sp>
      <p:sp>
        <p:nvSpPr>
          <p:cNvPr id="6147" name="Rectangle 3"/>
          <p:cNvSpPr>
            <a:spLocks noGrp="1" noChangeArrowheads="1"/>
          </p:cNvSpPr>
          <p:nvPr>
            <p:ph type="dt" idx="1"/>
          </p:nvPr>
        </p:nvSpPr>
        <p:spPr bwMode="auto">
          <a:xfrm>
            <a:off x="4029075" y="0"/>
            <a:ext cx="3082925" cy="469900"/>
          </a:xfrm>
          <a:prstGeom prst="rect">
            <a:avLst/>
          </a:prstGeom>
          <a:noFill/>
          <a:ln w="9525">
            <a:noFill/>
            <a:miter lim="800000"/>
            <a:headEnd/>
            <a:tailEnd/>
          </a:ln>
        </p:spPr>
        <p:txBody>
          <a:bodyPr vert="horz" wrap="square" lIns="94285" tIns="47144" rIns="94285" bIns="47144" numCol="1" anchor="t" anchorCtr="0" compatLnSpc="1">
            <a:prstTxWarp prst="textNoShape">
              <a:avLst/>
            </a:prstTxWarp>
          </a:bodyPr>
          <a:lstStyle>
            <a:lvl1pPr algn="r" defTabSz="942975" eaLnBrk="0" hangingPunct="0">
              <a:lnSpc>
                <a:spcPct val="100000"/>
              </a:lnSpc>
              <a:spcBef>
                <a:spcPct val="0"/>
              </a:spcBef>
              <a:buClrTx/>
              <a:buSzTx/>
              <a:buFontTx/>
              <a:buNone/>
              <a:defRPr sz="1200">
                <a:latin typeface="Arial" charset="0"/>
                <a:cs typeface="+mn-cs"/>
              </a:defRPr>
            </a:lvl1pPr>
          </a:lstStyle>
          <a:p>
            <a:pPr>
              <a:defRPr/>
            </a:pPr>
            <a:endParaRPr lang="en-US"/>
          </a:p>
        </p:txBody>
      </p:sp>
      <p:sp>
        <p:nvSpPr>
          <p:cNvPr id="43012" name="Rectangle 4"/>
          <p:cNvSpPr>
            <a:spLocks noGrp="1" noRot="1" noChangeAspect="1" noChangeArrowheads="1" noTextEdit="1"/>
          </p:cNvSpPr>
          <p:nvPr>
            <p:ph type="sldImg" idx="2"/>
          </p:nvPr>
        </p:nvSpPr>
        <p:spPr bwMode="auto">
          <a:xfrm>
            <a:off x="1206500" y="704850"/>
            <a:ext cx="4699000" cy="3524250"/>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949325" y="4465638"/>
            <a:ext cx="5213350" cy="4227512"/>
          </a:xfrm>
          <a:prstGeom prst="rect">
            <a:avLst/>
          </a:prstGeom>
          <a:noFill/>
          <a:ln w="9525">
            <a:noFill/>
            <a:miter lim="800000"/>
            <a:headEnd/>
            <a:tailEnd/>
          </a:ln>
        </p:spPr>
        <p:txBody>
          <a:bodyPr vert="horz" wrap="square" lIns="94285" tIns="47144" rIns="94285" bIns="47144"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150" name="Rectangle 6"/>
          <p:cNvSpPr>
            <a:spLocks noGrp="1" noChangeArrowheads="1"/>
          </p:cNvSpPr>
          <p:nvPr>
            <p:ph type="ftr" sz="quarter" idx="4"/>
          </p:nvPr>
        </p:nvSpPr>
        <p:spPr bwMode="auto">
          <a:xfrm>
            <a:off x="0" y="8928100"/>
            <a:ext cx="3082925" cy="469900"/>
          </a:xfrm>
          <a:prstGeom prst="rect">
            <a:avLst/>
          </a:prstGeom>
          <a:noFill/>
          <a:ln w="9525">
            <a:noFill/>
            <a:miter lim="800000"/>
            <a:headEnd/>
            <a:tailEnd/>
          </a:ln>
        </p:spPr>
        <p:txBody>
          <a:bodyPr vert="horz" wrap="square" lIns="94285" tIns="47144" rIns="94285" bIns="47144" numCol="1" anchor="b" anchorCtr="0" compatLnSpc="1">
            <a:prstTxWarp prst="textNoShape">
              <a:avLst/>
            </a:prstTxWarp>
          </a:bodyPr>
          <a:lstStyle>
            <a:lvl1pPr defTabSz="942975" eaLnBrk="0" hangingPunct="0">
              <a:lnSpc>
                <a:spcPct val="100000"/>
              </a:lnSpc>
              <a:spcBef>
                <a:spcPct val="0"/>
              </a:spcBef>
              <a:buClrTx/>
              <a:buSzTx/>
              <a:buFontTx/>
              <a:buNone/>
              <a:defRPr sz="1200">
                <a:latin typeface="Arial" charset="0"/>
                <a:cs typeface="+mn-cs"/>
              </a:defRPr>
            </a:lvl1pPr>
          </a:lstStyle>
          <a:p>
            <a:pPr>
              <a:defRPr/>
            </a:pPr>
            <a:endParaRPr lang="en-US"/>
          </a:p>
        </p:txBody>
      </p:sp>
      <p:sp>
        <p:nvSpPr>
          <p:cNvPr id="6151" name="Rectangle 7"/>
          <p:cNvSpPr>
            <a:spLocks noGrp="1" noChangeArrowheads="1"/>
          </p:cNvSpPr>
          <p:nvPr>
            <p:ph type="sldNum" sz="quarter" idx="5"/>
          </p:nvPr>
        </p:nvSpPr>
        <p:spPr bwMode="auto">
          <a:xfrm>
            <a:off x="4029075" y="8928100"/>
            <a:ext cx="3082925" cy="469900"/>
          </a:xfrm>
          <a:prstGeom prst="rect">
            <a:avLst/>
          </a:prstGeom>
          <a:noFill/>
          <a:ln w="9525">
            <a:noFill/>
            <a:miter lim="800000"/>
            <a:headEnd/>
            <a:tailEnd/>
          </a:ln>
        </p:spPr>
        <p:txBody>
          <a:bodyPr vert="horz" wrap="square" lIns="94285" tIns="47144" rIns="94285" bIns="47144" numCol="1" anchor="b" anchorCtr="0" compatLnSpc="1">
            <a:prstTxWarp prst="textNoShape">
              <a:avLst/>
            </a:prstTxWarp>
          </a:bodyPr>
          <a:lstStyle>
            <a:lvl1pPr algn="r" defTabSz="942975" eaLnBrk="0" hangingPunct="0">
              <a:lnSpc>
                <a:spcPct val="100000"/>
              </a:lnSpc>
              <a:spcBef>
                <a:spcPct val="0"/>
              </a:spcBef>
              <a:buClrTx/>
              <a:buSzTx/>
              <a:buFontTx/>
              <a:buNone/>
              <a:defRPr sz="1200">
                <a:latin typeface="Arial" charset="0"/>
                <a:cs typeface="+mn-cs"/>
              </a:defRPr>
            </a:lvl1pPr>
          </a:lstStyle>
          <a:p>
            <a:pPr>
              <a:defRPr/>
            </a:pPr>
            <a:fld id="{949401C4-FAFC-43B4-BD50-BECE33EA2DF9}"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1pPr>
    <a:lvl2pPr marL="4572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xfrm>
            <a:off x="1196975" y="693738"/>
            <a:ext cx="4724400" cy="3543300"/>
          </a:xfrm>
          <a:ln/>
        </p:spPr>
      </p:sp>
      <p:sp>
        <p:nvSpPr>
          <p:cNvPr id="44035" name="Rectangle 3"/>
          <p:cNvSpPr>
            <a:spLocks noGrp="1" noChangeArrowheads="1"/>
          </p:cNvSpPr>
          <p:nvPr>
            <p:ph type="body" idx="1"/>
          </p:nvPr>
        </p:nvSpPr>
        <p:spPr>
          <a:xfrm>
            <a:off x="949325" y="4468813"/>
            <a:ext cx="5213350" cy="4235450"/>
          </a:xfrm>
          <a:noFill/>
          <a:ln/>
        </p:spPr>
        <p:txBody>
          <a:bodyPr/>
          <a:lstStyle/>
          <a:p>
            <a:endParaRPr lang="en-US"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p:txBody>
          <a:bodyPr/>
          <a:lstStyle/>
          <a:p>
            <a:pPr>
              <a:defRPr/>
            </a:pPr>
            <a:fld id="{6365F078-0459-4D54-A8A8-F63F257B7438}" type="slidenum">
              <a:rPr lang="en-US" smtClean="0">
                <a:latin typeface="Arial" pitchFamily="34" charset="0"/>
              </a:rPr>
              <a:pPr>
                <a:defRPr/>
              </a:pPr>
              <a:t>26</a:t>
            </a:fld>
            <a:endParaRPr lang="en-US" smtClean="0">
              <a:latin typeface="Arial" pitchFamily="34" charset="0"/>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2" descr="0392BL-DividerSlidMaster"/>
          <p:cNvPicPr>
            <a:picLocks noChangeAspect="1" noChangeArrowheads="1"/>
          </p:cNvPicPr>
          <p:nvPr/>
        </p:nvPicPr>
        <p:blipFill>
          <a:blip r:embed="rId2" cstate="print"/>
          <a:srcRect/>
          <a:stretch>
            <a:fillRect/>
          </a:stretch>
        </p:blipFill>
        <p:spPr bwMode="auto">
          <a:xfrm>
            <a:off x="0" y="-4763"/>
            <a:ext cx="9150350" cy="6862763"/>
          </a:xfrm>
          <a:prstGeom prst="rect">
            <a:avLst/>
          </a:prstGeom>
          <a:noFill/>
          <a:ln w="9525">
            <a:noFill/>
            <a:miter lim="800000"/>
            <a:headEnd/>
            <a:tailEnd/>
          </a:ln>
        </p:spPr>
      </p:pic>
      <p:pic>
        <p:nvPicPr>
          <p:cNvPr id="5" name="Picture 6" descr="0392BL-DividerSlidMaster"/>
          <p:cNvPicPr>
            <a:picLocks noChangeAspect="1" noChangeArrowheads="1"/>
          </p:cNvPicPr>
          <p:nvPr userDrawn="1"/>
        </p:nvPicPr>
        <p:blipFill>
          <a:blip r:embed="rId2" cstate="print"/>
          <a:srcRect/>
          <a:stretch>
            <a:fillRect/>
          </a:stretch>
        </p:blipFill>
        <p:spPr bwMode="auto">
          <a:xfrm>
            <a:off x="0" y="-4763"/>
            <a:ext cx="9150350" cy="6862763"/>
          </a:xfrm>
          <a:prstGeom prst="rect">
            <a:avLst/>
          </a:prstGeom>
          <a:noFill/>
          <a:ln w="9525">
            <a:noFill/>
            <a:miter lim="800000"/>
            <a:headEnd/>
            <a:tailEnd/>
          </a:ln>
        </p:spPr>
      </p:pic>
      <p:sp>
        <p:nvSpPr>
          <p:cNvPr id="1281027" name="Rectangle 2"/>
          <p:cNvSpPr>
            <a:spLocks noGrp="1" noChangeArrowheads="1"/>
          </p:cNvSpPr>
          <p:nvPr>
            <p:ph type="ctrTitle"/>
          </p:nvPr>
        </p:nvSpPr>
        <p:spPr>
          <a:xfrm>
            <a:off x="685800" y="2286000"/>
            <a:ext cx="7772400" cy="1143000"/>
          </a:xfrm>
        </p:spPr>
        <p:txBody>
          <a:bodyPr anchor="b"/>
          <a:lstStyle>
            <a:lvl1pPr>
              <a:defRPr/>
            </a:lvl1pPr>
          </a:lstStyle>
          <a:p>
            <a:r>
              <a:rPr lang="en-US"/>
              <a:t>Click to edit Master title style</a:t>
            </a:r>
          </a:p>
        </p:txBody>
      </p:sp>
      <p:sp>
        <p:nvSpPr>
          <p:cNvPr id="1281028" name="Rectangle 3"/>
          <p:cNvSpPr>
            <a:spLocks noGrp="1" noChangeArrowheads="1"/>
          </p:cNvSpPr>
          <p:nvPr>
            <p:ph type="subTitle" idx="1"/>
          </p:nvPr>
        </p:nvSpPr>
        <p:spPr>
          <a:xfrm>
            <a:off x="673100" y="3429000"/>
            <a:ext cx="7785100" cy="1752600"/>
          </a:xfrm>
        </p:spPr>
        <p:txBody>
          <a:bodyPr/>
          <a:lstStyle>
            <a:lvl1pPr marL="0" indent="0" algn="ctr">
              <a:defRPr/>
            </a:lvl1pPr>
          </a:lstStyle>
          <a:p>
            <a:r>
              <a:rPr lang="en-US"/>
              <a:t>Click to edit Master subtitle style</a:t>
            </a:r>
          </a:p>
        </p:txBody>
      </p:sp>
      <p:sp>
        <p:nvSpPr>
          <p:cNvPr id="6" name="Rectangle 5"/>
          <p:cNvSpPr>
            <a:spLocks noGrp="1" noChangeArrowheads="1"/>
          </p:cNvSpPr>
          <p:nvPr>
            <p:ph type="sldNum" sz="quarter" idx="10"/>
          </p:nvPr>
        </p:nvSpPr>
        <p:spPr/>
        <p:txBody>
          <a:bodyPr/>
          <a:lstStyle>
            <a:lvl1pPr>
              <a:defRPr/>
            </a:lvl1pPr>
          </a:lstStyle>
          <a:p>
            <a:pPr>
              <a:defRPr/>
            </a:pPr>
            <a:fld id="{65CFC84B-443B-448D-A821-FC1DF7CFC2AF}"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sz="quarter" idx="10"/>
          </p:nvPr>
        </p:nvSpPr>
        <p:spPr>
          <a:ln/>
        </p:spPr>
        <p:txBody>
          <a:bodyPr/>
          <a:lstStyle>
            <a:lvl1pPr>
              <a:defRPr/>
            </a:lvl1pPr>
          </a:lstStyle>
          <a:p>
            <a:pPr>
              <a:defRPr/>
            </a:pPr>
            <a:fld id="{C99E6D4D-98A7-400E-8979-D57C8CD769C7}"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790575"/>
            <a:ext cx="2152650" cy="52355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790575"/>
            <a:ext cx="6305550" cy="52355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sz="quarter" idx="10"/>
          </p:nvPr>
        </p:nvSpPr>
        <p:spPr>
          <a:ln/>
        </p:spPr>
        <p:txBody>
          <a:bodyPr/>
          <a:lstStyle>
            <a:lvl1pPr>
              <a:defRPr/>
            </a:lvl1pPr>
          </a:lstStyle>
          <a:p>
            <a:pPr>
              <a:defRPr/>
            </a:pPr>
            <a:fld id="{20A8FC51-CFAA-4832-BD2F-F987ABBF176F}"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790575"/>
            <a:ext cx="85344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28600" y="1682750"/>
            <a:ext cx="4229100" cy="4343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682750"/>
            <a:ext cx="4229100" cy="4343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sldNum" sz="quarter" idx="10"/>
          </p:nvPr>
        </p:nvSpPr>
        <p:spPr>
          <a:ln/>
        </p:spPr>
        <p:txBody>
          <a:bodyPr/>
          <a:lstStyle>
            <a:lvl1pPr>
              <a:defRPr/>
            </a:lvl1pPr>
          </a:lstStyle>
          <a:p>
            <a:pPr>
              <a:defRPr/>
            </a:pPr>
            <a:fld id="{00AA4F29-493C-4244-BE0F-3B4ACB4CCADE}"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sz="quarter" idx="10"/>
          </p:nvPr>
        </p:nvSpPr>
        <p:spPr>
          <a:ln/>
        </p:spPr>
        <p:txBody>
          <a:bodyPr/>
          <a:lstStyle>
            <a:lvl1pPr>
              <a:defRPr/>
            </a:lvl1pPr>
          </a:lstStyle>
          <a:p>
            <a:pPr>
              <a:defRPr/>
            </a:pPr>
            <a:fld id="{F9D9B151-F9D7-4262-ACEE-C4600FD68A34}"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sldNum" sz="quarter" idx="10"/>
          </p:nvPr>
        </p:nvSpPr>
        <p:spPr>
          <a:ln/>
        </p:spPr>
        <p:txBody>
          <a:bodyPr/>
          <a:lstStyle>
            <a:lvl1pPr>
              <a:defRPr/>
            </a:lvl1pPr>
          </a:lstStyle>
          <a:p>
            <a:pPr>
              <a:defRPr/>
            </a:pPr>
            <a:fld id="{D52B3356-13AF-462F-BFAE-2C68861A1944}"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682750"/>
            <a:ext cx="4229100" cy="4343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682750"/>
            <a:ext cx="4229100" cy="4343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sldNum" sz="quarter" idx="10"/>
          </p:nvPr>
        </p:nvSpPr>
        <p:spPr>
          <a:ln/>
        </p:spPr>
        <p:txBody>
          <a:bodyPr/>
          <a:lstStyle>
            <a:lvl1pPr>
              <a:defRPr/>
            </a:lvl1pPr>
          </a:lstStyle>
          <a:p>
            <a:pPr>
              <a:defRPr/>
            </a:pPr>
            <a:fld id="{85C0EDEA-B46E-4C65-B567-BDCE5D64D424}"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sldNum" sz="quarter" idx="10"/>
          </p:nvPr>
        </p:nvSpPr>
        <p:spPr>
          <a:ln/>
        </p:spPr>
        <p:txBody>
          <a:bodyPr/>
          <a:lstStyle>
            <a:lvl1pPr>
              <a:defRPr/>
            </a:lvl1pPr>
          </a:lstStyle>
          <a:p>
            <a:pPr>
              <a:defRPr/>
            </a:pPr>
            <a:fld id="{5B1A5D2F-BCFF-41DF-B068-0BBE0875035D}"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sldNum" sz="quarter" idx="10"/>
          </p:nvPr>
        </p:nvSpPr>
        <p:spPr>
          <a:ln/>
        </p:spPr>
        <p:txBody>
          <a:bodyPr/>
          <a:lstStyle>
            <a:lvl1pPr>
              <a:defRPr/>
            </a:lvl1pPr>
          </a:lstStyle>
          <a:p>
            <a:pPr>
              <a:defRPr/>
            </a:pPr>
            <a:fld id="{3585AA71-8766-4D4A-BEE4-D62B096E9F32}"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a:ln/>
        </p:spPr>
        <p:txBody>
          <a:bodyPr/>
          <a:lstStyle>
            <a:lvl1pPr>
              <a:defRPr/>
            </a:lvl1pPr>
          </a:lstStyle>
          <a:p>
            <a:pPr>
              <a:defRPr/>
            </a:pPr>
            <a:fld id="{E60C38BB-97D1-43AD-945D-426BAF8A2794}"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sldNum" sz="quarter" idx="10"/>
          </p:nvPr>
        </p:nvSpPr>
        <p:spPr>
          <a:ln/>
        </p:spPr>
        <p:txBody>
          <a:bodyPr/>
          <a:lstStyle>
            <a:lvl1pPr>
              <a:defRPr/>
            </a:lvl1pPr>
          </a:lstStyle>
          <a:p>
            <a:pPr>
              <a:defRPr/>
            </a:pPr>
            <a:fld id="{3A9C7FAF-D68E-436F-9CDF-5AED62C60DAB}"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sldNum" sz="quarter" idx="10"/>
          </p:nvPr>
        </p:nvSpPr>
        <p:spPr>
          <a:ln/>
        </p:spPr>
        <p:txBody>
          <a:bodyPr/>
          <a:lstStyle>
            <a:lvl1pPr>
              <a:defRPr/>
            </a:lvl1pPr>
          </a:lstStyle>
          <a:p>
            <a:pPr>
              <a:defRPr/>
            </a:pPr>
            <a:fld id="{ADB37927-0158-4FEA-9BF4-01E2053E7109}"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074" name="Picture 2" descr="0392BL-SlideMaster"/>
          <p:cNvPicPr>
            <a:picLocks noChangeAspect="1" noChangeArrowheads="1"/>
          </p:cNvPicPr>
          <p:nvPr/>
        </p:nvPicPr>
        <p:blipFill>
          <a:blip r:embed="rId14" cstate="print"/>
          <a:srcRect/>
          <a:stretch>
            <a:fillRect/>
          </a:stretch>
        </p:blipFill>
        <p:spPr bwMode="auto">
          <a:xfrm>
            <a:off x="0" y="0"/>
            <a:ext cx="9150350" cy="6862763"/>
          </a:xfrm>
          <a:prstGeom prst="rect">
            <a:avLst/>
          </a:prstGeom>
          <a:noFill/>
          <a:ln w="9525">
            <a:noFill/>
            <a:miter lim="800000"/>
            <a:headEnd/>
            <a:tailEnd/>
          </a:ln>
        </p:spPr>
      </p:pic>
      <p:sp>
        <p:nvSpPr>
          <p:cNvPr id="3075" name="Rectangle 2"/>
          <p:cNvSpPr>
            <a:spLocks noGrp="1" noChangeArrowheads="1"/>
          </p:cNvSpPr>
          <p:nvPr>
            <p:ph type="title"/>
          </p:nvPr>
        </p:nvSpPr>
        <p:spPr bwMode="auto">
          <a:xfrm>
            <a:off x="228600" y="790575"/>
            <a:ext cx="8534400" cy="838200"/>
          </a:xfrm>
          <a:prstGeom prst="rect">
            <a:avLst/>
          </a:prstGeom>
          <a:noFill/>
          <a:ln w="9525">
            <a:noFill/>
            <a:miter lim="800000"/>
            <a:headEnd/>
            <a:tailEnd/>
          </a:ln>
        </p:spPr>
        <p:txBody>
          <a:bodyPr vert="horz" wrap="square" lIns="91440" tIns="0" rIns="91440" bIns="0" numCol="1" anchor="t" anchorCtr="0" compatLnSpc="1">
            <a:prstTxWarp prst="textNoShape">
              <a:avLst/>
            </a:prstTxWarp>
          </a:bodyPr>
          <a:lstStyle/>
          <a:p>
            <a:pPr lvl="0"/>
            <a:r>
              <a:rPr lang="en-US" smtClean="0"/>
              <a:t>Click to edit Master title style</a:t>
            </a:r>
          </a:p>
        </p:txBody>
      </p:sp>
      <p:sp>
        <p:nvSpPr>
          <p:cNvPr id="3076" name="Rectangle 3"/>
          <p:cNvSpPr>
            <a:spLocks noGrp="1" noChangeArrowheads="1"/>
          </p:cNvSpPr>
          <p:nvPr>
            <p:ph type="body" idx="1"/>
          </p:nvPr>
        </p:nvSpPr>
        <p:spPr bwMode="auto">
          <a:xfrm>
            <a:off x="228600" y="1682750"/>
            <a:ext cx="8610600" cy="4343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280005" name="Rectangle 5"/>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lnSpc>
                <a:spcPct val="100000"/>
              </a:lnSpc>
              <a:spcBef>
                <a:spcPct val="0"/>
              </a:spcBef>
              <a:buClrTx/>
              <a:buSzTx/>
              <a:buFontTx/>
              <a:buNone/>
              <a:defRPr sz="1400" b="1">
                <a:latin typeface="Arial" charset="0"/>
                <a:cs typeface="+mn-cs"/>
              </a:defRPr>
            </a:lvl1pPr>
          </a:lstStyle>
          <a:p>
            <a:pPr>
              <a:defRPr/>
            </a:pPr>
            <a:fld id="{1DE13EED-E028-4CEA-A8EA-BA6FED0433C0}" type="slidenum">
              <a:rPr lang="en-US"/>
              <a:pPr>
                <a:defRPr/>
              </a:pPr>
              <a:t>‹#›</a:t>
            </a:fld>
            <a:endParaRPr lang="en-US"/>
          </a:p>
        </p:txBody>
      </p:sp>
      <p:pic>
        <p:nvPicPr>
          <p:cNvPr id="3078" name="Picture 6" descr="0392BL-SlideMaster"/>
          <p:cNvPicPr>
            <a:picLocks noChangeAspect="1" noChangeArrowheads="1"/>
          </p:cNvPicPr>
          <p:nvPr userDrawn="1"/>
        </p:nvPicPr>
        <p:blipFill>
          <a:blip r:embed="rId14" cstate="print"/>
          <a:srcRect/>
          <a:stretch>
            <a:fillRect/>
          </a:stretch>
        </p:blipFill>
        <p:spPr bwMode="auto">
          <a:xfrm>
            <a:off x="0" y="0"/>
            <a:ext cx="9150350" cy="68627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886" r:id="rId1"/>
    <p:sldLayoutId id="2147483875" r:id="rId2"/>
    <p:sldLayoutId id="2147483876" r:id="rId3"/>
    <p:sldLayoutId id="2147483877" r:id="rId4"/>
    <p:sldLayoutId id="2147483878" r:id="rId5"/>
    <p:sldLayoutId id="2147483879" r:id="rId6"/>
    <p:sldLayoutId id="2147483880" r:id="rId7"/>
    <p:sldLayoutId id="2147483881" r:id="rId8"/>
    <p:sldLayoutId id="2147483882" r:id="rId9"/>
    <p:sldLayoutId id="2147483883" r:id="rId10"/>
    <p:sldLayoutId id="2147483884" r:id="rId11"/>
    <p:sldLayoutId id="2147483885" r:id="rId12"/>
  </p:sldLayoutIdLst>
  <p:hf hdr="0" ftr="0" dt="0"/>
  <p:txStyles>
    <p:titleStyle>
      <a:lvl1pPr algn="l" rtl="0" eaLnBrk="0" fontAlgn="base" hangingPunct="0">
        <a:lnSpc>
          <a:spcPct val="90000"/>
        </a:lnSpc>
        <a:spcBef>
          <a:spcPct val="0"/>
        </a:spcBef>
        <a:spcAft>
          <a:spcPct val="0"/>
        </a:spcAft>
        <a:defRPr sz="3000">
          <a:solidFill>
            <a:schemeClr val="tx2"/>
          </a:solidFill>
          <a:latin typeface="+mj-lt"/>
          <a:ea typeface="+mj-ea"/>
          <a:cs typeface="+mj-cs"/>
        </a:defRPr>
      </a:lvl1pPr>
      <a:lvl2pPr algn="l" rtl="0" eaLnBrk="0" fontAlgn="base" hangingPunct="0">
        <a:lnSpc>
          <a:spcPct val="90000"/>
        </a:lnSpc>
        <a:spcBef>
          <a:spcPct val="0"/>
        </a:spcBef>
        <a:spcAft>
          <a:spcPct val="0"/>
        </a:spcAft>
        <a:defRPr sz="3000">
          <a:solidFill>
            <a:schemeClr val="tx2"/>
          </a:solidFill>
          <a:latin typeface="Futura Std Book" pitchFamily="34" charset="0"/>
          <a:ea typeface="MS PGothic" pitchFamily="34" charset="-128"/>
        </a:defRPr>
      </a:lvl2pPr>
      <a:lvl3pPr algn="l" rtl="0" eaLnBrk="0" fontAlgn="base" hangingPunct="0">
        <a:lnSpc>
          <a:spcPct val="90000"/>
        </a:lnSpc>
        <a:spcBef>
          <a:spcPct val="0"/>
        </a:spcBef>
        <a:spcAft>
          <a:spcPct val="0"/>
        </a:spcAft>
        <a:defRPr sz="3000">
          <a:solidFill>
            <a:schemeClr val="tx2"/>
          </a:solidFill>
          <a:latin typeface="Futura Std Book" pitchFamily="34" charset="0"/>
          <a:ea typeface="MS PGothic" pitchFamily="34" charset="-128"/>
        </a:defRPr>
      </a:lvl3pPr>
      <a:lvl4pPr algn="l" rtl="0" eaLnBrk="0" fontAlgn="base" hangingPunct="0">
        <a:lnSpc>
          <a:spcPct val="90000"/>
        </a:lnSpc>
        <a:spcBef>
          <a:spcPct val="0"/>
        </a:spcBef>
        <a:spcAft>
          <a:spcPct val="0"/>
        </a:spcAft>
        <a:defRPr sz="3000">
          <a:solidFill>
            <a:schemeClr val="tx2"/>
          </a:solidFill>
          <a:latin typeface="Futura Std Book" pitchFamily="34" charset="0"/>
          <a:ea typeface="MS PGothic" pitchFamily="34" charset="-128"/>
        </a:defRPr>
      </a:lvl4pPr>
      <a:lvl5pPr algn="l" rtl="0" eaLnBrk="0" fontAlgn="base" hangingPunct="0">
        <a:lnSpc>
          <a:spcPct val="90000"/>
        </a:lnSpc>
        <a:spcBef>
          <a:spcPct val="0"/>
        </a:spcBef>
        <a:spcAft>
          <a:spcPct val="0"/>
        </a:spcAft>
        <a:defRPr sz="3000">
          <a:solidFill>
            <a:schemeClr val="tx2"/>
          </a:solidFill>
          <a:latin typeface="Futura Std Book" pitchFamily="34" charset="0"/>
          <a:ea typeface="MS PGothic" pitchFamily="34" charset="-128"/>
        </a:defRPr>
      </a:lvl5pPr>
      <a:lvl6pPr marL="457200" algn="l" rtl="0" eaLnBrk="0" fontAlgn="base" hangingPunct="0">
        <a:lnSpc>
          <a:spcPct val="90000"/>
        </a:lnSpc>
        <a:spcBef>
          <a:spcPct val="0"/>
        </a:spcBef>
        <a:spcAft>
          <a:spcPct val="0"/>
        </a:spcAft>
        <a:defRPr sz="3000">
          <a:solidFill>
            <a:schemeClr val="tx2"/>
          </a:solidFill>
          <a:latin typeface="Futura Std Book" pitchFamily="34" charset="0"/>
          <a:ea typeface="MS PGothic" pitchFamily="34" charset="-128"/>
        </a:defRPr>
      </a:lvl6pPr>
      <a:lvl7pPr marL="914400" algn="l" rtl="0" eaLnBrk="0" fontAlgn="base" hangingPunct="0">
        <a:lnSpc>
          <a:spcPct val="90000"/>
        </a:lnSpc>
        <a:spcBef>
          <a:spcPct val="0"/>
        </a:spcBef>
        <a:spcAft>
          <a:spcPct val="0"/>
        </a:spcAft>
        <a:defRPr sz="3000">
          <a:solidFill>
            <a:schemeClr val="tx2"/>
          </a:solidFill>
          <a:latin typeface="Futura Std Book" pitchFamily="34" charset="0"/>
          <a:ea typeface="MS PGothic" pitchFamily="34" charset="-128"/>
        </a:defRPr>
      </a:lvl7pPr>
      <a:lvl8pPr marL="1371600" algn="l" rtl="0" eaLnBrk="0" fontAlgn="base" hangingPunct="0">
        <a:lnSpc>
          <a:spcPct val="90000"/>
        </a:lnSpc>
        <a:spcBef>
          <a:spcPct val="0"/>
        </a:spcBef>
        <a:spcAft>
          <a:spcPct val="0"/>
        </a:spcAft>
        <a:defRPr sz="3000">
          <a:solidFill>
            <a:schemeClr val="tx2"/>
          </a:solidFill>
          <a:latin typeface="Futura Std Book" pitchFamily="34" charset="0"/>
          <a:ea typeface="MS PGothic" pitchFamily="34" charset="-128"/>
        </a:defRPr>
      </a:lvl8pPr>
      <a:lvl9pPr marL="1828800" algn="l" rtl="0" eaLnBrk="0" fontAlgn="base" hangingPunct="0">
        <a:lnSpc>
          <a:spcPct val="90000"/>
        </a:lnSpc>
        <a:spcBef>
          <a:spcPct val="0"/>
        </a:spcBef>
        <a:spcAft>
          <a:spcPct val="0"/>
        </a:spcAft>
        <a:defRPr sz="3000">
          <a:solidFill>
            <a:schemeClr val="tx2"/>
          </a:solidFill>
          <a:latin typeface="Futura Std Book" pitchFamily="34" charset="0"/>
          <a:ea typeface="MS PGothic" pitchFamily="34" charset="-128"/>
        </a:defRPr>
      </a:lvl9pPr>
    </p:titleStyle>
    <p:bodyStyle>
      <a:lvl1pPr marL="342900" indent="-342900" algn="l" rtl="0" eaLnBrk="0" fontAlgn="base" hangingPunct="0">
        <a:lnSpc>
          <a:spcPct val="90000"/>
        </a:lnSpc>
        <a:spcBef>
          <a:spcPct val="40000"/>
        </a:spcBef>
        <a:spcAft>
          <a:spcPct val="0"/>
        </a:spcAft>
        <a:buSzPct val="70000"/>
        <a:buFont typeface="Arial" pitchFamily="34" charset="0"/>
        <a:defRPr>
          <a:solidFill>
            <a:schemeClr val="tx1"/>
          </a:solidFill>
          <a:latin typeface="+mn-lt"/>
          <a:ea typeface="+mn-ea"/>
          <a:cs typeface="+mn-cs"/>
        </a:defRPr>
      </a:lvl1pPr>
      <a:lvl2pPr marL="465138" indent="-174625" algn="l" rtl="0" eaLnBrk="0" fontAlgn="base" hangingPunct="0">
        <a:lnSpc>
          <a:spcPct val="90000"/>
        </a:lnSpc>
        <a:spcBef>
          <a:spcPct val="40000"/>
        </a:spcBef>
        <a:spcAft>
          <a:spcPct val="0"/>
        </a:spcAft>
        <a:buSzPct val="70000"/>
        <a:buFont typeface="Times" pitchFamily="18" charset="0"/>
        <a:buChar char="•"/>
        <a:defRPr sz="1600">
          <a:solidFill>
            <a:schemeClr val="tx1"/>
          </a:solidFill>
          <a:latin typeface="+mn-lt"/>
          <a:ea typeface="+mn-ea"/>
        </a:defRPr>
      </a:lvl2pPr>
      <a:lvl3pPr marL="798513" indent="-174625" algn="l" rtl="0" eaLnBrk="0" fontAlgn="base" hangingPunct="0">
        <a:lnSpc>
          <a:spcPct val="90000"/>
        </a:lnSpc>
        <a:spcBef>
          <a:spcPct val="40000"/>
        </a:spcBef>
        <a:spcAft>
          <a:spcPct val="0"/>
        </a:spcAft>
        <a:buSzPct val="70000"/>
        <a:buFont typeface="Times" pitchFamily="18" charset="0"/>
        <a:buChar char="•"/>
        <a:defRPr sz="1200">
          <a:solidFill>
            <a:schemeClr val="tx1"/>
          </a:solidFill>
          <a:latin typeface="+mn-lt"/>
          <a:ea typeface="+mn-ea"/>
        </a:defRPr>
      </a:lvl3pPr>
      <a:lvl4pPr marL="1089025" indent="-174625" algn="l" rtl="0" eaLnBrk="0" fontAlgn="base" hangingPunct="0">
        <a:lnSpc>
          <a:spcPct val="90000"/>
        </a:lnSpc>
        <a:spcBef>
          <a:spcPct val="40000"/>
        </a:spcBef>
        <a:spcAft>
          <a:spcPct val="0"/>
        </a:spcAft>
        <a:buSzPct val="70000"/>
        <a:buFont typeface="Times" pitchFamily="18" charset="0"/>
        <a:buChar char="•"/>
        <a:defRPr sz="1200">
          <a:solidFill>
            <a:schemeClr val="tx1"/>
          </a:solidFill>
          <a:latin typeface="+mn-lt"/>
          <a:ea typeface="+mn-ea"/>
        </a:defRPr>
      </a:lvl4pPr>
      <a:lvl5pPr marL="1379538" indent="-174625" algn="l" rtl="0" eaLnBrk="0" fontAlgn="base" hangingPunct="0">
        <a:lnSpc>
          <a:spcPct val="90000"/>
        </a:lnSpc>
        <a:spcBef>
          <a:spcPct val="40000"/>
        </a:spcBef>
        <a:spcAft>
          <a:spcPct val="0"/>
        </a:spcAft>
        <a:buSzPct val="70000"/>
        <a:buFont typeface="Times" pitchFamily="18" charset="0"/>
        <a:buChar char="•"/>
        <a:defRPr sz="1200">
          <a:solidFill>
            <a:schemeClr val="tx1"/>
          </a:solidFill>
          <a:latin typeface="+mn-lt"/>
          <a:ea typeface="+mn-ea"/>
        </a:defRPr>
      </a:lvl5pPr>
      <a:lvl6pPr marL="1836738" indent="-174625" algn="l" rtl="0" eaLnBrk="0" fontAlgn="base" hangingPunct="0">
        <a:lnSpc>
          <a:spcPct val="90000"/>
        </a:lnSpc>
        <a:spcBef>
          <a:spcPct val="40000"/>
        </a:spcBef>
        <a:spcAft>
          <a:spcPct val="0"/>
        </a:spcAft>
        <a:buSzPct val="70000"/>
        <a:buFont typeface="Times" charset="0"/>
        <a:buChar char="•"/>
        <a:defRPr sz="1200">
          <a:solidFill>
            <a:schemeClr val="tx1"/>
          </a:solidFill>
          <a:latin typeface="+mn-lt"/>
          <a:ea typeface="+mn-ea"/>
        </a:defRPr>
      </a:lvl6pPr>
      <a:lvl7pPr marL="2293938" indent="-174625" algn="l" rtl="0" eaLnBrk="0" fontAlgn="base" hangingPunct="0">
        <a:lnSpc>
          <a:spcPct val="90000"/>
        </a:lnSpc>
        <a:spcBef>
          <a:spcPct val="40000"/>
        </a:spcBef>
        <a:spcAft>
          <a:spcPct val="0"/>
        </a:spcAft>
        <a:buSzPct val="70000"/>
        <a:buFont typeface="Times" charset="0"/>
        <a:buChar char="•"/>
        <a:defRPr sz="1200">
          <a:solidFill>
            <a:schemeClr val="tx1"/>
          </a:solidFill>
          <a:latin typeface="+mn-lt"/>
          <a:ea typeface="+mn-ea"/>
        </a:defRPr>
      </a:lvl7pPr>
      <a:lvl8pPr marL="2751138" indent="-174625" algn="l" rtl="0" eaLnBrk="0" fontAlgn="base" hangingPunct="0">
        <a:lnSpc>
          <a:spcPct val="90000"/>
        </a:lnSpc>
        <a:spcBef>
          <a:spcPct val="40000"/>
        </a:spcBef>
        <a:spcAft>
          <a:spcPct val="0"/>
        </a:spcAft>
        <a:buSzPct val="70000"/>
        <a:buFont typeface="Times" charset="0"/>
        <a:buChar char="•"/>
        <a:defRPr sz="1200">
          <a:solidFill>
            <a:schemeClr val="tx1"/>
          </a:solidFill>
          <a:latin typeface="+mn-lt"/>
          <a:ea typeface="+mn-ea"/>
        </a:defRPr>
      </a:lvl8pPr>
      <a:lvl9pPr marL="3208338" indent="-174625" algn="l" rtl="0" eaLnBrk="0" fontAlgn="base" hangingPunct="0">
        <a:lnSpc>
          <a:spcPct val="90000"/>
        </a:lnSpc>
        <a:spcBef>
          <a:spcPct val="40000"/>
        </a:spcBef>
        <a:spcAft>
          <a:spcPct val="0"/>
        </a:spcAft>
        <a:buSzPct val="70000"/>
        <a:buFont typeface="Times" charset="0"/>
        <a:buChar char="•"/>
        <a:defRPr sz="12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image" Target="../media/image6.emf"/><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4.xml.rels><?xml version="1.0" encoding="UTF-8" standalone="yes"?>
<Relationships xmlns="http://schemas.openxmlformats.org/package/2006/relationships"><Relationship Id="rId8" Type="http://schemas.openxmlformats.org/officeDocument/2006/relationships/diagramColors" Target="../diagrams/colors8.xml"/><Relationship Id="rId3" Type="http://schemas.openxmlformats.org/officeDocument/2006/relationships/image" Target="../media/image8.emf"/><Relationship Id="rId7" Type="http://schemas.openxmlformats.org/officeDocument/2006/relationships/diagramQuickStyle" Target="../diagrams/quickStyle8.xml"/><Relationship Id="rId2" Type="http://schemas.openxmlformats.org/officeDocument/2006/relationships/image" Target="../media/image7.emf"/><Relationship Id="rId1" Type="http://schemas.openxmlformats.org/officeDocument/2006/relationships/slideLayout" Target="../slideLayouts/slideLayout2.xml"/><Relationship Id="rId6" Type="http://schemas.openxmlformats.org/officeDocument/2006/relationships/diagramLayout" Target="../diagrams/layout8.xml"/><Relationship Id="rId5" Type="http://schemas.openxmlformats.org/officeDocument/2006/relationships/diagramData" Target="../diagrams/data8.xml"/><Relationship Id="rId4" Type="http://schemas.openxmlformats.org/officeDocument/2006/relationships/image" Target="../media/image9.emf"/><Relationship Id="rId9" Type="http://schemas.microsoft.com/office/2007/relationships/diagramDrawing" Target="../diagrams/drawing8.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image" Target="../media/image16.emf"/><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image" Target="../media/image19.emf"/><Relationship Id="rId1" Type="http://schemas.openxmlformats.org/officeDocument/2006/relationships/slideLayout" Target="../slideLayouts/slideLayout2.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2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2.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3.bin"/><Relationship Id="rId11" Type="http://schemas.openxmlformats.org/officeDocument/2006/relationships/image" Target="../media/image28.png"/><Relationship Id="rId5" Type="http://schemas.openxmlformats.org/officeDocument/2006/relationships/oleObject" Target="../embeddings/oleObject2.bin"/><Relationship Id="rId10" Type="http://schemas.openxmlformats.org/officeDocument/2006/relationships/oleObject" Target="../embeddings/oleObject7.bin"/><Relationship Id="rId4" Type="http://schemas.openxmlformats.org/officeDocument/2006/relationships/oleObject" Target="../embeddings/oleObject1.bin"/><Relationship Id="rId9" Type="http://schemas.openxmlformats.org/officeDocument/2006/relationships/oleObject" Target="../embeddings/oleObject6.bin"/></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2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2.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2.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38.xml.rels><?xml version="1.0" encoding="UTF-8" standalone="yes"?>
<Relationships xmlns="http://schemas.openxmlformats.org/package/2006/relationships"><Relationship Id="rId8" Type="http://schemas.openxmlformats.org/officeDocument/2006/relationships/diagramLayout" Target="../diagrams/layout21.xml"/><Relationship Id="rId3" Type="http://schemas.openxmlformats.org/officeDocument/2006/relationships/diagramLayout" Target="../diagrams/layout20.xml"/><Relationship Id="rId7" Type="http://schemas.openxmlformats.org/officeDocument/2006/relationships/diagramData" Target="../diagrams/data21.xml"/><Relationship Id="rId2" Type="http://schemas.openxmlformats.org/officeDocument/2006/relationships/diagramData" Target="../diagrams/data20.xml"/><Relationship Id="rId1" Type="http://schemas.openxmlformats.org/officeDocument/2006/relationships/slideLayout" Target="../slideLayouts/slideLayout2.xml"/><Relationship Id="rId6" Type="http://schemas.microsoft.com/office/2007/relationships/diagramDrawing" Target="../diagrams/drawing20.xml"/><Relationship Id="rId11" Type="http://schemas.microsoft.com/office/2007/relationships/diagramDrawing" Target="../diagrams/drawing21.xml"/><Relationship Id="rId5" Type="http://schemas.openxmlformats.org/officeDocument/2006/relationships/diagramColors" Target="../diagrams/colors20.xml"/><Relationship Id="rId10" Type="http://schemas.openxmlformats.org/officeDocument/2006/relationships/diagramColors" Target="../diagrams/colors21.xml"/><Relationship Id="rId4" Type="http://schemas.openxmlformats.org/officeDocument/2006/relationships/diagramQuickStyle" Target="../diagrams/quickStyle20.xml"/><Relationship Id="rId9" Type="http://schemas.openxmlformats.org/officeDocument/2006/relationships/diagramQuickStyle" Target="../diagrams/quickStyle2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p:cNvSpPr>
            <a:spLocks noGrp="1" noChangeArrowheads="1"/>
          </p:cNvSpPr>
          <p:nvPr>
            <p:ph type="sldNum" sz="quarter" idx="10"/>
          </p:nvPr>
        </p:nvSpPr>
        <p:spPr/>
        <p:txBody>
          <a:bodyPr/>
          <a:lstStyle/>
          <a:p>
            <a:pPr>
              <a:defRPr/>
            </a:pPr>
            <a:r>
              <a:rPr lang="en-US" smtClean="0">
                <a:latin typeface="Arial" pitchFamily="34" charset="0"/>
              </a:rPr>
              <a:t>1</a:t>
            </a:r>
          </a:p>
        </p:txBody>
      </p:sp>
      <p:sp>
        <p:nvSpPr>
          <p:cNvPr id="5123" name="Rectangle 143"/>
          <p:cNvSpPr>
            <a:spLocks noGrp="1" noChangeArrowheads="1"/>
          </p:cNvSpPr>
          <p:nvPr>
            <p:ph type="title"/>
          </p:nvPr>
        </p:nvSpPr>
        <p:spPr>
          <a:xfrm>
            <a:off x="200025" y="2247900"/>
            <a:ext cx="8534400" cy="1019175"/>
          </a:xfrm>
        </p:spPr>
        <p:txBody>
          <a:bodyPr/>
          <a:lstStyle/>
          <a:p>
            <a:pPr algn="ctr"/>
            <a:r>
              <a:rPr lang="en-US" sz="2600" smtClean="0"/>
              <a:t/>
            </a:r>
            <a:br>
              <a:rPr lang="en-US" sz="2600" smtClean="0"/>
            </a:br>
            <a:r>
              <a:rPr lang="en-US" sz="2600" smtClean="0">
                <a:solidFill>
                  <a:srgbClr val="D62400"/>
                </a:solidFill>
              </a:rPr>
              <a:t>Next-Generation Mobile Applications for </a:t>
            </a:r>
            <a:br>
              <a:rPr lang="en-US" sz="2600" smtClean="0">
                <a:solidFill>
                  <a:srgbClr val="D62400"/>
                </a:solidFill>
              </a:rPr>
            </a:br>
            <a:r>
              <a:rPr lang="en-US" sz="2600" smtClean="0">
                <a:solidFill>
                  <a:srgbClr val="D62400"/>
                </a:solidFill>
              </a:rPr>
              <a:t>Oracle E-Business Suite</a:t>
            </a:r>
            <a:r>
              <a:rPr lang="en-US" sz="2600" smtClean="0">
                <a:solidFill>
                  <a:srgbClr val="D3100B"/>
                </a:solidFill>
              </a:rPr>
              <a:t> </a:t>
            </a:r>
            <a:br>
              <a:rPr lang="en-US" sz="2600" smtClean="0">
                <a:solidFill>
                  <a:srgbClr val="D3100B"/>
                </a:solidFill>
              </a:rPr>
            </a:br>
            <a:endParaRPr lang="en-US" sz="2600" smtClean="0">
              <a:solidFill>
                <a:srgbClr val="D3100B"/>
              </a:solidFill>
            </a:endParaRPr>
          </a:p>
        </p:txBody>
      </p:sp>
      <p:sp>
        <p:nvSpPr>
          <p:cNvPr id="5124" name="Rectangle 144"/>
          <p:cNvSpPr>
            <a:spLocks noGrp="1" noChangeArrowheads="1"/>
          </p:cNvSpPr>
          <p:nvPr>
            <p:ph type="subTitle" idx="4294967295"/>
          </p:nvPr>
        </p:nvSpPr>
        <p:spPr>
          <a:xfrm>
            <a:off x="2532063" y="4305300"/>
            <a:ext cx="6402387" cy="1876425"/>
          </a:xfrm>
        </p:spPr>
        <p:txBody>
          <a:bodyPr/>
          <a:lstStyle/>
          <a:p>
            <a:pPr marL="0" indent="0" algn="r">
              <a:lnSpc>
                <a:spcPct val="80000"/>
              </a:lnSpc>
            </a:pPr>
            <a:endParaRPr lang="en-US" sz="1400" smtClean="0"/>
          </a:p>
          <a:p>
            <a:pPr marL="0" indent="0" algn="r">
              <a:lnSpc>
                <a:spcPct val="80000"/>
              </a:lnSpc>
            </a:pPr>
            <a:endParaRPr lang="en-US" sz="1400" smtClean="0"/>
          </a:p>
          <a:p>
            <a:pPr marL="0" indent="0" algn="r">
              <a:lnSpc>
                <a:spcPct val="80000"/>
              </a:lnSpc>
            </a:pPr>
            <a:endParaRPr lang="en-US" sz="1400" smtClean="0"/>
          </a:p>
          <a:p>
            <a:pPr marL="0" indent="0" algn="r">
              <a:lnSpc>
                <a:spcPct val="80000"/>
              </a:lnSpc>
            </a:pPr>
            <a:r>
              <a:rPr lang="en-US" sz="1600" smtClean="0">
                <a:solidFill>
                  <a:srgbClr val="D62400"/>
                </a:solidFill>
              </a:rPr>
              <a:t>Parag Jain</a:t>
            </a:r>
          </a:p>
          <a:p>
            <a:pPr marL="0" indent="0" algn="r">
              <a:lnSpc>
                <a:spcPct val="80000"/>
              </a:lnSpc>
            </a:pPr>
            <a:r>
              <a:rPr lang="en-US" sz="1600" smtClean="0">
                <a:solidFill>
                  <a:srgbClr val="D62400"/>
                </a:solidFill>
              </a:rPr>
              <a:t>ERP Lead</a:t>
            </a:r>
          </a:p>
          <a:p>
            <a:pPr marL="0" indent="0" algn="r">
              <a:lnSpc>
                <a:spcPct val="80000"/>
              </a:lnSpc>
            </a:pPr>
            <a:r>
              <a:rPr lang="en-US" sz="1600" smtClean="0">
                <a:solidFill>
                  <a:srgbClr val="D62400"/>
                </a:solidFill>
              </a:rPr>
              <a:t>BioMarin Pharmaceutical Inc</a:t>
            </a:r>
          </a:p>
          <a:p>
            <a:pPr marL="0" indent="0" algn="r">
              <a:lnSpc>
                <a:spcPct val="80000"/>
              </a:lnSpc>
            </a:pPr>
            <a:r>
              <a:rPr lang="en-US" sz="1600" smtClean="0">
                <a:solidFill>
                  <a:srgbClr val="D62400"/>
                </a:solidFill>
              </a:rPr>
              <a:t>01-13-2011</a:t>
            </a:r>
            <a:endParaRPr lang="en-US" sz="1600" smtClean="0">
              <a:solidFill>
                <a:srgbClr val="423493"/>
              </a:solidFill>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247650" y="762000"/>
            <a:ext cx="8534400" cy="400050"/>
          </a:xfrm>
        </p:spPr>
        <p:txBody>
          <a:bodyPr/>
          <a:lstStyle/>
          <a:p>
            <a:r>
              <a:rPr lang="en-US" smtClean="0"/>
              <a:t>Solution &amp; Environment</a:t>
            </a:r>
          </a:p>
        </p:txBody>
      </p:sp>
      <p:sp>
        <p:nvSpPr>
          <p:cNvPr id="11267" name="Rectangle 3"/>
          <p:cNvSpPr>
            <a:spLocks noGrp="1" noChangeArrowheads="1"/>
          </p:cNvSpPr>
          <p:nvPr>
            <p:ph type="body" idx="1"/>
          </p:nvPr>
        </p:nvSpPr>
        <p:spPr>
          <a:xfrm>
            <a:off x="228600" y="1273175"/>
            <a:ext cx="4352925" cy="1304925"/>
          </a:xfrm>
        </p:spPr>
        <p:txBody>
          <a:bodyPr/>
          <a:lstStyle/>
          <a:p>
            <a:pPr>
              <a:lnSpc>
                <a:spcPct val="70000"/>
              </a:lnSpc>
              <a:buFont typeface="Arial" pitchFamily="34" charset="0"/>
              <a:buChar char="•"/>
            </a:pPr>
            <a:r>
              <a:rPr lang="en-US" sz="1600" b="1" smtClean="0">
                <a:solidFill>
                  <a:srgbClr val="FF6600"/>
                </a:solidFill>
              </a:rPr>
              <a:t>Environment </a:t>
            </a:r>
          </a:p>
          <a:p>
            <a:pPr marL="742950" lvl="1" indent="-285750">
              <a:lnSpc>
                <a:spcPct val="70000"/>
              </a:lnSpc>
            </a:pPr>
            <a:r>
              <a:rPr lang="en-US" sz="1400" smtClean="0"/>
              <a:t>Oracle E-business Suite 12.0.4</a:t>
            </a:r>
          </a:p>
          <a:p>
            <a:pPr marL="742950" lvl="1" indent="-285750">
              <a:lnSpc>
                <a:spcPct val="70000"/>
              </a:lnSpc>
            </a:pPr>
            <a:r>
              <a:rPr lang="en-US" sz="1400" smtClean="0"/>
              <a:t>Platform - Linux x86</a:t>
            </a:r>
          </a:p>
          <a:p>
            <a:pPr marL="742950" lvl="1" indent="-285750">
              <a:lnSpc>
                <a:spcPct val="70000"/>
              </a:lnSpc>
            </a:pPr>
            <a:r>
              <a:rPr lang="en-US" sz="1400" smtClean="0"/>
              <a:t>iPhone - 3G/3GS/4.0</a:t>
            </a:r>
          </a:p>
          <a:p>
            <a:pPr marL="742950" lvl="1" indent="-285750">
              <a:lnSpc>
                <a:spcPct val="70000"/>
              </a:lnSpc>
            </a:pPr>
            <a:r>
              <a:rPr lang="en-US" sz="1400" smtClean="0"/>
              <a:t>iOS 3.0.x / 4.0.x </a:t>
            </a:r>
          </a:p>
        </p:txBody>
      </p:sp>
      <p:pic>
        <p:nvPicPr>
          <p:cNvPr id="11268" name="Picture 15" descr="iphone-bus-approvals-arch"/>
          <p:cNvPicPr>
            <a:picLocks noChangeAspect="1" noChangeArrowheads="1"/>
          </p:cNvPicPr>
          <p:nvPr/>
        </p:nvPicPr>
        <p:blipFill>
          <a:blip r:embed="rId2" cstate="print"/>
          <a:srcRect/>
          <a:stretch>
            <a:fillRect/>
          </a:stretch>
        </p:blipFill>
        <p:spPr bwMode="auto">
          <a:xfrm>
            <a:off x="123825" y="3124200"/>
            <a:ext cx="8839200" cy="3381375"/>
          </a:xfrm>
          <a:prstGeom prst="rect">
            <a:avLst/>
          </a:prstGeom>
          <a:noFill/>
          <a:ln w="9525">
            <a:solidFill>
              <a:srgbClr val="000000"/>
            </a:solidFill>
            <a:miter lim="800000"/>
            <a:headEnd/>
            <a:tailEnd/>
          </a:ln>
        </p:spPr>
      </p:pic>
      <p:sp>
        <p:nvSpPr>
          <p:cNvPr id="14341" name="Slide Number Placeholder 7"/>
          <p:cNvSpPr>
            <a:spLocks noGrp="1"/>
          </p:cNvSpPr>
          <p:nvPr>
            <p:ph type="sldNum" sz="quarter" idx="10"/>
          </p:nvPr>
        </p:nvSpPr>
        <p:spPr/>
        <p:txBody>
          <a:bodyPr/>
          <a:lstStyle/>
          <a:p>
            <a:pPr>
              <a:defRPr/>
            </a:pPr>
            <a:fld id="{DDF2361E-A049-4F2C-98BD-813E02159409}" type="slidenum">
              <a:rPr lang="en-US" smtClean="0">
                <a:latin typeface="Arial" pitchFamily="34" charset="0"/>
              </a:rPr>
              <a:pPr>
                <a:defRPr/>
              </a:pPr>
              <a:t>10</a:t>
            </a:fld>
            <a:endParaRPr lang="en-US" smtClean="0">
              <a:latin typeface="Arial" pitchFamily="34" charset="0"/>
            </a:endParaRPr>
          </a:p>
        </p:txBody>
      </p:sp>
      <p:sp>
        <p:nvSpPr>
          <p:cNvPr id="11270" name="Rectangle 3"/>
          <p:cNvSpPr>
            <a:spLocks noChangeArrowheads="1"/>
          </p:cNvSpPr>
          <p:nvPr/>
        </p:nvSpPr>
        <p:spPr bwMode="auto">
          <a:xfrm>
            <a:off x="4495800" y="1301750"/>
            <a:ext cx="4352925" cy="1479550"/>
          </a:xfrm>
          <a:prstGeom prst="rect">
            <a:avLst/>
          </a:prstGeom>
          <a:noFill/>
          <a:ln w="9525">
            <a:noFill/>
            <a:miter lim="800000"/>
            <a:headEnd/>
            <a:tailEnd/>
          </a:ln>
        </p:spPr>
        <p:txBody>
          <a:bodyPr/>
          <a:lstStyle/>
          <a:p>
            <a:pPr marL="342900" indent="-342900" eaLnBrk="0" hangingPunct="0">
              <a:lnSpc>
                <a:spcPct val="90000"/>
              </a:lnSpc>
              <a:spcBef>
                <a:spcPct val="40000"/>
              </a:spcBef>
              <a:buSzPct val="70000"/>
              <a:buFont typeface="Arial" pitchFamily="34" charset="0"/>
              <a:buChar char="•"/>
            </a:pPr>
            <a:r>
              <a:rPr lang="en-US" b="1">
                <a:solidFill>
                  <a:srgbClr val="FF6600"/>
                </a:solidFill>
              </a:rPr>
              <a:t>Solution</a:t>
            </a:r>
          </a:p>
          <a:p>
            <a:pPr marL="465138" lvl="1" indent="-174625" eaLnBrk="0" hangingPunct="0">
              <a:lnSpc>
                <a:spcPct val="90000"/>
              </a:lnSpc>
              <a:spcBef>
                <a:spcPct val="40000"/>
              </a:spcBef>
              <a:buSzPct val="70000"/>
              <a:buFont typeface="Times" pitchFamily="18" charset="0"/>
              <a:buChar char="•"/>
            </a:pPr>
            <a:r>
              <a:rPr lang="en-US" sz="1400"/>
              <a:t>Oracle E-business Suite Adapter 1.0</a:t>
            </a:r>
          </a:p>
          <a:p>
            <a:pPr marL="465138" lvl="1" indent="-174625" eaLnBrk="0" hangingPunct="0">
              <a:lnSpc>
                <a:spcPct val="90000"/>
              </a:lnSpc>
              <a:spcBef>
                <a:spcPct val="40000"/>
              </a:spcBef>
              <a:buSzPct val="70000"/>
              <a:buFont typeface="Times" pitchFamily="18" charset="0"/>
              <a:buChar char="•"/>
            </a:pPr>
            <a:r>
              <a:rPr lang="en-US" sz="1400"/>
              <a:t>SOA 10g – BPEL, ESB, Web Services &amp; Application server control.</a:t>
            </a:r>
          </a:p>
          <a:p>
            <a:pPr marL="465138" lvl="1" indent="-174625" eaLnBrk="0" hangingPunct="0">
              <a:lnSpc>
                <a:spcPct val="90000"/>
              </a:lnSpc>
              <a:spcBef>
                <a:spcPct val="40000"/>
              </a:spcBef>
              <a:buSzPct val="70000"/>
              <a:buFont typeface="Times" pitchFamily="18" charset="0"/>
              <a:buChar char="•"/>
            </a:pPr>
            <a:r>
              <a:rPr lang="en-US" sz="1400"/>
              <a:t>Oracle iPhone app – Oracle Business Approvals for Managers 2.0.</a:t>
            </a:r>
            <a:endParaRPr lang="en-US" sz="1400" b="1">
              <a:solidFill>
                <a:srgbClr val="FF66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Effect transition="in" filter="slide(fromBottom)">
                                      <p:cBhvr>
                                        <p:cTn id="7" dur="500"/>
                                        <p:tgtEl>
                                          <p:spTgt spid="11267">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11267">
                                            <p:txEl>
                                              <p:pRg st="1" end="1"/>
                                            </p:txEl>
                                          </p:spTgt>
                                        </p:tgtEl>
                                        <p:attrNameLst>
                                          <p:attrName>style.visibility</p:attrName>
                                        </p:attrNameLst>
                                      </p:cBhvr>
                                      <p:to>
                                        <p:strVal val="visible"/>
                                      </p:to>
                                    </p:set>
                                    <p:animEffect transition="in" filter="slide(fromBottom)">
                                      <p:cBhvr>
                                        <p:cTn id="10" dur="500"/>
                                        <p:tgtEl>
                                          <p:spTgt spid="11267">
                                            <p:txEl>
                                              <p:pRg st="1" end="1"/>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11267">
                                            <p:txEl>
                                              <p:pRg st="2" end="2"/>
                                            </p:txEl>
                                          </p:spTgt>
                                        </p:tgtEl>
                                        <p:attrNameLst>
                                          <p:attrName>style.visibility</p:attrName>
                                        </p:attrNameLst>
                                      </p:cBhvr>
                                      <p:to>
                                        <p:strVal val="visible"/>
                                      </p:to>
                                    </p:set>
                                    <p:animEffect transition="in" filter="slide(fromBottom)">
                                      <p:cBhvr>
                                        <p:cTn id="13" dur="500"/>
                                        <p:tgtEl>
                                          <p:spTgt spid="11267">
                                            <p:txEl>
                                              <p:pRg st="2" end="2"/>
                                            </p:txEl>
                                          </p:spTgt>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11267">
                                            <p:txEl>
                                              <p:pRg st="3" end="3"/>
                                            </p:txEl>
                                          </p:spTgt>
                                        </p:tgtEl>
                                        <p:attrNameLst>
                                          <p:attrName>style.visibility</p:attrName>
                                        </p:attrNameLst>
                                      </p:cBhvr>
                                      <p:to>
                                        <p:strVal val="visible"/>
                                      </p:to>
                                    </p:set>
                                    <p:animEffect transition="in" filter="slide(fromBottom)">
                                      <p:cBhvr>
                                        <p:cTn id="16" dur="500"/>
                                        <p:tgtEl>
                                          <p:spTgt spid="11267">
                                            <p:txEl>
                                              <p:pRg st="3" end="3"/>
                                            </p:txEl>
                                          </p:spTgt>
                                        </p:tgtEl>
                                      </p:cBhvr>
                                    </p:animEffect>
                                  </p:childTnLst>
                                </p:cTn>
                              </p:par>
                              <p:par>
                                <p:cTn id="17" presetID="12" presetClass="entr" presetSubtype="4" fill="hold" grpId="0" nodeType="withEffect">
                                  <p:stCondLst>
                                    <p:cond delay="0"/>
                                  </p:stCondLst>
                                  <p:childTnLst>
                                    <p:set>
                                      <p:cBhvr>
                                        <p:cTn id="18" dur="1" fill="hold">
                                          <p:stCondLst>
                                            <p:cond delay="0"/>
                                          </p:stCondLst>
                                        </p:cTn>
                                        <p:tgtEl>
                                          <p:spTgt spid="11267">
                                            <p:txEl>
                                              <p:pRg st="4" end="4"/>
                                            </p:txEl>
                                          </p:spTgt>
                                        </p:tgtEl>
                                        <p:attrNameLst>
                                          <p:attrName>style.visibility</p:attrName>
                                        </p:attrNameLst>
                                      </p:cBhvr>
                                      <p:to>
                                        <p:strVal val="visible"/>
                                      </p:to>
                                    </p:set>
                                    <p:animEffect transition="in" filter="slide(fromBottom)">
                                      <p:cBhvr>
                                        <p:cTn id="19" dur="500"/>
                                        <p:tgtEl>
                                          <p:spTgt spid="11267">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2" presetClass="entr" presetSubtype="4" fill="hold" grpId="0" nodeType="clickEffect">
                                  <p:stCondLst>
                                    <p:cond delay="0"/>
                                  </p:stCondLst>
                                  <p:childTnLst>
                                    <p:set>
                                      <p:cBhvr>
                                        <p:cTn id="23" dur="1" fill="hold">
                                          <p:stCondLst>
                                            <p:cond delay="0"/>
                                          </p:stCondLst>
                                        </p:cTn>
                                        <p:tgtEl>
                                          <p:spTgt spid="11270"/>
                                        </p:tgtEl>
                                        <p:attrNameLst>
                                          <p:attrName>style.visibility</p:attrName>
                                        </p:attrNameLst>
                                      </p:cBhvr>
                                      <p:to>
                                        <p:strVal val="visible"/>
                                      </p:to>
                                    </p:set>
                                    <p:animEffect transition="in" filter="slide(fromBottom)">
                                      <p:cBhvr>
                                        <p:cTn id="24" dur="500"/>
                                        <p:tgtEl>
                                          <p:spTgt spid="11270"/>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4" fill="hold" nodeType="clickEffect">
                                  <p:stCondLst>
                                    <p:cond delay="0"/>
                                  </p:stCondLst>
                                  <p:childTnLst>
                                    <p:set>
                                      <p:cBhvr>
                                        <p:cTn id="28" dur="1" fill="hold">
                                          <p:stCondLst>
                                            <p:cond delay="0"/>
                                          </p:stCondLst>
                                        </p:cTn>
                                        <p:tgtEl>
                                          <p:spTgt spid="11268"/>
                                        </p:tgtEl>
                                        <p:attrNameLst>
                                          <p:attrName>style.visibility</p:attrName>
                                        </p:attrNameLst>
                                      </p:cBhvr>
                                      <p:to>
                                        <p:strVal val="visible"/>
                                      </p:to>
                                    </p:set>
                                    <p:animEffect transition="in" filter="slide(fromBottom)">
                                      <p:cBhvr>
                                        <p:cTn id="29" dur="500"/>
                                        <p:tgtEl>
                                          <p:spTgt spid="11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P spid="1127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smtClean="0"/>
              <a:t>Solution Flow</a:t>
            </a:r>
          </a:p>
        </p:txBody>
      </p:sp>
      <p:graphicFrame>
        <p:nvGraphicFramePr>
          <p:cNvPr id="5" name="Content Placeholder 4"/>
          <p:cNvGraphicFramePr>
            <a:graphicFrameLocks noGrp="1"/>
          </p:cNvGraphicFramePr>
          <p:nvPr>
            <p:ph idx="1"/>
          </p:nvPr>
        </p:nvGraphicFramePr>
        <p:xfrm>
          <a:off x="228600" y="1457325"/>
          <a:ext cx="8610600" cy="49339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5364" name="Slide Number Placeholder 3"/>
          <p:cNvSpPr>
            <a:spLocks noGrp="1"/>
          </p:cNvSpPr>
          <p:nvPr>
            <p:ph type="sldNum" sz="quarter" idx="10"/>
          </p:nvPr>
        </p:nvSpPr>
        <p:spPr/>
        <p:txBody>
          <a:bodyPr/>
          <a:lstStyle/>
          <a:p>
            <a:pPr>
              <a:defRPr/>
            </a:pPr>
            <a:fld id="{28F2D084-EB20-414E-8566-5ABF722CA002}" type="slidenum">
              <a:rPr lang="en-US" smtClean="0">
                <a:latin typeface="Arial" pitchFamily="34" charset="0"/>
              </a:rPr>
              <a:pPr>
                <a:defRPr/>
              </a:pPr>
              <a:t>11</a:t>
            </a:fld>
            <a:endParaRPr lang="en-US" smtClean="0">
              <a:latin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smtClean="0"/>
              <a:t>BPEL Configuration </a:t>
            </a:r>
          </a:p>
        </p:txBody>
      </p:sp>
      <p:sp>
        <p:nvSpPr>
          <p:cNvPr id="16387" name="Slide Number Placeholder 3"/>
          <p:cNvSpPr>
            <a:spLocks noGrp="1"/>
          </p:cNvSpPr>
          <p:nvPr>
            <p:ph type="sldNum" sz="quarter" idx="10"/>
          </p:nvPr>
        </p:nvSpPr>
        <p:spPr/>
        <p:txBody>
          <a:bodyPr/>
          <a:lstStyle/>
          <a:p>
            <a:pPr>
              <a:defRPr/>
            </a:pPr>
            <a:fld id="{BB6FDBC4-3983-4350-8E6A-EBD0478E329D}" type="slidenum">
              <a:rPr lang="en-US" smtClean="0">
                <a:latin typeface="Arial" pitchFamily="34" charset="0"/>
              </a:rPr>
              <a:pPr>
                <a:defRPr/>
              </a:pPr>
              <a:t>12</a:t>
            </a:fld>
            <a:endParaRPr lang="en-US" smtClean="0">
              <a:latin typeface="Arial" pitchFamily="34" charset="0"/>
            </a:endParaRPr>
          </a:p>
        </p:txBody>
      </p:sp>
      <p:pic>
        <p:nvPicPr>
          <p:cNvPr id="5" name="Content Placeholder 4"/>
          <p:cNvPicPr>
            <a:picLocks noGrp="1"/>
          </p:cNvPicPr>
          <p:nvPr>
            <p:ph idx="1"/>
          </p:nvPr>
        </p:nvPicPr>
        <p:blipFill>
          <a:blip r:embed="rId2" cstate="print"/>
          <a:srcRect/>
          <a:stretch>
            <a:fillRect/>
          </a:stretch>
        </p:blipFill>
        <p:spPr>
          <a:xfrm>
            <a:off x="133350" y="1438275"/>
            <a:ext cx="4410075" cy="4876800"/>
          </a:xfrm>
          <a:ln>
            <a:solidFill>
              <a:schemeClr val="tx1">
                <a:lumMod val="75000"/>
              </a:schemeClr>
            </a:solidFill>
          </a:ln>
        </p:spPr>
      </p:pic>
      <p:pic>
        <p:nvPicPr>
          <p:cNvPr id="6" name="Picture 5" descr="BPEL.png"/>
          <p:cNvPicPr/>
          <p:nvPr/>
        </p:nvPicPr>
        <p:blipFill>
          <a:blip r:embed="rId3" cstate="print"/>
          <a:stretch>
            <a:fillRect/>
          </a:stretch>
        </p:blipFill>
        <p:spPr>
          <a:xfrm>
            <a:off x="4600575" y="1457325"/>
            <a:ext cx="4543425" cy="4845050"/>
          </a:xfrm>
          <a:prstGeom prst="rect">
            <a:avLst/>
          </a:prstGeom>
          <a:ln>
            <a:solidFill>
              <a:schemeClr val="tx1">
                <a:lumMod val="75000"/>
              </a:schemeClr>
            </a:solidFill>
          </a:ln>
        </p:spPr>
      </p:pic>
      <p:sp>
        <p:nvSpPr>
          <p:cNvPr id="17" name="Line Callout 3 16"/>
          <p:cNvSpPr/>
          <p:nvPr/>
        </p:nvSpPr>
        <p:spPr bwMode="auto">
          <a:xfrm>
            <a:off x="3571875" y="2743200"/>
            <a:ext cx="885825" cy="952500"/>
          </a:xfrm>
          <a:prstGeom prst="borderCallout3">
            <a:avLst>
              <a:gd name="adj1" fmla="val 18750"/>
              <a:gd name="adj2" fmla="val 1471"/>
              <a:gd name="adj3" fmla="val 18750"/>
              <a:gd name="adj4" fmla="val -16667"/>
              <a:gd name="adj5" fmla="val 100000"/>
              <a:gd name="adj6" fmla="val -16667"/>
              <a:gd name="adj7" fmla="val 176198"/>
              <a:gd name="adj8" fmla="val 3306"/>
            </a:avLst>
          </a:prstGeom>
          <a:noFill/>
          <a:ln w="9525" cap="flat" cmpd="sng" algn="ctr">
            <a:solidFill>
              <a:srgbClr val="FF3300"/>
            </a:solidFill>
            <a:prstDash val="solid"/>
            <a:round/>
            <a:headEnd type="none" w="med" len="med"/>
            <a:tailEnd type="none" w="med" len="med"/>
          </a:ln>
          <a:effectLst>
            <a:outerShdw blurRad="50800" dist="50800" dir="5400000" algn="ctr" rotWithShape="0">
              <a:schemeClr val="tx1">
                <a:lumMod val="20000"/>
                <a:lumOff val="80000"/>
              </a:schemeClr>
            </a:outerShdw>
          </a:effectLst>
        </p:spPr>
        <p:txBody>
          <a:bodyPr vert="vert270" anchor="b"/>
          <a:lstStyle/>
          <a:p>
            <a:pPr eaLnBrk="0" hangingPunct="0">
              <a:lnSpc>
                <a:spcPct val="70000"/>
              </a:lnSpc>
              <a:spcBef>
                <a:spcPct val="40000"/>
              </a:spcBef>
              <a:buClr>
                <a:schemeClr val="tx1"/>
              </a:buClr>
              <a:buSzPct val="70000"/>
              <a:buFont typeface="Wingdings" charset="2"/>
              <a:buNone/>
              <a:defRPr/>
            </a:pPr>
            <a:endParaRPr lang="en-US" dirty="0">
              <a:latin typeface="Arial" charset="0"/>
            </a:endParaRPr>
          </a:p>
        </p:txBody>
      </p:sp>
      <p:sp>
        <p:nvSpPr>
          <p:cNvPr id="16391" name="TextBox 17"/>
          <p:cNvSpPr txBox="1">
            <a:spLocks noChangeArrowheads="1"/>
          </p:cNvSpPr>
          <p:nvPr/>
        </p:nvSpPr>
        <p:spPr bwMode="auto">
          <a:xfrm>
            <a:off x="3276600" y="4429125"/>
            <a:ext cx="1590675" cy="436563"/>
          </a:xfrm>
          <a:prstGeom prst="rect">
            <a:avLst/>
          </a:prstGeom>
          <a:noFill/>
          <a:ln w="9525">
            <a:noFill/>
            <a:miter lim="800000"/>
            <a:headEnd/>
            <a:tailEnd/>
          </a:ln>
        </p:spPr>
        <p:txBody>
          <a:bodyPr>
            <a:spAutoFit/>
          </a:bodyPr>
          <a:lstStyle/>
          <a:p>
            <a:pPr eaLnBrk="0" hangingPunct="0">
              <a:lnSpc>
                <a:spcPct val="70000"/>
              </a:lnSpc>
              <a:spcBef>
                <a:spcPct val="40000"/>
              </a:spcBef>
              <a:buClr>
                <a:schemeClr val="tx1"/>
              </a:buClr>
              <a:buSzPct val="70000"/>
              <a:buFont typeface="Wingdings" pitchFamily="2" charset="2"/>
              <a:buNone/>
            </a:pPr>
            <a:r>
              <a:rPr lang="en-US">
                <a:solidFill>
                  <a:srgbClr val="FF0000"/>
                </a:solidFill>
              </a:rPr>
              <a:t>SOA Components</a:t>
            </a:r>
          </a:p>
        </p:txBody>
      </p:sp>
      <p:sp>
        <p:nvSpPr>
          <p:cNvPr id="16392" name="Line Callout 3 19"/>
          <p:cNvSpPr>
            <a:spLocks/>
          </p:cNvSpPr>
          <p:nvPr/>
        </p:nvSpPr>
        <p:spPr bwMode="auto">
          <a:xfrm>
            <a:off x="5848350" y="2571750"/>
            <a:ext cx="914400" cy="1714500"/>
          </a:xfrm>
          <a:prstGeom prst="borderCallout3">
            <a:avLst>
              <a:gd name="adj1" fmla="val 18750"/>
              <a:gd name="adj2" fmla="val -1042"/>
              <a:gd name="adj3" fmla="val 18750"/>
              <a:gd name="adj4" fmla="val -16667"/>
              <a:gd name="adj5" fmla="val 100000"/>
              <a:gd name="adj6" fmla="val -16667"/>
              <a:gd name="adj7" fmla="val 167963"/>
              <a:gd name="adj8" fmla="val 76042"/>
            </a:avLst>
          </a:prstGeom>
          <a:noFill/>
          <a:ln w="9525" algn="ctr">
            <a:solidFill>
              <a:srgbClr val="FF3300"/>
            </a:solid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
        <p:nvSpPr>
          <p:cNvPr id="16393" name="TextBox 20"/>
          <p:cNvSpPr txBox="1">
            <a:spLocks noChangeArrowheads="1"/>
          </p:cNvSpPr>
          <p:nvPr/>
        </p:nvSpPr>
        <p:spPr bwMode="auto">
          <a:xfrm>
            <a:off x="4638675" y="5467350"/>
            <a:ext cx="4381500" cy="268288"/>
          </a:xfrm>
          <a:prstGeom prst="rect">
            <a:avLst/>
          </a:prstGeom>
          <a:noFill/>
          <a:ln w="9525">
            <a:noFill/>
            <a:miter lim="800000"/>
            <a:headEnd/>
            <a:tailEnd/>
          </a:ln>
        </p:spPr>
        <p:txBody>
          <a:bodyPr>
            <a:spAutoFit/>
          </a:bodyPr>
          <a:lstStyle/>
          <a:p>
            <a:pPr eaLnBrk="0" hangingPunct="0">
              <a:lnSpc>
                <a:spcPct val="70000"/>
              </a:lnSpc>
              <a:spcBef>
                <a:spcPct val="40000"/>
              </a:spcBef>
              <a:buClr>
                <a:schemeClr val="tx1"/>
              </a:buClr>
              <a:buSzPct val="70000"/>
              <a:buFont typeface="Wingdings" pitchFamily="2" charset="2"/>
              <a:buNone/>
            </a:pPr>
            <a:r>
              <a:rPr lang="en-US">
                <a:solidFill>
                  <a:srgbClr val="FF0000"/>
                </a:solidFill>
              </a:rPr>
              <a:t>BPEL Processes after deploying connector</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smtClean="0"/>
              <a:t>BPEL Configuration – Ant Script</a:t>
            </a:r>
          </a:p>
        </p:txBody>
      </p:sp>
      <p:sp>
        <p:nvSpPr>
          <p:cNvPr id="17411" name="Slide Number Placeholder 3"/>
          <p:cNvSpPr>
            <a:spLocks noGrp="1"/>
          </p:cNvSpPr>
          <p:nvPr>
            <p:ph type="sldNum" sz="quarter" idx="10"/>
          </p:nvPr>
        </p:nvSpPr>
        <p:spPr/>
        <p:txBody>
          <a:bodyPr/>
          <a:lstStyle/>
          <a:p>
            <a:pPr>
              <a:defRPr/>
            </a:pPr>
            <a:fld id="{1127C0B6-BB0C-4ECE-9995-69238F3A15DA}" type="slidenum">
              <a:rPr lang="en-US" smtClean="0">
                <a:latin typeface="Arial" pitchFamily="34" charset="0"/>
              </a:rPr>
              <a:pPr>
                <a:defRPr/>
              </a:pPr>
              <a:t>13</a:t>
            </a:fld>
            <a:endParaRPr lang="en-US" smtClean="0">
              <a:latin typeface="Arial" pitchFamily="34" charset="0"/>
            </a:endParaRPr>
          </a:p>
        </p:txBody>
      </p:sp>
      <p:pic>
        <p:nvPicPr>
          <p:cNvPr id="17412" name="Picture 2"/>
          <p:cNvPicPr>
            <a:picLocks noChangeAspect="1" noChangeArrowheads="1"/>
          </p:cNvPicPr>
          <p:nvPr/>
        </p:nvPicPr>
        <p:blipFill>
          <a:blip r:embed="rId2" cstate="print"/>
          <a:srcRect/>
          <a:stretch>
            <a:fillRect/>
          </a:stretch>
        </p:blipFill>
        <p:spPr bwMode="auto">
          <a:xfrm>
            <a:off x="285750" y="1571625"/>
            <a:ext cx="8553450" cy="2752725"/>
          </a:xfrm>
          <a:prstGeom prst="rect">
            <a:avLst/>
          </a:prstGeom>
          <a:noFill/>
          <a:ln w="9525">
            <a:noFill/>
            <a:miter lim="800000"/>
            <a:headEnd/>
            <a:tailEnd/>
          </a:ln>
        </p:spPr>
      </p:pic>
      <p:graphicFrame>
        <p:nvGraphicFramePr>
          <p:cNvPr id="10" name="Diagram 9"/>
          <p:cNvGraphicFramePr/>
          <p:nvPr/>
        </p:nvGraphicFramePr>
        <p:xfrm>
          <a:off x="2066925" y="2714625"/>
          <a:ext cx="8105776" cy="58292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smtClean="0"/>
              <a:t>Enterprise Service Bus (ESB) – DVM’s</a:t>
            </a:r>
          </a:p>
        </p:txBody>
      </p:sp>
      <p:sp>
        <p:nvSpPr>
          <p:cNvPr id="18435" name="Slide Number Placeholder 3"/>
          <p:cNvSpPr>
            <a:spLocks noGrp="1"/>
          </p:cNvSpPr>
          <p:nvPr>
            <p:ph type="sldNum" sz="quarter" idx="10"/>
          </p:nvPr>
        </p:nvSpPr>
        <p:spPr>
          <a:xfrm>
            <a:off x="7010400" y="6619875"/>
            <a:ext cx="2133600" cy="476250"/>
          </a:xfrm>
        </p:spPr>
        <p:txBody>
          <a:bodyPr/>
          <a:lstStyle/>
          <a:p>
            <a:pPr>
              <a:defRPr/>
            </a:pPr>
            <a:fld id="{15F16D8C-A65B-4DA1-B2AD-337042D1BBE4}" type="slidenum">
              <a:rPr lang="en-US" smtClean="0">
                <a:latin typeface="Arial" pitchFamily="34" charset="0"/>
              </a:rPr>
              <a:pPr>
                <a:defRPr/>
              </a:pPr>
              <a:t>14</a:t>
            </a:fld>
            <a:endParaRPr lang="en-US" smtClean="0">
              <a:latin typeface="Arial" pitchFamily="34" charset="0"/>
            </a:endParaRPr>
          </a:p>
        </p:txBody>
      </p:sp>
      <p:pic>
        <p:nvPicPr>
          <p:cNvPr id="18436" name="Picture 2"/>
          <p:cNvPicPr>
            <a:picLocks noChangeAspect="1" noChangeArrowheads="1"/>
          </p:cNvPicPr>
          <p:nvPr/>
        </p:nvPicPr>
        <p:blipFill>
          <a:blip r:embed="rId2" cstate="print"/>
          <a:srcRect/>
          <a:stretch>
            <a:fillRect/>
          </a:stretch>
        </p:blipFill>
        <p:spPr bwMode="auto">
          <a:xfrm>
            <a:off x="4962525" y="3533775"/>
            <a:ext cx="4057650" cy="3009900"/>
          </a:xfrm>
          <a:prstGeom prst="rect">
            <a:avLst/>
          </a:prstGeom>
          <a:noFill/>
          <a:ln w="9525">
            <a:noFill/>
            <a:miter lim="800000"/>
            <a:headEnd/>
            <a:tailEnd/>
          </a:ln>
        </p:spPr>
      </p:pic>
      <p:pic>
        <p:nvPicPr>
          <p:cNvPr id="18437" name="Picture 3"/>
          <p:cNvPicPr>
            <a:picLocks noChangeAspect="1" noChangeArrowheads="1"/>
          </p:cNvPicPr>
          <p:nvPr/>
        </p:nvPicPr>
        <p:blipFill>
          <a:blip r:embed="rId3" cstate="print"/>
          <a:srcRect/>
          <a:stretch>
            <a:fillRect/>
          </a:stretch>
        </p:blipFill>
        <p:spPr bwMode="auto">
          <a:xfrm>
            <a:off x="390525" y="3600450"/>
            <a:ext cx="4419600" cy="2903538"/>
          </a:xfrm>
          <a:prstGeom prst="rect">
            <a:avLst/>
          </a:prstGeom>
          <a:noFill/>
          <a:ln w="9525">
            <a:noFill/>
            <a:miter lim="800000"/>
            <a:headEnd/>
            <a:tailEnd/>
          </a:ln>
        </p:spPr>
      </p:pic>
      <p:pic>
        <p:nvPicPr>
          <p:cNvPr id="18438" name="Picture 4"/>
          <p:cNvPicPr>
            <a:picLocks noChangeAspect="1" noChangeArrowheads="1"/>
          </p:cNvPicPr>
          <p:nvPr/>
        </p:nvPicPr>
        <p:blipFill>
          <a:blip r:embed="rId4" cstate="print"/>
          <a:srcRect/>
          <a:stretch>
            <a:fillRect/>
          </a:stretch>
        </p:blipFill>
        <p:spPr bwMode="auto">
          <a:xfrm>
            <a:off x="409575" y="1323975"/>
            <a:ext cx="4667250" cy="2209800"/>
          </a:xfrm>
          <a:prstGeom prst="rect">
            <a:avLst/>
          </a:prstGeom>
          <a:noFill/>
          <a:ln w="9525">
            <a:noFill/>
            <a:miter lim="800000"/>
            <a:headEnd/>
            <a:tailEnd/>
          </a:ln>
        </p:spPr>
      </p:pic>
      <p:graphicFrame>
        <p:nvGraphicFramePr>
          <p:cNvPr id="8" name="Diagram 7"/>
          <p:cNvGraphicFramePr/>
          <p:nvPr/>
        </p:nvGraphicFramePr>
        <p:xfrm>
          <a:off x="5019675" y="1647825"/>
          <a:ext cx="3924300" cy="1514475"/>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US" smtClean="0"/>
              <a:t>Enterprise Service Bus (ESB) – 4 DVM’s</a:t>
            </a:r>
          </a:p>
        </p:txBody>
      </p:sp>
      <p:sp>
        <p:nvSpPr>
          <p:cNvPr id="19459" name="Slide Number Placeholder 3"/>
          <p:cNvSpPr>
            <a:spLocks noGrp="1"/>
          </p:cNvSpPr>
          <p:nvPr>
            <p:ph type="sldNum" sz="quarter" idx="10"/>
          </p:nvPr>
        </p:nvSpPr>
        <p:spPr/>
        <p:txBody>
          <a:bodyPr/>
          <a:lstStyle/>
          <a:p>
            <a:pPr>
              <a:defRPr/>
            </a:pPr>
            <a:fld id="{B022118D-05E5-4AAF-A7C0-5949C067D93E}" type="slidenum">
              <a:rPr lang="en-US" smtClean="0">
                <a:latin typeface="Arial" pitchFamily="34" charset="0"/>
              </a:rPr>
              <a:pPr>
                <a:defRPr/>
              </a:pPr>
              <a:t>15</a:t>
            </a:fld>
            <a:endParaRPr lang="en-US" smtClean="0">
              <a:latin typeface="Arial" pitchFamily="34" charset="0"/>
            </a:endParaRPr>
          </a:p>
        </p:txBody>
      </p:sp>
      <p:pic>
        <p:nvPicPr>
          <p:cNvPr id="19460" name="Content Placeholder 4"/>
          <p:cNvPicPr>
            <a:picLocks noGrp="1"/>
          </p:cNvPicPr>
          <p:nvPr>
            <p:ph idx="1"/>
          </p:nvPr>
        </p:nvPicPr>
        <p:blipFill>
          <a:blip r:embed="rId2" cstate="print"/>
          <a:srcRect/>
          <a:stretch>
            <a:fillRect/>
          </a:stretch>
        </p:blipFill>
        <p:spPr>
          <a:xfrm>
            <a:off x="2876550" y="1501775"/>
            <a:ext cx="5695950" cy="3965575"/>
          </a:xfrm>
        </p:spPr>
      </p:pic>
      <p:sp>
        <p:nvSpPr>
          <p:cNvPr id="6" name="Rectangle 5"/>
          <p:cNvSpPr/>
          <p:nvPr/>
        </p:nvSpPr>
        <p:spPr>
          <a:xfrm>
            <a:off x="1552573" y="5602272"/>
            <a:ext cx="7943851" cy="1255728"/>
          </a:xfrm>
          <a:prstGeom prst="rect">
            <a:avLst/>
          </a:prstGeom>
          <a:noFill/>
        </p:spPr>
        <p:txBody>
          <a:bodyPr>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eaLnBrk="0" hangingPunct="0">
              <a:lnSpc>
                <a:spcPct val="70000"/>
              </a:lnSpc>
              <a:spcBef>
                <a:spcPct val="40000"/>
              </a:spcBef>
              <a:buClr>
                <a:schemeClr val="tx1"/>
              </a:buClr>
              <a:buSzPct val="70000"/>
              <a:buFont typeface="Wingdings" charset="2"/>
              <a:buNone/>
              <a:defRPr/>
            </a:pPr>
            <a:r>
              <a:rPr lang="en-US" sz="54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Arial" charset="0"/>
              </a:rPr>
              <a:t>Domain Value Mappings</a:t>
            </a:r>
          </a:p>
        </p:txBody>
      </p:sp>
      <p:sp>
        <p:nvSpPr>
          <p:cNvPr id="19462" name="Line Callout 2 6"/>
          <p:cNvSpPr>
            <a:spLocks/>
          </p:cNvSpPr>
          <p:nvPr/>
        </p:nvSpPr>
        <p:spPr bwMode="auto">
          <a:xfrm>
            <a:off x="2819400" y="2447925"/>
            <a:ext cx="895350" cy="742950"/>
          </a:xfrm>
          <a:prstGeom prst="borderCallout2">
            <a:avLst>
              <a:gd name="adj1" fmla="val 18750"/>
              <a:gd name="adj2" fmla="val -2319"/>
              <a:gd name="adj3" fmla="val 18750"/>
              <a:gd name="adj4" fmla="val -16667"/>
              <a:gd name="adj5" fmla="val 225319"/>
              <a:gd name="adj6" fmla="val -72981"/>
            </a:avLst>
          </a:prstGeom>
          <a:noFill/>
          <a:ln w="9525" algn="ctr">
            <a:solidFill>
              <a:srgbClr val="FF3300"/>
            </a:solid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
        <p:nvSpPr>
          <p:cNvPr id="19463" name="TextBox 7"/>
          <p:cNvSpPr txBox="1">
            <a:spLocks noChangeArrowheads="1"/>
          </p:cNvSpPr>
          <p:nvPr/>
        </p:nvSpPr>
        <p:spPr bwMode="auto">
          <a:xfrm>
            <a:off x="504825" y="4133850"/>
            <a:ext cx="3152775" cy="1077913"/>
          </a:xfrm>
          <a:prstGeom prst="rect">
            <a:avLst/>
          </a:prstGeom>
          <a:noFill/>
          <a:ln w="9525">
            <a:noFill/>
            <a:miter lim="800000"/>
            <a:headEnd/>
            <a:tailEnd/>
          </a:ln>
        </p:spPr>
        <p:txBody>
          <a:bodyPr>
            <a:spAutoFit/>
          </a:bodyPr>
          <a:lstStyle/>
          <a:p>
            <a:pPr eaLnBrk="0" hangingPunct="0">
              <a:lnSpc>
                <a:spcPct val="70000"/>
              </a:lnSpc>
              <a:spcBef>
                <a:spcPct val="40000"/>
              </a:spcBef>
              <a:buClr>
                <a:schemeClr val="tx1"/>
              </a:buClr>
              <a:buSzPct val="70000"/>
              <a:buFont typeface="Wingdings" pitchFamily="2" charset="2"/>
              <a:buNone/>
            </a:pPr>
            <a:r>
              <a:rPr lang="en-US">
                <a:solidFill>
                  <a:srgbClr val="FF0000"/>
                </a:solidFill>
              </a:rPr>
              <a:t>AUBI_LOOOKUP</a:t>
            </a:r>
          </a:p>
          <a:p>
            <a:pPr eaLnBrk="0" hangingPunct="0">
              <a:lnSpc>
                <a:spcPct val="70000"/>
              </a:lnSpc>
              <a:spcBef>
                <a:spcPct val="40000"/>
              </a:spcBef>
              <a:buClr>
                <a:schemeClr val="tx1"/>
              </a:buClr>
              <a:buSzPct val="70000"/>
              <a:buFont typeface="Wingdings" pitchFamily="2" charset="2"/>
              <a:buNone/>
            </a:pPr>
            <a:r>
              <a:rPr lang="en-US">
                <a:solidFill>
                  <a:srgbClr val="FF0000"/>
                </a:solidFill>
              </a:rPr>
              <a:t>AUBI_SERVICE_PROVIDER</a:t>
            </a:r>
          </a:p>
          <a:p>
            <a:pPr eaLnBrk="0" hangingPunct="0">
              <a:lnSpc>
                <a:spcPct val="70000"/>
              </a:lnSpc>
              <a:spcBef>
                <a:spcPct val="40000"/>
              </a:spcBef>
              <a:buClr>
                <a:schemeClr val="tx1"/>
              </a:buClr>
              <a:buSzPct val="70000"/>
              <a:buFont typeface="Wingdings" pitchFamily="2" charset="2"/>
              <a:buNone/>
            </a:pPr>
            <a:r>
              <a:rPr lang="en-US">
                <a:solidFill>
                  <a:srgbClr val="FF0000"/>
                </a:solidFill>
              </a:rPr>
              <a:t>AUBI_USER_ROLE_LOOKUP</a:t>
            </a:r>
          </a:p>
          <a:p>
            <a:pPr eaLnBrk="0" hangingPunct="0">
              <a:lnSpc>
                <a:spcPct val="70000"/>
              </a:lnSpc>
              <a:spcBef>
                <a:spcPct val="40000"/>
              </a:spcBef>
              <a:buClr>
                <a:schemeClr val="tx1"/>
              </a:buClr>
              <a:buSzPct val="70000"/>
              <a:buFont typeface="Wingdings" pitchFamily="2" charset="2"/>
              <a:buNone/>
            </a:pPr>
            <a:r>
              <a:rPr lang="en-US">
                <a:solidFill>
                  <a:srgbClr val="FF0000"/>
                </a:solidFill>
              </a:rPr>
              <a:t>AUBI_CONF</a:t>
            </a:r>
          </a:p>
        </p:txBody>
      </p:sp>
      <p:sp>
        <p:nvSpPr>
          <p:cNvPr id="19464" name="Line Callout 1 (No Border) 8"/>
          <p:cNvSpPr>
            <a:spLocks/>
          </p:cNvSpPr>
          <p:nvPr/>
        </p:nvSpPr>
        <p:spPr bwMode="auto">
          <a:xfrm>
            <a:off x="4295775" y="2228850"/>
            <a:ext cx="1762125" cy="285750"/>
          </a:xfrm>
          <a:prstGeom prst="callout1">
            <a:avLst>
              <a:gd name="adj1" fmla="val 45417"/>
              <a:gd name="adj2" fmla="val -1847"/>
              <a:gd name="adj3" fmla="val 775833"/>
              <a:gd name="adj4" fmla="val -60495"/>
            </a:avLst>
          </a:prstGeom>
          <a:noFill/>
          <a:ln w="9525" algn="ctr">
            <a:solidFill>
              <a:srgbClr val="FF3300"/>
            </a:solid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lide(fromBottom)">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smtClean="0"/>
              <a:t>Enterprise Service Bus</a:t>
            </a:r>
          </a:p>
        </p:txBody>
      </p:sp>
      <p:sp>
        <p:nvSpPr>
          <p:cNvPr id="20483" name="Slide Number Placeholder 3"/>
          <p:cNvSpPr>
            <a:spLocks noGrp="1"/>
          </p:cNvSpPr>
          <p:nvPr>
            <p:ph type="sldNum" sz="quarter" idx="10"/>
          </p:nvPr>
        </p:nvSpPr>
        <p:spPr>
          <a:xfrm>
            <a:off x="8315325" y="6381750"/>
            <a:ext cx="828675" cy="476250"/>
          </a:xfrm>
        </p:spPr>
        <p:txBody>
          <a:bodyPr/>
          <a:lstStyle/>
          <a:p>
            <a:pPr>
              <a:defRPr/>
            </a:pPr>
            <a:fld id="{4593055C-9CDE-4A49-B5FC-B49CD8C3017A}" type="slidenum">
              <a:rPr lang="en-US" smtClean="0">
                <a:latin typeface="Arial" pitchFamily="34" charset="0"/>
              </a:rPr>
              <a:pPr>
                <a:defRPr/>
              </a:pPr>
              <a:t>16</a:t>
            </a:fld>
            <a:endParaRPr lang="en-US" smtClean="0">
              <a:latin typeface="Arial" pitchFamily="34" charset="0"/>
            </a:endParaRPr>
          </a:p>
        </p:txBody>
      </p:sp>
      <p:pic>
        <p:nvPicPr>
          <p:cNvPr id="20484" name="Content Placeholder 4"/>
          <p:cNvPicPr>
            <a:picLocks noGrp="1"/>
          </p:cNvPicPr>
          <p:nvPr>
            <p:ph idx="1"/>
          </p:nvPr>
        </p:nvPicPr>
        <p:blipFill>
          <a:blip r:embed="rId2" cstate="print"/>
          <a:srcRect/>
          <a:stretch>
            <a:fillRect/>
          </a:stretch>
        </p:blipFill>
        <p:spPr>
          <a:xfrm>
            <a:off x="3409950" y="1682750"/>
            <a:ext cx="5429250" cy="4343400"/>
          </a:xfrm>
        </p:spPr>
      </p:pic>
      <p:sp>
        <p:nvSpPr>
          <p:cNvPr id="8" name="Rectangle 7"/>
          <p:cNvSpPr/>
          <p:nvPr/>
        </p:nvSpPr>
        <p:spPr>
          <a:xfrm>
            <a:off x="0" y="2419351"/>
            <a:ext cx="3457575" cy="2419124"/>
          </a:xfrm>
          <a:prstGeom prst="rect">
            <a:avLst/>
          </a:prstGeom>
          <a:noFill/>
        </p:spPr>
        <p:txBody>
          <a:bodyPr>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eaLnBrk="0" hangingPunct="0">
              <a:lnSpc>
                <a:spcPct val="70000"/>
              </a:lnSpc>
              <a:spcBef>
                <a:spcPct val="40000"/>
              </a:spcBef>
              <a:buClr>
                <a:schemeClr val="tx1"/>
              </a:buClr>
              <a:buSzPct val="70000"/>
              <a:buFont typeface="Wingdings" charset="2"/>
              <a:buNone/>
              <a:defRPr/>
            </a:pPr>
            <a:r>
              <a:rPr lang="en-US" sz="54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latin typeface="Arial" charset="0"/>
              </a:rPr>
              <a:t>User Access &amp; Role definition</a:t>
            </a:r>
          </a:p>
        </p:txBody>
      </p:sp>
      <p:sp>
        <p:nvSpPr>
          <p:cNvPr id="20486" name="Line Callout 1 5"/>
          <p:cNvSpPr>
            <a:spLocks/>
          </p:cNvSpPr>
          <p:nvPr/>
        </p:nvSpPr>
        <p:spPr bwMode="auto">
          <a:xfrm>
            <a:off x="4543425" y="3429000"/>
            <a:ext cx="704850" cy="866775"/>
          </a:xfrm>
          <a:prstGeom prst="borderCallout1">
            <a:avLst>
              <a:gd name="adj1" fmla="val 23148"/>
              <a:gd name="adj2" fmla="val -639"/>
              <a:gd name="adj3" fmla="val 328986"/>
              <a:gd name="adj4" fmla="val -73250"/>
            </a:avLst>
          </a:prstGeom>
          <a:noFill/>
          <a:ln w="9525" algn="ctr">
            <a:solidFill>
              <a:srgbClr val="FF3300"/>
            </a:solid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
        <p:nvSpPr>
          <p:cNvPr id="20487" name="TextBox 6"/>
          <p:cNvSpPr txBox="1">
            <a:spLocks noChangeArrowheads="1"/>
          </p:cNvSpPr>
          <p:nvPr/>
        </p:nvSpPr>
        <p:spPr bwMode="auto">
          <a:xfrm>
            <a:off x="3190875" y="6286500"/>
            <a:ext cx="2476500" cy="265113"/>
          </a:xfrm>
          <a:prstGeom prst="rect">
            <a:avLst/>
          </a:prstGeom>
          <a:noFill/>
          <a:ln w="9525">
            <a:noFill/>
            <a:miter lim="800000"/>
            <a:headEnd/>
            <a:tailEnd/>
          </a:ln>
        </p:spPr>
        <p:txBody>
          <a:bodyPr>
            <a:spAutoFit/>
          </a:bodyPr>
          <a:lstStyle/>
          <a:p>
            <a:pPr eaLnBrk="0" hangingPunct="0">
              <a:lnSpc>
                <a:spcPct val="70000"/>
              </a:lnSpc>
              <a:spcBef>
                <a:spcPct val="40000"/>
              </a:spcBef>
              <a:buClr>
                <a:schemeClr val="tx1"/>
              </a:buClr>
              <a:buSzPct val="70000"/>
              <a:buFont typeface="Wingdings" pitchFamily="2" charset="2"/>
              <a:buNone/>
            </a:pPr>
            <a:r>
              <a:rPr lang="en-US">
                <a:solidFill>
                  <a:srgbClr val="FF0000"/>
                </a:solidFill>
              </a:rPr>
              <a:t>Define  EBS Username</a:t>
            </a:r>
          </a:p>
        </p:txBody>
      </p:sp>
      <p:sp>
        <p:nvSpPr>
          <p:cNvPr id="20488" name="Line Callout 1 8"/>
          <p:cNvSpPr>
            <a:spLocks/>
          </p:cNvSpPr>
          <p:nvPr/>
        </p:nvSpPr>
        <p:spPr bwMode="auto">
          <a:xfrm>
            <a:off x="6638925" y="3486150"/>
            <a:ext cx="876300" cy="695325"/>
          </a:xfrm>
          <a:prstGeom prst="borderCallout1">
            <a:avLst>
              <a:gd name="adj1" fmla="val 47519"/>
              <a:gd name="adj2" fmla="val 361"/>
              <a:gd name="adj3" fmla="val 389583"/>
              <a:gd name="adj4" fmla="val -20477"/>
            </a:avLst>
          </a:prstGeom>
          <a:noFill/>
          <a:ln w="9525" algn="ctr">
            <a:solidFill>
              <a:srgbClr val="FF3300"/>
            </a:solid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
        <p:nvSpPr>
          <p:cNvPr id="20489" name="TextBox 10"/>
          <p:cNvSpPr txBox="1">
            <a:spLocks noChangeArrowheads="1"/>
          </p:cNvSpPr>
          <p:nvPr/>
        </p:nvSpPr>
        <p:spPr bwMode="auto">
          <a:xfrm>
            <a:off x="5448300" y="6200775"/>
            <a:ext cx="3486150" cy="265113"/>
          </a:xfrm>
          <a:prstGeom prst="rect">
            <a:avLst/>
          </a:prstGeom>
          <a:noFill/>
          <a:ln w="9525">
            <a:noFill/>
            <a:miter lim="800000"/>
            <a:headEnd/>
            <a:tailEnd/>
          </a:ln>
        </p:spPr>
        <p:txBody>
          <a:bodyPr>
            <a:spAutoFit/>
          </a:bodyPr>
          <a:lstStyle/>
          <a:p>
            <a:pPr eaLnBrk="0" hangingPunct="0">
              <a:lnSpc>
                <a:spcPct val="70000"/>
              </a:lnSpc>
              <a:spcBef>
                <a:spcPct val="40000"/>
              </a:spcBef>
              <a:buClr>
                <a:schemeClr val="tx1"/>
              </a:buClr>
              <a:buSzPct val="70000"/>
              <a:buFont typeface="Wingdings" pitchFamily="2" charset="2"/>
              <a:buNone/>
            </a:pPr>
            <a:r>
              <a:rPr lang="en-US">
                <a:solidFill>
                  <a:srgbClr val="FF0000"/>
                </a:solidFill>
              </a:rPr>
              <a:t>Define  EBS Responsibility</a:t>
            </a:r>
          </a:p>
        </p:txBody>
      </p:sp>
      <p:sp>
        <p:nvSpPr>
          <p:cNvPr id="20490" name="Line Callout 1 (Accent Bar) 11"/>
          <p:cNvSpPr>
            <a:spLocks/>
          </p:cNvSpPr>
          <p:nvPr/>
        </p:nvSpPr>
        <p:spPr bwMode="auto">
          <a:xfrm>
            <a:off x="5124450" y="2286000"/>
            <a:ext cx="1466850" cy="219075"/>
          </a:xfrm>
          <a:prstGeom prst="accentCallout1">
            <a:avLst>
              <a:gd name="adj1" fmla="val 18750"/>
              <a:gd name="adj2" fmla="val -8333"/>
              <a:gd name="adj3" fmla="val -522282"/>
              <a:gd name="adj4" fmla="val 57773"/>
            </a:avLst>
          </a:prstGeom>
          <a:noFill/>
          <a:ln w="9525" algn="ctr">
            <a:solidFill>
              <a:srgbClr val="FF0000"/>
            </a:solid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
        <p:nvSpPr>
          <p:cNvPr id="20491" name="TextBox 12"/>
          <p:cNvSpPr txBox="1">
            <a:spLocks noChangeArrowheads="1"/>
          </p:cNvSpPr>
          <p:nvPr/>
        </p:nvSpPr>
        <p:spPr bwMode="auto">
          <a:xfrm>
            <a:off x="5372100" y="876300"/>
            <a:ext cx="2771775" cy="268288"/>
          </a:xfrm>
          <a:prstGeom prst="rect">
            <a:avLst/>
          </a:prstGeom>
          <a:noFill/>
          <a:ln w="9525">
            <a:noFill/>
            <a:miter lim="800000"/>
            <a:headEnd/>
            <a:tailEnd/>
          </a:ln>
        </p:spPr>
        <p:txBody>
          <a:bodyPr>
            <a:spAutoFit/>
          </a:bodyPr>
          <a:lstStyle/>
          <a:p>
            <a:pPr eaLnBrk="0" hangingPunct="0">
              <a:lnSpc>
                <a:spcPct val="70000"/>
              </a:lnSpc>
              <a:spcBef>
                <a:spcPct val="40000"/>
              </a:spcBef>
              <a:buClr>
                <a:schemeClr val="tx1"/>
              </a:buClr>
              <a:buSzPct val="70000"/>
              <a:buFont typeface="Wingdings" pitchFamily="2" charset="2"/>
              <a:buNone/>
            </a:pPr>
            <a:r>
              <a:rPr lang="en-US">
                <a:solidFill>
                  <a:srgbClr val="FF0000"/>
                </a:solidFill>
              </a:rPr>
              <a:t>User Role DVM</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lide(fromBottom)">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smtClean="0"/>
              <a:t>Data Control</a:t>
            </a:r>
          </a:p>
        </p:txBody>
      </p:sp>
      <p:sp>
        <p:nvSpPr>
          <p:cNvPr id="21507" name="Slide Number Placeholder 3"/>
          <p:cNvSpPr>
            <a:spLocks noGrp="1"/>
          </p:cNvSpPr>
          <p:nvPr>
            <p:ph type="sldNum" sz="quarter" idx="10"/>
          </p:nvPr>
        </p:nvSpPr>
        <p:spPr/>
        <p:txBody>
          <a:bodyPr/>
          <a:lstStyle/>
          <a:p>
            <a:pPr>
              <a:defRPr/>
            </a:pPr>
            <a:fld id="{D151273C-2074-4D0A-81B3-6FECD28DBA3F}" type="slidenum">
              <a:rPr lang="en-US" smtClean="0">
                <a:latin typeface="Arial" pitchFamily="34" charset="0"/>
              </a:rPr>
              <a:pPr>
                <a:defRPr/>
              </a:pPr>
              <a:t>17</a:t>
            </a:fld>
            <a:endParaRPr lang="en-US" smtClean="0">
              <a:latin typeface="Arial" pitchFamily="34" charset="0"/>
            </a:endParaRPr>
          </a:p>
        </p:txBody>
      </p:sp>
      <p:sp>
        <p:nvSpPr>
          <p:cNvPr id="5" name="Content Placeholder 4"/>
          <p:cNvSpPr>
            <a:spLocks noGrp="1"/>
          </p:cNvSpPr>
          <p:nvPr>
            <p:ph idx="1"/>
          </p:nvPr>
        </p:nvSpPr>
        <p:spPr>
          <a:xfrm>
            <a:off x="-209550" y="2482850"/>
            <a:ext cx="3600450" cy="2336024"/>
          </a:xfrm>
        </p:spPr>
        <p:txBody>
          <a:bodyPr>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buFont typeface="Arial" charset="0"/>
              <a:buNone/>
              <a:defRPr/>
            </a:pPr>
            <a:r>
              <a:rPr lang="en-US" sz="5400" b="1" dirty="0" smtClean="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rPr>
              <a:t>No of Records to view</a:t>
            </a:r>
            <a:endParaRPr lang="en-US" sz="5400" b="1"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ndParaRPr>
          </a:p>
        </p:txBody>
      </p:sp>
      <p:pic>
        <p:nvPicPr>
          <p:cNvPr id="21509" name="Picture 5"/>
          <p:cNvPicPr>
            <a:picLocks noChangeAspect="1" noChangeArrowheads="1"/>
          </p:cNvPicPr>
          <p:nvPr/>
        </p:nvPicPr>
        <p:blipFill>
          <a:blip r:embed="rId2" cstate="print"/>
          <a:srcRect/>
          <a:stretch>
            <a:fillRect/>
          </a:stretch>
        </p:blipFill>
        <p:spPr bwMode="auto">
          <a:xfrm>
            <a:off x="3314700" y="1250950"/>
            <a:ext cx="5572125" cy="4756150"/>
          </a:xfrm>
          <a:prstGeom prst="rect">
            <a:avLst/>
          </a:prstGeom>
          <a:noFill/>
          <a:ln w="9525">
            <a:noFill/>
            <a:miter lim="800000"/>
            <a:headEnd/>
            <a:tailEnd/>
          </a:ln>
        </p:spPr>
      </p:pic>
      <p:sp>
        <p:nvSpPr>
          <p:cNvPr id="21510" name="Line Callout 1 6"/>
          <p:cNvSpPr>
            <a:spLocks/>
          </p:cNvSpPr>
          <p:nvPr/>
        </p:nvSpPr>
        <p:spPr bwMode="auto">
          <a:xfrm>
            <a:off x="4638675" y="3105150"/>
            <a:ext cx="2238375" cy="238125"/>
          </a:xfrm>
          <a:prstGeom prst="borderCallout1">
            <a:avLst>
              <a:gd name="adj1" fmla="val 78750"/>
              <a:gd name="adj2" fmla="val -250"/>
              <a:gd name="adj3" fmla="val 1192500"/>
              <a:gd name="adj4" fmla="val -105144"/>
            </a:avLst>
          </a:prstGeom>
          <a:noFill/>
          <a:ln w="9525" algn="ctr">
            <a:solidFill>
              <a:srgbClr val="FF3300"/>
            </a:solid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
        <p:nvSpPr>
          <p:cNvPr id="21511" name="TextBox 7"/>
          <p:cNvSpPr txBox="1">
            <a:spLocks noChangeArrowheads="1"/>
          </p:cNvSpPr>
          <p:nvPr/>
        </p:nvSpPr>
        <p:spPr bwMode="auto">
          <a:xfrm>
            <a:off x="-47625" y="5962650"/>
            <a:ext cx="3695700" cy="268288"/>
          </a:xfrm>
          <a:prstGeom prst="rect">
            <a:avLst/>
          </a:prstGeom>
          <a:noFill/>
          <a:ln w="9525">
            <a:noFill/>
            <a:miter lim="800000"/>
            <a:headEnd/>
            <a:tailEnd/>
          </a:ln>
        </p:spPr>
        <p:txBody>
          <a:bodyPr>
            <a:spAutoFit/>
          </a:bodyPr>
          <a:lstStyle/>
          <a:p>
            <a:pPr eaLnBrk="0" hangingPunct="0">
              <a:lnSpc>
                <a:spcPct val="70000"/>
              </a:lnSpc>
              <a:spcBef>
                <a:spcPct val="40000"/>
              </a:spcBef>
              <a:buClr>
                <a:schemeClr val="tx1"/>
              </a:buClr>
              <a:buSzPct val="70000"/>
              <a:buFont typeface="Wingdings" pitchFamily="2" charset="2"/>
              <a:buNone/>
            </a:pPr>
            <a:r>
              <a:rPr lang="en-US">
                <a:solidFill>
                  <a:srgbClr val="FF0000"/>
                </a:solidFill>
              </a:rPr>
              <a:t>Max records to be viewed on iPhon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slide(fromBottom)">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smtClean="0"/>
              <a:t>Web Services Control – Security Policy</a:t>
            </a:r>
          </a:p>
        </p:txBody>
      </p:sp>
      <p:sp>
        <p:nvSpPr>
          <p:cNvPr id="22531" name="Slide Number Placeholder 3"/>
          <p:cNvSpPr>
            <a:spLocks noGrp="1"/>
          </p:cNvSpPr>
          <p:nvPr>
            <p:ph type="sldNum" sz="quarter" idx="10"/>
          </p:nvPr>
        </p:nvSpPr>
        <p:spPr/>
        <p:txBody>
          <a:bodyPr/>
          <a:lstStyle/>
          <a:p>
            <a:pPr>
              <a:defRPr/>
            </a:pPr>
            <a:fld id="{8CC8B916-1BEC-47D7-97E5-BF556A2F37D2}" type="slidenum">
              <a:rPr lang="en-US" smtClean="0">
                <a:latin typeface="Arial" pitchFamily="34" charset="0"/>
              </a:rPr>
              <a:pPr>
                <a:defRPr/>
              </a:pPr>
              <a:t>18</a:t>
            </a:fld>
            <a:endParaRPr lang="en-US" smtClean="0">
              <a:latin typeface="Arial" pitchFamily="34" charset="0"/>
            </a:endParaRPr>
          </a:p>
        </p:txBody>
      </p:sp>
      <p:pic>
        <p:nvPicPr>
          <p:cNvPr id="22532" name="Content Placeholder 4"/>
          <p:cNvPicPr>
            <a:picLocks noGrp="1"/>
          </p:cNvPicPr>
          <p:nvPr>
            <p:ph idx="1"/>
          </p:nvPr>
        </p:nvPicPr>
        <p:blipFill>
          <a:blip r:embed="rId2" cstate="print"/>
          <a:srcRect/>
          <a:stretch>
            <a:fillRect/>
          </a:stretch>
        </p:blipFill>
        <p:spPr>
          <a:xfrm>
            <a:off x="114300" y="1695450"/>
            <a:ext cx="4162425" cy="4724400"/>
          </a:xfrm>
        </p:spPr>
      </p:pic>
      <p:pic>
        <p:nvPicPr>
          <p:cNvPr id="22533" name="Picture 5"/>
          <p:cNvPicPr>
            <a:picLocks noChangeAspect="1" noChangeArrowheads="1"/>
          </p:cNvPicPr>
          <p:nvPr/>
        </p:nvPicPr>
        <p:blipFill>
          <a:blip r:embed="rId3" cstate="print"/>
          <a:srcRect/>
          <a:stretch>
            <a:fillRect/>
          </a:stretch>
        </p:blipFill>
        <p:spPr bwMode="auto">
          <a:xfrm>
            <a:off x="4400550" y="1641475"/>
            <a:ext cx="4543425" cy="4756150"/>
          </a:xfrm>
          <a:prstGeom prst="rect">
            <a:avLst/>
          </a:prstGeom>
          <a:noFill/>
          <a:ln w="9525">
            <a:noFill/>
            <a:miter lim="800000"/>
            <a:headEnd/>
            <a:tailEnd/>
          </a:ln>
        </p:spPr>
      </p:pic>
      <p:sp>
        <p:nvSpPr>
          <p:cNvPr id="22534" name="Line Callout 1 6"/>
          <p:cNvSpPr>
            <a:spLocks/>
          </p:cNvSpPr>
          <p:nvPr/>
        </p:nvSpPr>
        <p:spPr bwMode="auto">
          <a:xfrm>
            <a:off x="971550" y="3219450"/>
            <a:ext cx="2667000" cy="276225"/>
          </a:xfrm>
          <a:prstGeom prst="borderCallout1">
            <a:avLst>
              <a:gd name="adj1" fmla="val 94611"/>
              <a:gd name="adj2" fmla="val 32736"/>
              <a:gd name="adj3" fmla="val 436639"/>
              <a:gd name="adj4" fmla="val 19167"/>
            </a:avLst>
          </a:prstGeom>
          <a:noFill/>
          <a:ln w="9525" algn="ctr">
            <a:solidFill>
              <a:srgbClr val="FF3300"/>
            </a:solid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
        <p:nvSpPr>
          <p:cNvPr id="22535" name="TextBox 7"/>
          <p:cNvSpPr txBox="1">
            <a:spLocks noChangeArrowheads="1"/>
          </p:cNvSpPr>
          <p:nvPr/>
        </p:nvSpPr>
        <p:spPr bwMode="auto">
          <a:xfrm>
            <a:off x="200025" y="4438650"/>
            <a:ext cx="4276725" cy="806450"/>
          </a:xfrm>
          <a:prstGeom prst="rect">
            <a:avLst/>
          </a:prstGeom>
          <a:noFill/>
          <a:ln w="9525">
            <a:noFill/>
            <a:miter lim="800000"/>
            <a:headEnd/>
            <a:tailEnd/>
          </a:ln>
        </p:spPr>
        <p:txBody>
          <a:bodyPr>
            <a:spAutoFit/>
          </a:bodyPr>
          <a:lstStyle/>
          <a:p>
            <a:pPr eaLnBrk="0" hangingPunct="0">
              <a:lnSpc>
                <a:spcPct val="70000"/>
              </a:lnSpc>
              <a:spcBef>
                <a:spcPct val="40000"/>
              </a:spcBef>
              <a:buClr>
                <a:schemeClr val="tx1"/>
              </a:buClr>
              <a:buSzPct val="70000"/>
              <a:buFont typeface="Wingdings" pitchFamily="2" charset="2"/>
              <a:buNone/>
            </a:pPr>
            <a:r>
              <a:rPr lang="en-US">
                <a:solidFill>
                  <a:srgbClr val="FF0000"/>
                </a:solidFill>
              </a:rPr>
              <a:t>Configuring Connector Security </a:t>
            </a:r>
          </a:p>
          <a:p>
            <a:pPr lvl="1" eaLnBrk="0" hangingPunct="0">
              <a:lnSpc>
                <a:spcPct val="70000"/>
              </a:lnSpc>
              <a:spcBef>
                <a:spcPct val="40000"/>
              </a:spcBef>
              <a:buClr>
                <a:schemeClr val="tx1"/>
              </a:buClr>
              <a:buSzPct val="70000"/>
              <a:buFont typeface="Wingdings" pitchFamily="2" charset="2"/>
              <a:buNone/>
            </a:pPr>
            <a:r>
              <a:rPr lang="en-US">
                <a:solidFill>
                  <a:srgbClr val="FF0000"/>
                </a:solidFill>
              </a:rPr>
              <a:t>Adding a New Server Agent Component</a:t>
            </a:r>
            <a:endParaRPr lang="en-US" sz="1100">
              <a:solidFill>
                <a:srgbClr val="FF0000"/>
              </a:solidFill>
            </a:endParaRPr>
          </a:p>
          <a:p>
            <a:pPr eaLnBrk="0" hangingPunct="0">
              <a:lnSpc>
                <a:spcPct val="70000"/>
              </a:lnSpc>
              <a:spcBef>
                <a:spcPct val="40000"/>
              </a:spcBef>
              <a:buClr>
                <a:schemeClr val="tx1"/>
              </a:buClr>
              <a:buSzPct val="70000"/>
              <a:buFont typeface="Wingdings" pitchFamily="2" charset="2"/>
              <a:buNone/>
            </a:pPr>
            <a:endParaRPr lang="en-US"/>
          </a:p>
        </p:txBody>
      </p:sp>
      <p:sp>
        <p:nvSpPr>
          <p:cNvPr id="22536" name="Line Callout 1 8"/>
          <p:cNvSpPr>
            <a:spLocks/>
          </p:cNvSpPr>
          <p:nvPr/>
        </p:nvSpPr>
        <p:spPr bwMode="auto">
          <a:xfrm>
            <a:off x="5305425" y="3590925"/>
            <a:ext cx="2809875" cy="295275"/>
          </a:xfrm>
          <a:prstGeom prst="borderCallout1">
            <a:avLst>
              <a:gd name="adj1" fmla="val 99394"/>
              <a:gd name="adj2" fmla="val 13361"/>
              <a:gd name="adj3" fmla="val 460889"/>
              <a:gd name="adj4" fmla="val -8500"/>
            </a:avLst>
          </a:prstGeom>
          <a:noFill/>
          <a:ln w="9525" algn="ctr">
            <a:solidFill>
              <a:srgbClr val="FF3300"/>
            </a:solid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
        <p:nvSpPr>
          <p:cNvPr id="22537" name="TextBox 9"/>
          <p:cNvSpPr txBox="1">
            <a:spLocks noChangeArrowheads="1"/>
          </p:cNvSpPr>
          <p:nvPr/>
        </p:nvSpPr>
        <p:spPr bwMode="auto">
          <a:xfrm>
            <a:off x="4400550" y="4972050"/>
            <a:ext cx="5334000" cy="534988"/>
          </a:xfrm>
          <a:prstGeom prst="rect">
            <a:avLst/>
          </a:prstGeom>
          <a:noFill/>
          <a:ln w="9525">
            <a:noFill/>
            <a:miter lim="800000"/>
            <a:headEnd/>
            <a:tailEnd/>
          </a:ln>
        </p:spPr>
        <p:txBody>
          <a:bodyPr>
            <a:spAutoFit/>
          </a:bodyPr>
          <a:lstStyle/>
          <a:p>
            <a:pPr lvl="1" eaLnBrk="0" hangingPunct="0">
              <a:lnSpc>
                <a:spcPct val="70000"/>
              </a:lnSpc>
              <a:spcBef>
                <a:spcPct val="40000"/>
              </a:spcBef>
              <a:buClr>
                <a:schemeClr val="tx1"/>
              </a:buClr>
              <a:buSzPct val="70000"/>
              <a:buFont typeface="Wingdings" pitchFamily="2" charset="2"/>
              <a:buNone/>
            </a:pPr>
            <a:r>
              <a:rPr lang="en-US">
                <a:solidFill>
                  <a:srgbClr val="FF0000"/>
                </a:solidFill>
              </a:rPr>
              <a:t>Adding a Policy</a:t>
            </a:r>
            <a:endParaRPr lang="en-US" sz="1100">
              <a:solidFill>
                <a:srgbClr val="FF0000"/>
              </a:solidFill>
            </a:endParaRPr>
          </a:p>
          <a:p>
            <a:pPr eaLnBrk="0" hangingPunct="0">
              <a:lnSpc>
                <a:spcPct val="70000"/>
              </a:lnSpc>
              <a:spcBef>
                <a:spcPct val="40000"/>
              </a:spcBef>
              <a:buClr>
                <a:schemeClr val="tx1"/>
              </a:buClr>
              <a:buSzPct val="70000"/>
              <a:buFont typeface="Wingdings" pitchFamily="2" charset="2"/>
              <a:buNone/>
            </a:pPr>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smtClean="0"/>
              <a:t>Security Policy</a:t>
            </a:r>
          </a:p>
        </p:txBody>
      </p:sp>
      <p:sp>
        <p:nvSpPr>
          <p:cNvPr id="23555" name="Slide Number Placeholder 3"/>
          <p:cNvSpPr>
            <a:spLocks noGrp="1"/>
          </p:cNvSpPr>
          <p:nvPr>
            <p:ph type="sldNum" sz="quarter" idx="10"/>
          </p:nvPr>
        </p:nvSpPr>
        <p:spPr/>
        <p:txBody>
          <a:bodyPr/>
          <a:lstStyle/>
          <a:p>
            <a:pPr>
              <a:defRPr/>
            </a:pPr>
            <a:fld id="{90BCCFC6-B6B3-46F1-AD2A-38E02C4F77E3}" type="slidenum">
              <a:rPr lang="en-US" smtClean="0">
                <a:latin typeface="Arial" pitchFamily="34" charset="0"/>
              </a:rPr>
              <a:pPr>
                <a:defRPr/>
              </a:pPr>
              <a:t>19</a:t>
            </a:fld>
            <a:endParaRPr lang="en-US" smtClean="0">
              <a:latin typeface="Arial" pitchFamily="34" charset="0"/>
            </a:endParaRPr>
          </a:p>
        </p:txBody>
      </p:sp>
      <p:pic>
        <p:nvPicPr>
          <p:cNvPr id="23556" name="Content Placeholder 4"/>
          <p:cNvPicPr>
            <a:picLocks noGrp="1"/>
          </p:cNvPicPr>
          <p:nvPr>
            <p:ph idx="1"/>
          </p:nvPr>
        </p:nvPicPr>
        <p:blipFill>
          <a:blip r:embed="rId2" cstate="print"/>
          <a:srcRect/>
          <a:stretch>
            <a:fillRect/>
          </a:stretch>
        </p:blipFill>
        <p:spPr>
          <a:xfrm>
            <a:off x="809625" y="1400175"/>
            <a:ext cx="7305675" cy="4857750"/>
          </a:xfrm>
        </p:spPr>
      </p:pic>
      <p:sp>
        <p:nvSpPr>
          <p:cNvPr id="23557" name="Line Callout 1 5"/>
          <p:cNvSpPr>
            <a:spLocks/>
          </p:cNvSpPr>
          <p:nvPr/>
        </p:nvSpPr>
        <p:spPr bwMode="auto">
          <a:xfrm>
            <a:off x="2095500" y="3676650"/>
            <a:ext cx="4276725" cy="2276475"/>
          </a:xfrm>
          <a:prstGeom prst="borderCallout1">
            <a:avLst>
              <a:gd name="adj1" fmla="val 44690"/>
              <a:gd name="adj2" fmla="val 99907"/>
              <a:gd name="adj3" fmla="val -32690"/>
              <a:gd name="adj4" fmla="val 115343"/>
            </a:avLst>
          </a:prstGeom>
          <a:noFill/>
          <a:ln w="9525" algn="ctr">
            <a:solidFill>
              <a:srgbClr val="FF3300"/>
            </a:solid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
        <p:nvSpPr>
          <p:cNvPr id="23558" name="TextBox 6"/>
          <p:cNvSpPr txBox="1">
            <a:spLocks noChangeArrowheads="1"/>
          </p:cNvSpPr>
          <p:nvPr/>
        </p:nvSpPr>
        <p:spPr bwMode="auto">
          <a:xfrm>
            <a:off x="5610225" y="2533650"/>
            <a:ext cx="2447925" cy="708025"/>
          </a:xfrm>
          <a:prstGeom prst="rect">
            <a:avLst/>
          </a:prstGeom>
          <a:noFill/>
          <a:ln w="9525">
            <a:noFill/>
            <a:miter lim="800000"/>
            <a:headEnd/>
            <a:tailEnd/>
          </a:ln>
        </p:spPr>
        <p:txBody>
          <a:bodyPr>
            <a:spAutoFit/>
          </a:bodyPr>
          <a:lstStyle/>
          <a:p>
            <a:pPr lvl="1" eaLnBrk="0" hangingPunct="0">
              <a:lnSpc>
                <a:spcPct val="70000"/>
              </a:lnSpc>
              <a:spcBef>
                <a:spcPct val="40000"/>
              </a:spcBef>
              <a:buClr>
                <a:schemeClr val="tx1"/>
              </a:buClr>
              <a:buSzPct val="70000"/>
              <a:buFont typeface="Wingdings" pitchFamily="2" charset="2"/>
              <a:buNone/>
            </a:pPr>
            <a:r>
              <a:rPr lang="en-US">
                <a:solidFill>
                  <a:srgbClr val="FF0000"/>
                </a:solidFill>
              </a:rPr>
              <a:t>Enabling Server Agent Components</a:t>
            </a:r>
          </a:p>
          <a:p>
            <a:pPr eaLnBrk="0" hangingPunct="0">
              <a:lnSpc>
                <a:spcPct val="70000"/>
              </a:lnSpc>
              <a:spcBef>
                <a:spcPct val="40000"/>
              </a:spcBef>
              <a:buClr>
                <a:schemeClr val="tx1"/>
              </a:buClr>
              <a:buSzPct val="70000"/>
              <a:buFont typeface="Wingdings" pitchFamily="2" charset="2"/>
              <a:buNone/>
            </a:pPr>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2"/>
          <p:cNvSpPr>
            <a:spLocks noGrp="1" noChangeArrowheads="1"/>
          </p:cNvSpPr>
          <p:nvPr>
            <p:ph type="title"/>
          </p:nvPr>
        </p:nvSpPr>
        <p:spPr>
          <a:xfrm>
            <a:off x="609600" y="1638300"/>
            <a:ext cx="8534400" cy="838200"/>
          </a:xfrm>
        </p:spPr>
        <p:txBody>
          <a:bodyPr/>
          <a:lstStyle/>
          <a:p>
            <a:pPr algn="ctr"/>
            <a:r>
              <a:rPr lang="en-US" smtClean="0"/>
              <a:t>Safe Harbor Statement</a:t>
            </a:r>
          </a:p>
        </p:txBody>
      </p:sp>
      <p:sp>
        <p:nvSpPr>
          <p:cNvPr id="6147" name="Rectangle 33"/>
          <p:cNvSpPr>
            <a:spLocks noGrp="1" noChangeArrowheads="1"/>
          </p:cNvSpPr>
          <p:nvPr>
            <p:ph type="body" sz="half" idx="1"/>
          </p:nvPr>
        </p:nvSpPr>
        <p:spPr>
          <a:xfrm>
            <a:off x="228600" y="1682750"/>
            <a:ext cx="4227513" cy="4343400"/>
          </a:xfrm>
        </p:spPr>
        <p:txBody>
          <a:bodyPr/>
          <a:lstStyle/>
          <a:p>
            <a:pPr marL="0" indent="0">
              <a:buClr>
                <a:schemeClr val="tx1"/>
              </a:buClr>
              <a:buFont typeface="Wingdings" pitchFamily="2" charset="2"/>
              <a:buChar char="Ø"/>
            </a:pPr>
            <a:endParaRPr lang="en-US" sz="1600" smtClean="0"/>
          </a:p>
          <a:p>
            <a:pPr marL="0" indent="0">
              <a:buClr>
                <a:schemeClr val="tx1"/>
              </a:buClr>
              <a:buFont typeface="Wingdings" pitchFamily="2" charset="2"/>
              <a:buChar char="Ø"/>
            </a:pPr>
            <a:endParaRPr lang="en-US" sz="1600" smtClean="0"/>
          </a:p>
          <a:p>
            <a:pPr marL="0" indent="0">
              <a:buClr>
                <a:schemeClr val="tx1"/>
              </a:buClr>
              <a:buFont typeface="Wingdings" pitchFamily="2" charset="2"/>
              <a:buNone/>
            </a:pPr>
            <a:r>
              <a:rPr lang="en-US" sz="1600" smtClean="0"/>
              <a:t> </a:t>
            </a:r>
          </a:p>
          <a:p>
            <a:pPr marL="0" indent="0">
              <a:buClr>
                <a:schemeClr val="tx1"/>
              </a:buClr>
              <a:buFont typeface="Wingdings" pitchFamily="2" charset="2"/>
              <a:buChar char="Ø"/>
            </a:pPr>
            <a:endParaRPr lang="en-US" sz="1600" smtClean="0"/>
          </a:p>
          <a:p>
            <a:pPr marL="0" indent="0">
              <a:buClr>
                <a:schemeClr val="tx1"/>
              </a:buClr>
              <a:buFont typeface="Wingdings" pitchFamily="2" charset="2"/>
              <a:buChar char="Ø"/>
            </a:pPr>
            <a:endParaRPr lang="en-US" sz="1600" smtClean="0"/>
          </a:p>
          <a:p>
            <a:pPr marL="0" indent="0">
              <a:buClr>
                <a:schemeClr val="tx1"/>
              </a:buClr>
              <a:buFont typeface="Wingdings" pitchFamily="2" charset="2"/>
              <a:buChar char="Ø"/>
            </a:pPr>
            <a:endParaRPr lang="en-US" sz="1600" smtClean="0"/>
          </a:p>
          <a:p>
            <a:pPr marL="0" indent="0">
              <a:buClr>
                <a:schemeClr val="tx1"/>
              </a:buClr>
              <a:buFont typeface="Wingdings" pitchFamily="2" charset="2"/>
              <a:buChar char="Ø"/>
            </a:pPr>
            <a:endParaRPr lang="en-US" sz="1600" smtClean="0"/>
          </a:p>
        </p:txBody>
      </p:sp>
      <p:sp>
        <p:nvSpPr>
          <p:cNvPr id="6148" name="Rectangle 35"/>
          <p:cNvSpPr>
            <a:spLocks noGrp="1" noChangeArrowheads="1"/>
          </p:cNvSpPr>
          <p:nvPr>
            <p:ph type="body" sz="half" idx="2"/>
          </p:nvPr>
        </p:nvSpPr>
        <p:spPr>
          <a:xfrm>
            <a:off x="688975" y="3014663"/>
            <a:ext cx="8096250" cy="2867025"/>
          </a:xfrm>
        </p:spPr>
        <p:txBody>
          <a:bodyPr/>
          <a:lstStyle/>
          <a:p>
            <a:pPr marL="0" indent="0">
              <a:buClr>
                <a:schemeClr val="tx1"/>
              </a:buClr>
              <a:buFont typeface="Wingdings" pitchFamily="2" charset="2"/>
              <a:buNone/>
            </a:pPr>
            <a:r>
              <a:rPr lang="en-US" sz="1800" smtClean="0"/>
              <a:t>This non-confidential presentation might contain ‘forward-looking statements’ about the business prospects of BioMarin Pharmaceutical Inc., including potential future products in different areas of therapeutic research and development. Results may differ materially depending on the progress of BioMarin’s product programs, actions of regulatory authorities, availability of capital, future actions in the pharmaceutical market and developments by competitors, and those factors detailed in BioMarin’s filings with the Securities and Exchange Commission such as 10-Q, 10-K and 8-K reports.</a:t>
            </a:r>
          </a:p>
        </p:txBody>
      </p:sp>
      <p:sp>
        <p:nvSpPr>
          <p:cNvPr id="6149" name="Slide Number Placeholder 7"/>
          <p:cNvSpPr>
            <a:spLocks noGrp="1"/>
          </p:cNvSpPr>
          <p:nvPr>
            <p:ph type="sldNum" sz="quarter" idx="10"/>
          </p:nvPr>
        </p:nvSpPr>
        <p:spPr/>
        <p:txBody>
          <a:bodyPr/>
          <a:lstStyle/>
          <a:p>
            <a:pPr>
              <a:defRPr/>
            </a:pPr>
            <a:fld id="{D908B9DE-FE14-4D16-A142-DE204407808F}" type="slidenum">
              <a:rPr lang="en-US" smtClean="0">
                <a:latin typeface="Arial" pitchFamily="34" charset="0"/>
              </a:rPr>
              <a:pPr>
                <a:defRPr/>
              </a:pPr>
              <a:t>2</a:t>
            </a:fld>
            <a:endParaRPr lang="en-US" smtClean="0">
              <a:latin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mph" presetSubtype="0" fill="hold" grpId="0" nodeType="clickEffect">
                                  <p:stCondLst>
                                    <p:cond delay="0"/>
                                  </p:stCondLst>
                                  <p:childTnLst>
                                    <p:animClr clrSpc="hsl" dir="cw">
                                      <p:cBhvr override="childStyle">
                                        <p:cTn id="6" dur="500" fill="hold"/>
                                        <p:tgtEl>
                                          <p:spTgt spid="6148">
                                            <p:txEl>
                                              <p:pRg st="0" end="0"/>
                                            </p:txEl>
                                          </p:spTgt>
                                        </p:tgtEl>
                                        <p:attrNameLst>
                                          <p:attrName>style.color</p:attrName>
                                        </p:attrNameLst>
                                      </p:cBhvr>
                                      <p:by>
                                        <p:hsl h="0" s="-12549" l="-25098"/>
                                      </p:by>
                                    </p:animClr>
                                    <p:animClr clrSpc="hsl" dir="cw">
                                      <p:cBhvr>
                                        <p:cTn id="7" dur="500" fill="hold"/>
                                        <p:tgtEl>
                                          <p:spTgt spid="6148">
                                            <p:txEl>
                                              <p:pRg st="0" end="0"/>
                                            </p:txEl>
                                          </p:spTgt>
                                        </p:tgtEl>
                                        <p:attrNameLst>
                                          <p:attrName>fillcolor</p:attrName>
                                        </p:attrNameLst>
                                      </p:cBhvr>
                                      <p:by>
                                        <p:hsl h="0" s="-12549" l="-25098"/>
                                      </p:by>
                                    </p:animClr>
                                    <p:animClr clrSpc="hsl" dir="cw">
                                      <p:cBhvr>
                                        <p:cTn id="8" dur="500" fill="hold"/>
                                        <p:tgtEl>
                                          <p:spTgt spid="6148">
                                            <p:txEl>
                                              <p:pRg st="0" end="0"/>
                                            </p:txEl>
                                          </p:spTgt>
                                        </p:tgtEl>
                                        <p:attrNameLst>
                                          <p:attrName>stroke.color</p:attrName>
                                        </p:attrNameLst>
                                      </p:cBhvr>
                                      <p:by>
                                        <p:hsl h="0" s="-12549" l="-25098"/>
                                      </p:by>
                                    </p:animClr>
                                    <p:set>
                                      <p:cBhvr>
                                        <p:cTn id="9" dur="500" fill="hold"/>
                                        <p:tgtEl>
                                          <p:spTgt spid="6148">
                                            <p:txEl>
                                              <p:pRg st="0" end="0"/>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smtClean="0"/>
              <a:t>Security Policy</a:t>
            </a:r>
          </a:p>
        </p:txBody>
      </p:sp>
      <p:sp>
        <p:nvSpPr>
          <p:cNvPr id="24579" name="Slide Number Placeholder 3"/>
          <p:cNvSpPr>
            <a:spLocks noGrp="1"/>
          </p:cNvSpPr>
          <p:nvPr>
            <p:ph type="sldNum" sz="quarter" idx="10"/>
          </p:nvPr>
        </p:nvSpPr>
        <p:spPr/>
        <p:txBody>
          <a:bodyPr/>
          <a:lstStyle/>
          <a:p>
            <a:pPr>
              <a:defRPr/>
            </a:pPr>
            <a:fld id="{802CF8A6-8120-4619-B9D7-7BF0CAD440A3}" type="slidenum">
              <a:rPr lang="en-US" smtClean="0">
                <a:latin typeface="Arial" pitchFamily="34" charset="0"/>
              </a:rPr>
              <a:pPr>
                <a:defRPr/>
              </a:pPr>
              <a:t>20</a:t>
            </a:fld>
            <a:endParaRPr lang="en-US" smtClean="0">
              <a:latin typeface="Arial" pitchFamily="34" charset="0"/>
            </a:endParaRPr>
          </a:p>
        </p:txBody>
      </p:sp>
      <p:pic>
        <p:nvPicPr>
          <p:cNvPr id="24580" name="Picture 2"/>
          <p:cNvPicPr>
            <a:picLocks noChangeAspect="1" noChangeArrowheads="1"/>
          </p:cNvPicPr>
          <p:nvPr/>
        </p:nvPicPr>
        <p:blipFill>
          <a:blip r:embed="rId2" cstate="print"/>
          <a:srcRect/>
          <a:stretch>
            <a:fillRect/>
          </a:stretch>
        </p:blipFill>
        <p:spPr bwMode="auto">
          <a:xfrm>
            <a:off x="266700" y="1628775"/>
            <a:ext cx="5486400" cy="3619500"/>
          </a:xfrm>
          <a:prstGeom prst="rect">
            <a:avLst/>
          </a:prstGeom>
          <a:noFill/>
          <a:ln w="9525">
            <a:noFill/>
            <a:miter lim="800000"/>
            <a:headEnd/>
            <a:tailEnd/>
          </a:ln>
        </p:spPr>
      </p:pic>
      <p:graphicFrame>
        <p:nvGraphicFramePr>
          <p:cNvPr id="6" name="Diagram 5"/>
          <p:cNvGraphicFramePr/>
          <p:nvPr/>
        </p:nvGraphicFramePr>
        <p:xfrm>
          <a:off x="5438776" y="1416050"/>
          <a:ext cx="3705224"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smtClean="0"/>
              <a:t>Application Server Control</a:t>
            </a:r>
          </a:p>
        </p:txBody>
      </p:sp>
      <p:sp>
        <p:nvSpPr>
          <p:cNvPr id="25603" name="Slide Number Placeholder 3"/>
          <p:cNvSpPr>
            <a:spLocks noGrp="1"/>
          </p:cNvSpPr>
          <p:nvPr>
            <p:ph type="sldNum" sz="quarter" idx="10"/>
          </p:nvPr>
        </p:nvSpPr>
        <p:spPr/>
        <p:txBody>
          <a:bodyPr/>
          <a:lstStyle/>
          <a:p>
            <a:pPr>
              <a:defRPr/>
            </a:pPr>
            <a:fld id="{26DC518E-3A70-411D-B3F9-A5B456C9118C}" type="slidenum">
              <a:rPr lang="en-US" smtClean="0">
                <a:latin typeface="Arial" pitchFamily="34" charset="0"/>
              </a:rPr>
              <a:pPr>
                <a:defRPr/>
              </a:pPr>
              <a:t>21</a:t>
            </a:fld>
            <a:endParaRPr lang="en-US" smtClean="0">
              <a:latin typeface="Arial" pitchFamily="34" charset="0"/>
            </a:endParaRPr>
          </a:p>
        </p:txBody>
      </p:sp>
      <p:pic>
        <p:nvPicPr>
          <p:cNvPr id="5" name="Content Placeholder 4"/>
          <p:cNvPicPr>
            <a:picLocks noGrp="1"/>
          </p:cNvPicPr>
          <p:nvPr>
            <p:ph idx="1"/>
          </p:nvPr>
        </p:nvPicPr>
        <p:blipFill>
          <a:blip r:embed="rId2" cstate="print"/>
          <a:srcRect/>
          <a:stretch>
            <a:fillRect/>
          </a:stretch>
        </p:blipFill>
        <p:spPr>
          <a:xfrm>
            <a:off x="0" y="1587500"/>
            <a:ext cx="4676775" cy="4584700"/>
          </a:xfrm>
          <a:ln>
            <a:solidFill>
              <a:schemeClr val="tx1">
                <a:lumMod val="75000"/>
              </a:schemeClr>
            </a:solidFill>
          </a:ln>
        </p:spPr>
      </p:pic>
      <p:pic>
        <p:nvPicPr>
          <p:cNvPr id="6" name="Picture 5"/>
          <p:cNvPicPr/>
          <p:nvPr/>
        </p:nvPicPr>
        <p:blipFill>
          <a:blip r:embed="rId3" cstate="print"/>
          <a:srcRect/>
          <a:stretch>
            <a:fillRect/>
          </a:stretch>
        </p:blipFill>
        <p:spPr bwMode="auto">
          <a:xfrm>
            <a:off x="4772025" y="1600200"/>
            <a:ext cx="4371975" cy="4543425"/>
          </a:xfrm>
          <a:prstGeom prst="rect">
            <a:avLst/>
          </a:prstGeom>
          <a:noFill/>
          <a:ln w="9525">
            <a:solidFill>
              <a:schemeClr val="tx1">
                <a:lumMod val="75000"/>
              </a:schemeClr>
            </a:solidFill>
            <a:miter lim="800000"/>
            <a:headEnd/>
            <a:tailEnd/>
          </a:ln>
        </p:spPr>
      </p:pic>
      <p:sp>
        <p:nvSpPr>
          <p:cNvPr id="25606" name="Line Callout 1 6"/>
          <p:cNvSpPr>
            <a:spLocks/>
          </p:cNvSpPr>
          <p:nvPr/>
        </p:nvSpPr>
        <p:spPr bwMode="auto">
          <a:xfrm>
            <a:off x="4829175" y="2505075"/>
            <a:ext cx="1790700" cy="1552575"/>
          </a:xfrm>
          <a:prstGeom prst="borderCallout1">
            <a:avLst>
              <a:gd name="adj1" fmla="val 43907"/>
              <a:gd name="adj2" fmla="val 100708"/>
              <a:gd name="adj3" fmla="val 141616"/>
              <a:gd name="adj4" fmla="val 128690"/>
            </a:avLst>
          </a:prstGeom>
          <a:noFill/>
          <a:ln w="9525" algn="ctr">
            <a:solidFill>
              <a:srgbClr val="FF3300"/>
            </a:solid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
        <p:nvSpPr>
          <p:cNvPr id="25607" name="TextBox 7"/>
          <p:cNvSpPr txBox="1">
            <a:spLocks noChangeArrowheads="1"/>
          </p:cNvSpPr>
          <p:nvPr/>
        </p:nvSpPr>
        <p:spPr bwMode="auto">
          <a:xfrm>
            <a:off x="5362575" y="4724400"/>
            <a:ext cx="3152775" cy="708025"/>
          </a:xfrm>
          <a:prstGeom prst="rect">
            <a:avLst/>
          </a:prstGeom>
          <a:noFill/>
          <a:ln w="9525">
            <a:noFill/>
            <a:miter lim="800000"/>
            <a:headEnd/>
            <a:tailEnd/>
          </a:ln>
        </p:spPr>
        <p:txBody>
          <a:bodyPr>
            <a:spAutoFit/>
          </a:bodyPr>
          <a:lstStyle/>
          <a:p>
            <a:pPr lvl="1" eaLnBrk="0" hangingPunct="0">
              <a:lnSpc>
                <a:spcPct val="70000"/>
              </a:lnSpc>
              <a:spcBef>
                <a:spcPct val="40000"/>
              </a:spcBef>
              <a:buClr>
                <a:schemeClr val="tx1"/>
              </a:buClr>
              <a:buSzPct val="70000"/>
              <a:buFont typeface="Wingdings" pitchFamily="2" charset="2"/>
              <a:buNone/>
            </a:pPr>
            <a:r>
              <a:rPr lang="en-US">
                <a:solidFill>
                  <a:srgbClr val="FF0000"/>
                </a:solidFill>
              </a:rPr>
              <a:t>Associating a Web Service with Server Agent</a:t>
            </a:r>
          </a:p>
          <a:p>
            <a:pPr eaLnBrk="0" hangingPunct="0">
              <a:lnSpc>
                <a:spcPct val="70000"/>
              </a:lnSpc>
              <a:spcBef>
                <a:spcPct val="40000"/>
              </a:spcBef>
              <a:buClr>
                <a:schemeClr val="tx1"/>
              </a:buClr>
              <a:buSzPct val="70000"/>
              <a:buFont typeface="Wingdings" pitchFamily="2" charset="2"/>
              <a:buNone/>
            </a:pPr>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smtClean="0"/>
              <a:t>Application Server Control</a:t>
            </a:r>
          </a:p>
        </p:txBody>
      </p:sp>
      <p:sp>
        <p:nvSpPr>
          <p:cNvPr id="26627" name="Slide Number Placeholder 3"/>
          <p:cNvSpPr>
            <a:spLocks noGrp="1"/>
          </p:cNvSpPr>
          <p:nvPr>
            <p:ph type="sldNum" sz="quarter" idx="10"/>
          </p:nvPr>
        </p:nvSpPr>
        <p:spPr/>
        <p:txBody>
          <a:bodyPr/>
          <a:lstStyle/>
          <a:p>
            <a:pPr>
              <a:defRPr/>
            </a:pPr>
            <a:fld id="{5758F711-3289-4844-9A99-BCB74E4B0699}" type="slidenum">
              <a:rPr lang="en-US" smtClean="0">
                <a:latin typeface="Arial" pitchFamily="34" charset="0"/>
              </a:rPr>
              <a:pPr>
                <a:defRPr/>
              </a:pPr>
              <a:t>22</a:t>
            </a:fld>
            <a:endParaRPr lang="en-US" smtClean="0">
              <a:latin typeface="Arial" pitchFamily="34" charset="0"/>
            </a:endParaRPr>
          </a:p>
        </p:txBody>
      </p:sp>
      <p:pic>
        <p:nvPicPr>
          <p:cNvPr id="26628" name="Picture 2"/>
          <p:cNvPicPr>
            <a:picLocks noChangeAspect="1" noChangeArrowheads="1"/>
          </p:cNvPicPr>
          <p:nvPr/>
        </p:nvPicPr>
        <p:blipFill>
          <a:blip r:embed="rId2" cstate="print"/>
          <a:srcRect/>
          <a:stretch>
            <a:fillRect/>
          </a:stretch>
        </p:blipFill>
        <p:spPr bwMode="auto">
          <a:xfrm>
            <a:off x="266700" y="1809750"/>
            <a:ext cx="5486400" cy="3448050"/>
          </a:xfrm>
          <a:prstGeom prst="rect">
            <a:avLst/>
          </a:prstGeom>
          <a:noFill/>
          <a:ln w="9525">
            <a:noFill/>
            <a:miter lim="800000"/>
            <a:headEnd/>
            <a:tailEnd/>
          </a:ln>
        </p:spPr>
      </p:pic>
      <p:graphicFrame>
        <p:nvGraphicFramePr>
          <p:cNvPr id="6" name="Diagram 5"/>
          <p:cNvGraphicFramePr/>
          <p:nvPr/>
        </p:nvGraphicFramePr>
        <p:xfrm>
          <a:off x="5715000" y="2343149"/>
          <a:ext cx="3429000" cy="24606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US" smtClean="0"/>
              <a:t>iPhone Setup</a:t>
            </a:r>
          </a:p>
        </p:txBody>
      </p:sp>
      <p:sp>
        <p:nvSpPr>
          <p:cNvPr id="27651" name="Slide Number Placeholder 3"/>
          <p:cNvSpPr>
            <a:spLocks noGrp="1"/>
          </p:cNvSpPr>
          <p:nvPr>
            <p:ph type="sldNum" sz="quarter" idx="10"/>
          </p:nvPr>
        </p:nvSpPr>
        <p:spPr/>
        <p:txBody>
          <a:bodyPr/>
          <a:lstStyle/>
          <a:p>
            <a:pPr>
              <a:defRPr/>
            </a:pPr>
            <a:fld id="{9E348A75-BFF1-4251-80B5-A54ACE41F003}" type="slidenum">
              <a:rPr lang="en-US" smtClean="0">
                <a:latin typeface="Arial" pitchFamily="34" charset="0"/>
              </a:rPr>
              <a:pPr>
                <a:defRPr/>
              </a:pPr>
              <a:t>23</a:t>
            </a:fld>
            <a:endParaRPr lang="en-US" smtClean="0">
              <a:latin typeface="Arial" pitchFamily="34" charset="0"/>
            </a:endParaRPr>
          </a:p>
        </p:txBody>
      </p:sp>
      <p:pic>
        <p:nvPicPr>
          <p:cNvPr id="27652" name="Picture 2" descr="C:\Users\pjain\AppData\Local\Microsoft\Windows\Temporary Internet Files\Content.Outlook\7HPZGYLH\photo.PNG"/>
          <p:cNvPicPr>
            <a:picLocks noGrp="1" noChangeAspect="1" noChangeArrowheads="1"/>
          </p:cNvPicPr>
          <p:nvPr>
            <p:ph idx="1"/>
          </p:nvPr>
        </p:nvPicPr>
        <p:blipFill>
          <a:blip r:embed="rId2" cstate="print"/>
          <a:srcRect/>
          <a:stretch>
            <a:fillRect/>
          </a:stretch>
        </p:blipFill>
        <p:spPr>
          <a:xfrm>
            <a:off x="114300" y="1473200"/>
            <a:ext cx="2895600" cy="4343400"/>
          </a:xfrm>
        </p:spPr>
      </p:pic>
      <p:pic>
        <p:nvPicPr>
          <p:cNvPr id="27653" name="Picture 3" descr="C:\Users\pjain\AppData\Local\Microsoft\Windows\Temporary Internet Files\Content.Outlook\7HPZGYLH\photo (2).PNG"/>
          <p:cNvPicPr>
            <a:picLocks noChangeAspect="1" noChangeArrowheads="1"/>
          </p:cNvPicPr>
          <p:nvPr/>
        </p:nvPicPr>
        <p:blipFill>
          <a:blip r:embed="rId3" cstate="print"/>
          <a:srcRect/>
          <a:stretch>
            <a:fillRect/>
          </a:stretch>
        </p:blipFill>
        <p:spPr bwMode="auto">
          <a:xfrm>
            <a:off x="3067050" y="1457325"/>
            <a:ext cx="2895600" cy="4362450"/>
          </a:xfrm>
          <a:prstGeom prst="rect">
            <a:avLst/>
          </a:prstGeom>
          <a:noFill/>
          <a:ln w="9525">
            <a:noFill/>
            <a:miter lim="800000"/>
            <a:headEnd/>
            <a:tailEnd/>
          </a:ln>
        </p:spPr>
      </p:pic>
      <p:pic>
        <p:nvPicPr>
          <p:cNvPr id="27654" name="Picture 4" descr="C:\Users\pjain\AppData\Local\Microsoft\Windows\Temporary Internet Files\Content.Outlook\7HPZGYLH\photo (3).PNG"/>
          <p:cNvPicPr>
            <a:picLocks noChangeAspect="1" noChangeArrowheads="1"/>
          </p:cNvPicPr>
          <p:nvPr/>
        </p:nvPicPr>
        <p:blipFill>
          <a:blip r:embed="rId4" cstate="print"/>
          <a:srcRect/>
          <a:stretch>
            <a:fillRect/>
          </a:stretch>
        </p:blipFill>
        <p:spPr bwMode="auto">
          <a:xfrm>
            <a:off x="6038850" y="1414463"/>
            <a:ext cx="3105150" cy="4414837"/>
          </a:xfrm>
          <a:prstGeom prst="rect">
            <a:avLst/>
          </a:prstGeom>
          <a:noFill/>
          <a:ln w="9525">
            <a:noFill/>
            <a:miter lim="800000"/>
            <a:headEnd/>
            <a:tailEnd/>
          </a:ln>
        </p:spPr>
      </p:pic>
      <p:sp>
        <p:nvSpPr>
          <p:cNvPr id="27655" name="Line Callout 1 6"/>
          <p:cNvSpPr>
            <a:spLocks/>
          </p:cNvSpPr>
          <p:nvPr/>
        </p:nvSpPr>
        <p:spPr bwMode="auto">
          <a:xfrm>
            <a:off x="3171825" y="2447925"/>
            <a:ext cx="2628900" cy="342900"/>
          </a:xfrm>
          <a:prstGeom prst="borderCallout1">
            <a:avLst>
              <a:gd name="adj1" fmla="val -472556"/>
              <a:gd name="adj2" fmla="val 124277"/>
              <a:gd name="adj3" fmla="val -403"/>
              <a:gd name="adj4" fmla="val 99346"/>
            </a:avLst>
          </a:prstGeom>
          <a:noFill/>
          <a:ln w="9525" algn="ctr">
            <a:solidFill>
              <a:srgbClr val="FF3300"/>
            </a:solid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
        <p:nvSpPr>
          <p:cNvPr id="27656" name="TextBox 7"/>
          <p:cNvSpPr txBox="1">
            <a:spLocks noChangeArrowheads="1"/>
          </p:cNvSpPr>
          <p:nvPr/>
        </p:nvSpPr>
        <p:spPr bwMode="auto">
          <a:xfrm>
            <a:off x="5705476" y="609600"/>
            <a:ext cx="1504950" cy="265113"/>
          </a:xfrm>
          <a:prstGeom prst="rect">
            <a:avLst/>
          </a:prstGeom>
          <a:noFill/>
          <a:ln w="9525">
            <a:noFill/>
            <a:miter lim="800000"/>
            <a:headEnd/>
            <a:tailEnd/>
          </a:ln>
        </p:spPr>
        <p:txBody>
          <a:bodyPr wrap="square">
            <a:spAutoFit/>
          </a:bodyPr>
          <a:lstStyle/>
          <a:p>
            <a:pPr eaLnBrk="0" hangingPunct="0">
              <a:lnSpc>
                <a:spcPct val="70000"/>
              </a:lnSpc>
              <a:spcBef>
                <a:spcPct val="40000"/>
              </a:spcBef>
              <a:buClr>
                <a:schemeClr val="tx1"/>
              </a:buClr>
              <a:buSzPct val="70000"/>
              <a:buFont typeface="Wingdings" pitchFamily="2" charset="2"/>
              <a:buNone/>
            </a:pPr>
            <a:r>
              <a:rPr lang="en-US" dirty="0">
                <a:solidFill>
                  <a:srgbClr val="FF0000"/>
                </a:solidFill>
              </a:rPr>
              <a:t>BPEL Details</a:t>
            </a:r>
          </a:p>
        </p:txBody>
      </p:sp>
      <p:sp>
        <p:nvSpPr>
          <p:cNvPr id="27657" name="Line Callout 1 9"/>
          <p:cNvSpPr>
            <a:spLocks/>
          </p:cNvSpPr>
          <p:nvPr/>
        </p:nvSpPr>
        <p:spPr bwMode="auto">
          <a:xfrm>
            <a:off x="3181350" y="2886075"/>
            <a:ext cx="2619375" cy="314325"/>
          </a:xfrm>
          <a:prstGeom prst="borderCallout1">
            <a:avLst>
              <a:gd name="adj1" fmla="val -642000"/>
              <a:gd name="adj2" fmla="val 160542"/>
              <a:gd name="adj3" fmla="val 5657"/>
              <a:gd name="adj4" fmla="val 100190"/>
            </a:avLst>
          </a:prstGeom>
          <a:noFill/>
          <a:ln w="9525" algn="ctr">
            <a:solidFill>
              <a:srgbClr val="FF3300"/>
            </a:solid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
        <p:nvSpPr>
          <p:cNvPr id="27658" name="TextBox 10"/>
          <p:cNvSpPr txBox="1">
            <a:spLocks noChangeArrowheads="1"/>
          </p:cNvSpPr>
          <p:nvPr/>
        </p:nvSpPr>
        <p:spPr bwMode="auto">
          <a:xfrm>
            <a:off x="7229475" y="666750"/>
            <a:ext cx="1895475" cy="265113"/>
          </a:xfrm>
          <a:prstGeom prst="rect">
            <a:avLst/>
          </a:prstGeom>
          <a:noFill/>
          <a:ln w="9525">
            <a:noFill/>
            <a:miter lim="800000"/>
            <a:headEnd/>
            <a:tailEnd/>
          </a:ln>
        </p:spPr>
        <p:txBody>
          <a:bodyPr>
            <a:spAutoFit/>
          </a:bodyPr>
          <a:lstStyle/>
          <a:p>
            <a:pPr eaLnBrk="0" hangingPunct="0">
              <a:lnSpc>
                <a:spcPct val="70000"/>
              </a:lnSpc>
              <a:spcBef>
                <a:spcPct val="40000"/>
              </a:spcBef>
              <a:buClr>
                <a:schemeClr val="tx1"/>
              </a:buClr>
              <a:buSzPct val="70000"/>
              <a:buFont typeface="Wingdings" pitchFamily="2" charset="2"/>
              <a:buNone/>
            </a:pPr>
            <a:r>
              <a:rPr lang="en-US" dirty="0">
                <a:solidFill>
                  <a:srgbClr val="FF0000"/>
                </a:solidFill>
              </a:rPr>
              <a:t>EBS Username</a:t>
            </a:r>
          </a:p>
        </p:txBody>
      </p:sp>
      <p:sp>
        <p:nvSpPr>
          <p:cNvPr id="27659" name="Line Callout 1 11"/>
          <p:cNvSpPr>
            <a:spLocks/>
          </p:cNvSpPr>
          <p:nvPr/>
        </p:nvSpPr>
        <p:spPr bwMode="auto">
          <a:xfrm>
            <a:off x="3171825" y="3305175"/>
            <a:ext cx="2619375" cy="314325"/>
          </a:xfrm>
          <a:prstGeom prst="borderCallout1">
            <a:avLst>
              <a:gd name="adj1" fmla="val -657154"/>
              <a:gd name="adj2" fmla="val 175812"/>
              <a:gd name="adj3" fmla="val 2625"/>
              <a:gd name="adj4" fmla="val 99824"/>
            </a:avLst>
          </a:prstGeom>
          <a:noFill/>
          <a:ln w="9525" algn="ctr">
            <a:solidFill>
              <a:srgbClr val="FF3300"/>
            </a:solid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
        <p:nvSpPr>
          <p:cNvPr id="27660" name="TextBox 12"/>
          <p:cNvSpPr txBox="1">
            <a:spLocks noChangeArrowheads="1"/>
          </p:cNvSpPr>
          <p:nvPr/>
        </p:nvSpPr>
        <p:spPr bwMode="auto">
          <a:xfrm>
            <a:off x="7696200" y="1076325"/>
            <a:ext cx="1562100" cy="268288"/>
          </a:xfrm>
          <a:prstGeom prst="rect">
            <a:avLst/>
          </a:prstGeom>
          <a:noFill/>
          <a:ln w="9525">
            <a:noFill/>
            <a:miter lim="800000"/>
            <a:headEnd/>
            <a:tailEnd/>
          </a:ln>
        </p:spPr>
        <p:txBody>
          <a:bodyPr>
            <a:spAutoFit/>
          </a:bodyPr>
          <a:lstStyle/>
          <a:p>
            <a:pPr eaLnBrk="0" hangingPunct="0">
              <a:lnSpc>
                <a:spcPct val="70000"/>
              </a:lnSpc>
              <a:spcBef>
                <a:spcPct val="40000"/>
              </a:spcBef>
              <a:buClr>
                <a:schemeClr val="tx1"/>
              </a:buClr>
              <a:buSzPct val="70000"/>
              <a:buFont typeface="Wingdings" pitchFamily="2" charset="2"/>
              <a:buNone/>
            </a:pPr>
            <a:r>
              <a:rPr lang="en-US" dirty="0">
                <a:solidFill>
                  <a:srgbClr val="FF0000"/>
                </a:solidFill>
              </a:rPr>
              <a:t>EBS Password</a:t>
            </a:r>
          </a:p>
        </p:txBody>
      </p:sp>
      <p:sp>
        <p:nvSpPr>
          <p:cNvPr id="27661" name="Line Callout 1 13"/>
          <p:cNvSpPr>
            <a:spLocks/>
          </p:cNvSpPr>
          <p:nvPr/>
        </p:nvSpPr>
        <p:spPr bwMode="auto">
          <a:xfrm>
            <a:off x="6153150" y="3724275"/>
            <a:ext cx="2619375" cy="314325"/>
          </a:xfrm>
          <a:prstGeom prst="borderCallout1">
            <a:avLst>
              <a:gd name="adj1" fmla="val 94360"/>
              <a:gd name="adj2" fmla="val -189"/>
              <a:gd name="adj3" fmla="val 787472"/>
              <a:gd name="adj4" fmla="val -46722"/>
            </a:avLst>
          </a:prstGeom>
          <a:noFill/>
          <a:ln w="9525" algn="ctr">
            <a:solidFill>
              <a:srgbClr val="FF3300"/>
            </a:solid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
        <p:nvSpPr>
          <p:cNvPr id="27662" name="TextBox 14"/>
          <p:cNvSpPr txBox="1">
            <a:spLocks noChangeArrowheads="1"/>
          </p:cNvSpPr>
          <p:nvPr/>
        </p:nvSpPr>
        <p:spPr bwMode="auto">
          <a:xfrm>
            <a:off x="4210050" y="6238875"/>
            <a:ext cx="1562100" cy="268288"/>
          </a:xfrm>
          <a:prstGeom prst="rect">
            <a:avLst/>
          </a:prstGeom>
          <a:noFill/>
          <a:ln w="9525">
            <a:noFill/>
            <a:miter lim="800000"/>
            <a:headEnd/>
            <a:tailEnd/>
          </a:ln>
        </p:spPr>
        <p:txBody>
          <a:bodyPr>
            <a:spAutoFit/>
          </a:bodyPr>
          <a:lstStyle/>
          <a:p>
            <a:pPr eaLnBrk="0" hangingPunct="0">
              <a:lnSpc>
                <a:spcPct val="70000"/>
              </a:lnSpc>
              <a:spcBef>
                <a:spcPct val="40000"/>
              </a:spcBef>
              <a:buClr>
                <a:schemeClr val="tx1"/>
              </a:buClr>
              <a:buSzPct val="70000"/>
              <a:buFont typeface="Wingdings" pitchFamily="2" charset="2"/>
              <a:buNone/>
            </a:pPr>
            <a:r>
              <a:rPr lang="en-US">
                <a:solidFill>
                  <a:srgbClr val="FF0000"/>
                </a:solidFill>
              </a:rPr>
              <a:t>Worklist Setup</a:t>
            </a:r>
          </a:p>
        </p:txBody>
      </p:sp>
      <p:sp>
        <p:nvSpPr>
          <p:cNvPr id="27663" name="Line Callout 1 16"/>
          <p:cNvSpPr>
            <a:spLocks/>
          </p:cNvSpPr>
          <p:nvPr/>
        </p:nvSpPr>
        <p:spPr bwMode="auto">
          <a:xfrm>
            <a:off x="752475" y="2114550"/>
            <a:ext cx="2238375" cy="552450"/>
          </a:xfrm>
          <a:prstGeom prst="borderCallout1">
            <a:avLst>
              <a:gd name="adj1" fmla="val -218"/>
              <a:gd name="adj2" fmla="val 50389"/>
              <a:gd name="adj3" fmla="val -165088"/>
              <a:gd name="adj4" fmla="val 143370"/>
            </a:avLst>
          </a:prstGeom>
          <a:noFill/>
          <a:ln w="9525" algn="ctr">
            <a:solidFill>
              <a:srgbClr val="FF3300"/>
            </a:solid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
        <p:nvSpPr>
          <p:cNvPr id="27664" name="TextBox 17"/>
          <p:cNvSpPr txBox="1">
            <a:spLocks noChangeArrowheads="1"/>
          </p:cNvSpPr>
          <p:nvPr/>
        </p:nvSpPr>
        <p:spPr bwMode="auto">
          <a:xfrm>
            <a:off x="3962400" y="1038225"/>
            <a:ext cx="1371600" cy="265113"/>
          </a:xfrm>
          <a:prstGeom prst="rect">
            <a:avLst/>
          </a:prstGeom>
          <a:noFill/>
          <a:ln w="9525">
            <a:noFill/>
            <a:miter lim="800000"/>
            <a:headEnd/>
            <a:tailEnd/>
          </a:ln>
        </p:spPr>
        <p:txBody>
          <a:bodyPr>
            <a:spAutoFit/>
          </a:bodyPr>
          <a:lstStyle/>
          <a:p>
            <a:pPr eaLnBrk="0" hangingPunct="0">
              <a:lnSpc>
                <a:spcPct val="70000"/>
              </a:lnSpc>
              <a:spcBef>
                <a:spcPct val="40000"/>
              </a:spcBef>
              <a:buClr>
                <a:schemeClr val="tx1"/>
              </a:buClr>
              <a:buSzPct val="70000"/>
              <a:buFont typeface="Wingdings" pitchFamily="2" charset="2"/>
              <a:buNone/>
            </a:pPr>
            <a:r>
              <a:rPr lang="en-US">
                <a:solidFill>
                  <a:srgbClr val="FF0000"/>
                </a:solidFill>
              </a:rPr>
              <a:t>The App</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dirty="0" smtClean="0"/>
              <a:t>E-business </a:t>
            </a:r>
            <a:r>
              <a:rPr lang="en-US" dirty="0" smtClean="0"/>
              <a:t>Suite – Setup</a:t>
            </a:r>
            <a:endParaRPr lang="en-US" dirty="0" smtClean="0"/>
          </a:p>
        </p:txBody>
      </p:sp>
      <p:sp>
        <p:nvSpPr>
          <p:cNvPr id="28675" name="Slide Number Placeholder 3"/>
          <p:cNvSpPr>
            <a:spLocks noGrp="1"/>
          </p:cNvSpPr>
          <p:nvPr>
            <p:ph type="sldNum" sz="quarter" idx="10"/>
          </p:nvPr>
        </p:nvSpPr>
        <p:spPr/>
        <p:txBody>
          <a:bodyPr/>
          <a:lstStyle/>
          <a:p>
            <a:pPr>
              <a:defRPr/>
            </a:pPr>
            <a:fld id="{50543D4B-574D-460E-84CB-667EF928C610}" type="slidenum">
              <a:rPr lang="en-US" smtClean="0">
                <a:latin typeface="Arial" pitchFamily="34" charset="0"/>
              </a:rPr>
              <a:pPr>
                <a:defRPr/>
              </a:pPr>
              <a:t>24</a:t>
            </a:fld>
            <a:endParaRPr lang="en-US" smtClean="0">
              <a:latin typeface="Arial" pitchFamily="34" charset="0"/>
            </a:endParaRPr>
          </a:p>
        </p:txBody>
      </p:sp>
      <p:pic>
        <p:nvPicPr>
          <p:cNvPr id="33794" name="Picture 2"/>
          <p:cNvPicPr>
            <a:picLocks noGrp="1" noChangeAspect="1" noChangeArrowheads="1"/>
          </p:cNvPicPr>
          <p:nvPr>
            <p:ph idx="1"/>
          </p:nvPr>
        </p:nvPicPr>
        <p:blipFill>
          <a:blip r:embed="rId2" cstate="print"/>
          <a:srcRect/>
          <a:stretch>
            <a:fillRect/>
          </a:stretch>
        </p:blipFill>
        <p:spPr>
          <a:xfrm>
            <a:off x="438150" y="1343025"/>
            <a:ext cx="6438900" cy="5006975"/>
          </a:xfrm>
          <a:ln cap="flat" algn="ctr">
            <a:solidFill>
              <a:schemeClr val="tx1">
                <a:lumMod val="75000"/>
              </a:schemeClr>
            </a:solidFill>
          </a:ln>
        </p:spPr>
      </p:pic>
      <p:sp>
        <p:nvSpPr>
          <p:cNvPr id="28677" name="Line Callout 1 4"/>
          <p:cNvSpPr>
            <a:spLocks/>
          </p:cNvSpPr>
          <p:nvPr/>
        </p:nvSpPr>
        <p:spPr bwMode="auto">
          <a:xfrm>
            <a:off x="628650" y="1847850"/>
            <a:ext cx="1419225" cy="304800"/>
          </a:xfrm>
          <a:prstGeom prst="borderCallout1">
            <a:avLst>
              <a:gd name="adj1" fmla="val 43750"/>
              <a:gd name="adj2" fmla="val 101736"/>
              <a:gd name="adj3" fmla="val 37500"/>
              <a:gd name="adj4" fmla="val 472407"/>
            </a:avLst>
          </a:prstGeom>
          <a:noFill/>
          <a:ln w="9525" algn="ctr">
            <a:solidFill>
              <a:srgbClr val="FF3300"/>
            </a:solid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
        <p:nvSpPr>
          <p:cNvPr id="28678" name="TextBox 5"/>
          <p:cNvSpPr txBox="1">
            <a:spLocks noChangeArrowheads="1"/>
          </p:cNvSpPr>
          <p:nvPr/>
        </p:nvSpPr>
        <p:spPr bwMode="auto">
          <a:xfrm>
            <a:off x="7353300" y="1857375"/>
            <a:ext cx="1790700" cy="264688"/>
          </a:xfrm>
          <a:prstGeom prst="rect">
            <a:avLst/>
          </a:prstGeom>
          <a:noFill/>
          <a:ln w="9525">
            <a:noFill/>
            <a:miter lim="800000"/>
            <a:headEnd/>
            <a:tailEnd/>
          </a:ln>
        </p:spPr>
        <p:txBody>
          <a:bodyPr wrap="square">
            <a:spAutoFit/>
          </a:bodyPr>
          <a:lstStyle/>
          <a:p>
            <a:pPr eaLnBrk="0" hangingPunct="0">
              <a:lnSpc>
                <a:spcPct val="70000"/>
              </a:lnSpc>
              <a:spcBef>
                <a:spcPct val="40000"/>
              </a:spcBef>
              <a:buClr>
                <a:schemeClr val="tx1"/>
              </a:buClr>
              <a:buSzPct val="70000"/>
              <a:buFont typeface="Wingdings" pitchFamily="2" charset="2"/>
              <a:buNone/>
            </a:pPr>
            <a:r>
              <a:rPr lang="en-US" dirty="0">
                <a:solidFill>
                  <a:srgbClr val="FF0000"/>
                </a:solidFill>
              </a:rPr>
              <a:t>EBS Username</a:t>
            </a:r>
          </a:p>
        </p:txBody>
      </p:sp>
      <p:sp>
        <p:nvSpPr>
          <p:cNvPr id="28679" name="Line Callout 1 6"/>
          <p:cNvSpPr>
            <a:spLocks/>
          </p:cNvSpPr>
          <p:nvPr/>
        </p:nvSpPr>
        <p:spPr bwMode="auto">
          <a:xfrm>
            <a:off x="628650" y="3305175"/>
            <a:ext cx="3343275" cy="276225"/>
          </a:xfrm>
          <a:prstGeom prst="borderCallout1">
            <a:avLst>
              <a:gd name="adj1" fmla="val 42889"/>
              <a:gd name="adj2" fmla="val 100500"/>
              <a:gd name="adj3" fmla="val 50431"/>
              <a:gd name="adj4" fmla="val 198421"/>
            </a:avLst>
          </a:prstGeom>
          <a:noFill/>
          <a:ln w="9525" algn="ctr">
            <a:solidFill>
              <a:srgbClr val="FF3300"/>
            </a:solid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
        <p:nvSpPr>
          <p:cNvPr id="28680" name="TextBox 7"/>
          <p:cNvSpPr txBox="1">
            <a:spLocks noChangeArrowheads="1"/>
          </p:cNvSpPr>
          <p:nvPr/>
        </p:nvSpPr>
        <p:spPr bwMode="auto">
          <a:xfrm>
            <a:off x="7286625" y="3314700"/>
            <a:ext cx="2324100" cy="264688"/>
          </a:xfrm>
          <a:prstGeom prst="rect">
            <a:avLst/>
          </a:prstGeom>
          <a:noFill/>
          <a:ln w="9525">
            <a:noFill/>
            <a:miter lim="800000"/>
            <a:headEnd/>
            <a:tailEnd/>
          </a:ln>
        </p:spPr>
        <p:txBody>
          <a:bodyPr wrap="square">
            <a:spAutoFit/>
          </a:bodyPr>
          <a:lstStyle/>
          <a:p>
            <a:pPr eaLnBrk="0" hangingPunct="0">
              <a:lnSpc>
                <a:spcPct val="70000"/>
              </a:lnSpc>
              <a:spcBef>
                <a:spcPct val="40000"/>
              </a:spcBef>
              <a:buClr>
                <a:schemeClr val="tx1"/>
              </a:buClr>
              <a:buSzPct val="70000"/>
              <a:buFont typeface="Wingdings" pitchFamily="2" charset="2"/>
              <a:buNone/>
            </a:pPr>
            <a:r>
              <a:rPr lang="en-US" dirty="0">
                <a:solidFill>
                  <a:srgbClr val="FF0000"/>
                </a:solidFill>
              </a:rPr>
              <a:t>EBS Responsibility</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8"/>
          <p:cNvSpPr>
            <a:spLocks noGrp="1" noChangeArrowheads="1"/>
          </p:cNvSpPr>
          <p:nvPr>
            <p:ph type="title"/>
          </p:nvPr>
        </p:nvSpPr>
        <p:spPr>
          <a:xfrm>
            <a:off x="609600" y="508000"/>
            <a:ext cx="8534400" cy="838200"/>
          </a:xfrm>
        </p:spPr>
        <p:txBody>
          <a:bodyPr/>
          <a:lstStyle/>
          <a:p>
            <a:endParaRPr lang="en-US" smtClean="0"/>
          </a:p>
        </p:txBody>
      </p:sp>
      <p:sp>
        <p:nvSpPr>
          <p:cNvPr id="29699" name="Slide Number Placeholder 6"/>
          <p:cNvSpPr>
            <a:spLocks noGrp="1"/>
          </p:cNvSpPr>
          <p:nvPr>
            <p:ph type="sldNum" sz="quarter" idx="10"/>
          </p:nvPr>
        </p:nvSpPr>
        <p:spPr>
          <a:xfrm>
            <a:off x="8077200" y="6381750"/>
            <a:ext cx="2133600" cy="476250"/>
          </a:xfrm>
        </p:spPr>
        <p:txBody>
          <a:bodyPr/>
          <a:lstStyle/>
          <a:p>
            <a:pPr algn="l">
              <a:defRPr/>
            </a:pPr>
            <a:fld id="{C04B7B7E-6F3F-479A-964F-0C9E23C7B191}" type="slidenum">
              <a:rPr lang="en-US" smtClean="0">
                <a:latin typeface="Arial" pitchFamily="34" charset="0"/>
              </a:rPr>
              <a:pPr algn="l">
                <a:defRPr/>
              </a:pPr>
              <a:t>25</a:t>
            </a:fld>
            <a:endParaRPr lang="en-US" smtClean="0">
              <a:latin typeface="Arial" pitchFamily="34" charset="0"/>
            </a:endParaRPr>
          </a:p>
        </p:txBody>
      </p:sp>
      <p:graphicFrame>
        <p:nvGraphicFramePr>
          <p:cNvPr id="17" name="Diagram 16"/>
          <p:cNvGraphicFramePr/>
          <p:nvPr/>
        </p:nvGraphicFramePr>
        <p:xfrm>
          <a:off x="676275" y="1597025"/>
          <a:ext cx="2981325"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9701" name="Left Arrow 18"/>
          <p:cNvSpPr>
            <a:spLocks noChangeArrowheads="1"/>
          </p:cNvSpPr>
          <p:nvPr/>
        </p:nvSpPr>
        <p:spPr bwMode="auto">
          <a:xfrm>
            <a:off x="3838575" y="2962275"/>
            <a:ext cx="647700" cy="304800"/>
          </a:xfrm>
          <a:prstGeom prst="leftArrow">
            <a:avLst>
              <a:gd name="adj1" fmla="val 50000"/>
              <a:gd name="adj2" fmla="val 49997"/>
            </a:avLst>
          </a:prstGeom>
          <a:solidFill>
            <a:srgbClr val="002060"/>
          </a:solidFill>
          <a:ln w="9525" algn="ctr">
            <a:no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Tree>
  </p:cSld>
  <p:clrMapOvr>
    <a:masterClrMapping/>
  </p:clrMapOvr>
  <p:transition>
    <p:cover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3" name="Rectangle 33"/>
          <p:cNvSpPr>
            <a:spLocks noGrp="1" noChangeArrowheads="1"/>
          </p:cNvSpPr>
          <p:nvPr>
            <p:ph type="title"/>
          </p:nvPr>
        </p:nvSpPr>
        <p:spPr>
          <a:xfrm>
            <a:off x="307975" y="457200"/>
            <a:ext cx="7581900" cy="361950"/>
          </a:xfrm>
        </p:spPr>
        <p:txBody>
          <a:bodyPr/>
          <a:lstStyle/>
          <a:p>
            <a:r>
              <a:rPr lang="en-US" smtClean="0"/>
              <a:t>Process Flow</a:t>
            </a:r>
          </a:p>
        </p:txBody>
      </p:sp>
      <p:sp>
        <p:nvSpPr>
          <p:cNvPr id="1034" name="Line 44"/>
          <p:cNvSpPr>
            <a:spLocks noChangeShapeType="1"/>
          </p:cNvSpPr>
          <p:nvPr/>
        </p:nvSpPr>
        <p:spPr bwMode="auto">
          <a:xfrm>
            <a:off x="3346450" y="1543050"/>
            <a:ext cx="0" cy="3733800"/>
          </a:xfrm>
          <a:prstGeom prst="line">
            <a:avLst/>
          </a:prstGeom>
          <a:noFill/>
          <a:ln w="6350">
            <a:solidFill>
              <a:schemeClr val="tx1"/>
            </a:solidFill>
            <a:round/>
            <a:headEnd/>
            <a:tailEnd/>
          </a:ln>
        </p:spPr>
        <p:txBody>
          <a:bodyPr wrap="none" lIns="73025" tIns="36512" rIns="73025" bIns="36512" anchor="ctr"/>
          <a:lstStyle/>
          <a:p>
            <a:endParaRPr lang="en-US"/>
          </a:p>
        </p:txBody>
      </p:sp>
      <p:sp>
        <p:nvSpPr>
          <p:cNvPr id="1035" name="Line 45"/>
          <p:cNvSpPr>
            <a:spLocks noChangeShapeType="1"/>
          </p:cNvSpPr>
          <p:nvPr/>
        </p:nvSpPr>
        <p:spPr bwMode="auto">
          <a:xfrm>
            <a:off x="5861050" y="1543050"/>
            <a:ext cx="0" cy="3733800"/>
          </a:xfrm>
          <a:prstGeom prst="line">
            <a:avLst/>
          </a:prstGeom>
          <a:noFill/>
          <a:ln w="6350">
            <a:solidFill>
              <a:schemeClr val="tx1"/>
            </a:solidFill>
            <a:round/>
            <a:headEnd/>
            <a:tailEnd/>
          </a:ln>
        </p:spPr>
        <p:txBody>
          <a:bodyPr wrap="none" lIns="73025" tIns="36512" rIns="73025" bIns="36512" anchor="ctr"/>
          <a:lstStyle/>
          <a:p>
            <a:endParaRPr lang="en-US"/>
          </a:p>
        </p:txBody>
      </p:sp>
      <p:graphicFrame>
        <p:nvGraphicFramePr>
          <p:cNvPr id="1026" name="Object 2" descr="VPN"/>
          <p:cNvGraphicFramePr>
            <a:graphicFrameLocks noChangeAspect="1"/>
          </p:cNvGraphicFramePr>
          <p:nvPr/>
        </p:nvGraphicFramePr>
        <p:xfrm>
          <a:off x="3794125" y="2284413"/>
          <a:ext cx="1600200" cy="1284287"/>
        </p:xfrm>
        <a:graphic>
          <a:graphicData uri="http://schemas.openxmlformats.org/presentationml/2006/ole">
            <p:oleObj spid="_x0000_s1026" name="Bitmap Image" r:id="rId4" imgW="1295238" imgH="1038370" progId="PBrush">
              <p:embed/>
            </p:oleObj>
          </a:graphicData>
        </a:graphic>
      </p:graphicFrame>
      <p:sp>
        <p:nvSpPr>
          <p:cNvPr id="1036" name="AutoShape 47"/>
          <p:cNvSpPr>
            <a:spLocks noChangeArrowheads="1"/>
          </p:cNvSpPr>
          <p:nvPr/>
        </p:nvSpPr>
        <p:spPr bwMode="auto">
          <a:xfrm>
            <a:off x="2965450" y="2914650"/>
            <a:ext cx="838200" cy="1524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noFill/>
          <a:ln w="6350">
            <a:solidFill>
              <a:schemeClr val="tx1"/>
            </a:solidFill>
            <a:miter lim="800000"/>
            <a:headEnd/>
            <a:tailEnd/>
          </a:ln>
        </p:spPr>
        <p:txBody>
          <a:bodyPr wrap="none" lIns="73025" tIns="36512" rIns="73025" bIns="36512" anchor="ctr"/>
          <a:lstStyle/>
          <a:p>
            <a:endParaRPr lang="en-US"/>
          </a:p>
        </p:txBody>
      </p:sp>
      <p:sp>
        <p:nvSpPr>
          <p:cNvPr id="1037" name="AutoShape 48"/>
          <p:cNvSpPr>
            <a:spLocks noChangeArrowheads="1"/>
          </p:cNvSpPr>
          <p:nvPr/>
        </p:nvSpPr>
        <p:spPr bwMode="auto">
          <a:xfrm rot="10800000">
            <a:off x="5403850" y="2914650"/>
            <a:ext cx="762000" cy="1524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noFill/>
          <a:ln w="6350">
            <a:solidFill>
              <a:schemeClr val="tx1"/>
            </a:solidFill>
            <a:miter lim="800000"/>
            <a:headEnd/>
            <a:tailEnd/>
          </a:ln>
        </p:spPr>
        <p:txBody>
          <a:bodyPr wrap="none" lIns="73025" tIns="36512" rIns="73025" bIns="36512" anchor="ctr"/>
          <a:lstStyle/>
          <a:p>
            <a:endParaRPr lang="en-US"/>
          </a:p>
        </p:txBody>
      </p:sp>
      <p:graphicFrame>
        <p:nvGraphicFramePr>
          <p:cNvPr id="1027" name="Object 3"/>
          <p:cNvGraphicFramePr>
            <a:graphicFrameLocks noChangeAspect="1"/>
          </p:cNvGraphicFramePr>
          <p:nvPr/>
        </p:nvGraphicFramePr>
        <p:xfrm>
          <a:off x="6242050" y="2838450"/>
          <a:ext cx="434975" cy="609600"/>
        </p:xfrm>
        <a:graphic>
          <a:graphicData uri="http://schemas.openxmlformats.org/presentationml/2006/ole">
            <p:oleObj spid="_x0000_s1027" name="Bitmap Image" r:id="rId5" imgW="542823" imgH="609445" progId="PBrush">
              <p:embed/>
            </p:oleObj>
          </a:graphicData>
        </a:graphic>
      </p:graphicFrame>
      <p:sp>
        <p:nvSpPr>
          <p:cNvPr id="1038" name="Text Box 50"/>
          <p:cNvSpPr txBox="1">
            <a:spLocks noChangeArrowheads="1"/>
          </p:cNvSpPr>
          <p:nvPr/>
        </p:nvSpPr>
        <p:spPr bwMode="auto">
          <a:xfrm>
            <a:off x="2352675" y="3408363"/>
            <a:ext cx="663575" cy="317500"/>
          </a:xfrm>
          <a:prstGeom prst="rect">
            <a:avLst/>
          </a:prstGeom>
          <a:noFill/>
          <a:ln w="9525">
            <a:noFill/>
            <a:miter lim="800000"/>
            <a:headEnd/>
            <a:tailEnd/>
          </a:ln>
        </p:spPr>
        <p:txBody>
          <a:bodyPr wrap="none" lIns="73025" tIns="36512" rIns="73025" bIns="36512">
            <a:spAutoFit/>
          </a:bodyPr>
          <a:lstStyle/>
          <a:p>
            <a:pPr algn="ctr" eaLnBrk="0" hangingPunct="0">
              <a:buSzPct val="70000"/>
              <a:buFont typeface="Wingdings" pitchFamily="2" charset="2"/>
              <a:buNone/>
            </a:pPr>
            <a:r>
              <a:rPr lang="en-US"/>
              <a:t>BPEL</a:t>
            </a:r>
          </a:p>
        </p:txBody>
      </p:sp>
      <p:sp>
        <p:nvSpPr>
          <p:cNvPr id="1039" name="Text Box 51"/>
          <p:cNvSpPr txBox="1">
            <a:spLocks noChangeArrowheads="1"/>
          </p:cNvSpPr>
          <p:nvPr/>
        </p:nvSpPr>
        <p:spPr bwMode="auto">
          <a:xfrm>
            <a:off x="6086475" y="3419475"/>
            <a:ext cx="757238" cy="317500"/>
          </a:xfrm>
          <a:prstGeom prst="rect">
            <a:avLst/>
          </a:prstGeom>
          <a:noFill/>
          <a:ln w="9525">
            <a:noFill/>
            <a:miter lim="800000"/>
            <a:headEnd/>
            <a:tailEnd/>
          </a:ln>
        </p:spPr>
        <p:txBody>
          <a:bodyPr lIns="73025" tIns="36512" rIns="73025" bIns="36512">
            <a:spAutoFit/>
          </a:bodyPr>
          <a:lstStyle/>
          <a:p>
            <a:pPr algn="ctr" eaLnBrk="0" hangingPunct="0">
              <a:buSzPct val="70000"/>
              <a:buFont typeface="Wingdings" pitchFamily="2" charset="2"/>
              <a:buNone/>
            </a:pPr>
            <a:r>
              <a:rPr lang="en-US"/>
              <a:t>ESB </a:t>
            </a:r>
          </a:p>
        </p:txBody>
      </p:sp>
      <p:graphicFrame>
        <p:nvGraphicFramePr>
          <p:cNvPr id="1028" name="Object 4"/>
          <p:cNvGraphicFramePr>
            <a:graphicFrameLocks noChangeAspect="1"/>
          </p:cNvGraphicFramePr>
          <p:nvPr/>
        </p:nvGraphicFramePr>
        <p:xfrm>
          <a:off x="8223250" y="3371850"/>
          <a:ext cx="434975" cy="609600"/>
        </p:xfrm>
        <a:graphic>
          <a:graphicData uri="http://schemas.openxmlformats.org/presentationml/2006/ole">
            <p:oleObj spid="_x0000_s1028" name="Bitmap Image" r:id="rId6" imgW="542823" imgH="609445" progId="PBrush">
              <p:embed/>
            </p:oleObj>
          </a:graphicData>
        </a:graphic>
      </p:graphicFrame>
      <p:graphicFrame>
        <p:nvGraphicFramePr>
          <p:cNvPr id="1029" name="Object 5"/>
          <p:cNvGraphicFramePr>
            <a:graphicFrameLocks noChangeAspect="1"/>
          </p:cNvGraphicFramePr>
          <p:nvPr/>
        </p:nvGraphicFramePr>
        <p:xfrm>
          <a:off x="1060450" y="3295650"/>
          <a:ext cx="434975" cy="609600"/>
        </p:xfrm>
        <a:graphic>
          <a:graphicData uri="http://schemas.openxmlformats.org/presentationml/2006/ole">
            <p:oleObj spid="_x0000_s1029" name="Bitmap Image" r:id="rId7" imgW="542823" imgH="609445" progId="PBrush">
              <p:embed/>
            </p:oleObj>
          </a:graphicData>
        </a:graphic>
      </p:graphicFrame>
      <p:graphicFrame>
        <p:nvGraphicFramePr>
          <p:cNvPr id="1030" name="Object 6"/>
          <p:cNvGraphicFramePr>
            <a:graphicFrameLocks noChangeAspect="1"/>
          </p:cNvGraphicFramePr>
          <p:nvPr/>
        </p:nvGraphicFramePr>
        <p:xfrm>
          <a:off x="2508250" y="2762250"/>
          <a:ext cx="434975" cy="609600"/>
        </p:xfrm>
        <a:graphic>
          <a:graphicData uri="http://schemas.openxmlformats.org/presentationml/2006/ole">
            <p:oleObj spid="_x0000_s1030" name="Bitmap Image" r:id="rId8" imgW="542823" imgH="609445" progId="PBrush">
              <p:embed/>
            </p:oleObj>
          </a:graphicData>
        </a:graphic>
      </p:graphicFrame>
      <p:sp>
        <p:nvSpPr>
          <p:cNvPr id="1040" name="Text Box 64"/>
          <p:cNvSpPr txBox="1">
            <a:spLocks noChangeArrowheads="1"/>
          </p:cNvSpPr>
          <p:nvPr/>
        </p:nvSpPr>
        <p:spPr bwMode="auto">
          <a:xfrm>
            <a:off x="808038" y="3905250"/>
            <a:ext cx="1973262" cy="566738"/>
          </a:xfrm>
          <a:prstGeom prst="rect">
            <a:avLst/>
          </a:prstGeom>
          <a:noFill/>
          <a:ln w="9525">
            <a:noFill/>
            <a:miter lim="800000"/>
            <a:headEnd/>
            <a:tailEnd/>
          </a:ln>
        </p:spPr>
        <p:txBody>
          <a:bodyPr lIns="73025" tIns="36512" rIns="73025" bIns="36512">
            <a:spAutoFit/>
          </a:bodyPr>
          <a:lstStyle/>
          <a:p>
            <a:pPr eaLnBrk="0" hangingPunct="0">
              <a:buSzPct val="70000"/>
              <a:buFont typeface="Wingdings" pitchFamily="2" charset="2"/>
              <a:buNone/>
            </a:pPr>
            <a:r>
              <a:rPr lang="en-US"/>
              <a:t>Oracle Purchase Requisition</a:t>
            </a:r>
          </a:p>
        </p:txBody>
      </p:sp>
      <p:grpSp>
        <p:nvGrpSpPr>
          <p:cNvPr id="1041" name="Group 66"/>
          <p:cNvGrpSpPr>
            <a:grpSpLocks/>
          </p:cNvGrpSpPr>
          <p:nvPr/>
        </p:nvGrpSpPr>
        <p:grpSpPr bwMode="auto">
          <a:xfrm>
            <a:off x="1162050" y="1543050"/>
            <a:ext cx="1143000" cy="866775"/>
            <a:chOff x="2256" y="1056"/>
            <a:chExt cx="1835" cy="806"/>
          </a:xfrm>
        </p:grpSpPr>
        <p:graphicFrame>
          <p:nvGraphicFramePr>
            <p:cNvPr id="1032" name="Object 8"/>
            <p:cNvGraphicFramePr>
              <a:graphicFrameLocks noChangeAspect="1"/>
            </p:cNvGraphicFramePr>
            <p:nvPr/>
          </p:nvGraphicFramePr>
          <p:xfrm>
            <a:off x="2256" y="1056"/>
            <a:ext cx="454" cy="806"/>
          </p:xfrm>
          <a:graphic>
            <a:graphicData uri="http://schemas.openxmlformats.org/presentationml/2006/ole">
              <p:oleObj spid="_x0000_s1032" name="Clip" r:id="rId9" imgW="2220120" imgH="3935520" progId="">
                <p:embed/>
              </p:oleObj>
            </a:graphicData>
          </a:graphic>
        </p:graphicFrame>
        <p:sp>
          <p:nvSpPr>
            <p:cNvPr id="1060" name="Text Box 68"/>
            <p:cNvSpPr txBox="1">
              <a:spLocks noChangeArrowheads="1"/>
            </p:cNvSpPr>
            <p:nvPr/>
          </p:nvSpPr>
          <p:spPr bwMode="auto">
            <a:xfrm>
              <a:off x="2496" y="1491"/>
              <a:ext cx="1595" cy="318"/>
            </a:xfrm>
            <a:prstGeom prst="rect">
              <a:avLst/>
            </a:prstGeom>
            <a:noFill/>
            <a:ln w="9525">
              <a:noFill/>
              <a:miter lim="800000"/>
              <a:headEnd/>
              <a:tailEnd/>
            </a:ln>
          </p:spPr>
          <p:txBody>
            <a:bodyPr wrap="none" lIns="79305" tIns="39652" rIns="79305" bIns="39652">
              <a:spAutoFit/>
            </a:bodyPr>
            <a:lstStyle/>
            <a:p>
              <a:pPr defTabSz="993775" eaLnBrk="0" hangingPunct="0">
                <a:buSzPct val="70000"/>
                <a:buFont typeface="Wingdings" pitchFamily="2" charset="2"/>
                <a:buNone/>
              </a:pPr>
              <a:r>
                <a:rPr lang="en-US" sz="1700">
                  <a:latin typeface="Times New Roman" pitchFamily="18" charset="0"/>
                </a:rPr>
                <a:t>Approver</a:t>
              </a:r>
            </a:p>
          </p:txBody>
        </p:sp>
      </p:grpSp>
      <p:graphicFrame>
        <p:nvGraphicFramePr>
          <p:cNvPr id="1031" name="Object 7"/>
          <p:cNvGraphicFramePr>
            <a:graphicFrameLocks noChangeAspect="1"/>
          </p:cNvGraphicFramePr>
          <p:nvPr/>
        </p:nvGraphicFramePr>
        <p:xfrm>
          <a:off x="450850" y="4667250"/>
          <a:ext cx="609600" cy="738188"/>
        </p:xfrm>
        <a:graphic>
          <a:graphicData uri="http://schemas.openxmlformats.org/presentationml/2006/ole">
            <p:oleObj spid="_x0000_s1031" name="Clip" r:id="rId10" imgW="3954240" imgH="3497040" progId="">
              <p:embed/>
            </p:oleObj>
          </a:graphicData>
        </a:graphic>
      </p:graphicFrame>
      <p:sp>
        <p:nvSpPr>
          <p:cNvPr id="1042" name="Text Box 70"/>
          <p:cNvSpPr txBox="1">
            <a:spLocks noChangeArrowheads="1"/>
          </p:cNvSpPr>
          <p:nvPr/>
        </p:nvSpPr>
        <p:spPr bwMode="auto">
          <a:xfrm>
            <a:off x="304800" y="5386388"/>
            <a:ext cx="1030288" cy="341312"/>
          </a:xfrm>
          <a:prstGeom prst="rect">
            <a:avLst/>
          </a:prstGeom>
          <a:noFill/>
          <a:ln w="9525">
            <a:noFill/>
            <a:miter lim="800000"/>
            <a:headEnd/>
            <a:tailEnd/>
          </a:ln>
        </p:spPr>
        <p:txBody>
          <a:bodyPr wrap="none" lIns="79305" tIns="39652" rIns="79305" bIns="39652">
            <a:spAutoFit/>
          </a:bodyPr>
          <a:lstStyle/>
          <a:p>
            <a:pPr defTabSz="993775" eaLnBrk="0" hangingPunct="0">
              <a:buSzPct val="70000"/>
              <a:buFont typeface="Wingdings" pitchFamily="2" charset="2"/>
              <a:buNone/>
            </a:pPr>
            <a:r>
              <a:rPr lang="en-US" sz="1700">
                <a:latin typeface="Times New Roman" pitchFamily="18" charset="0"/>
              </a:rPr>
              <a:t>Requester</a:t>
            </a:r>
            <a:endParaRPr lang="en-US" sz="2800">
              <a:latin typeface="Times New Roman" pitchFamily="18" charset="0"/>
            </a:endParaRPr>
          </a:p>
        </p:txBody>
      </p:sp>
      <p:sp>
        <p:nvSpPr>
          <p:cNvPr id="648263" name="Rectangle 71"/>
          <p:cNvSpPr>
            <a:spLocks noChangeArrowheads="1"/>
          </p:cNvSpPr>
          <p:nvPr/>
        </p:nvSpPr>
        <p:spPr bwMode="auto">
          <a:xfrm flipH="1">
            <a:off x="7632700" y="3981450"/>
            <a:ext cx="1438275" cy="606425"/>
          </a:xfrm>
          <a:prstGeom prst="rect">
            <a:avLst/>
          </a:prstGeom>
          <a:noFill/>
          <a:ln w="9525">
            <a:noFill/>
            <a:miter lim="800000"/>
            <a:headEnd/>
            <a:tailEnd/>
          </a:ln>
          <a:effectLst/>
        </p:spPr>
        <p:txBody>
          <a:bodyPr lIns="89649" tIns="44825" rIns="89649" bIns="44825">
            <a:spAutoFit/>
          </a:bodyPr>
          <a:lstStyle/>
          <a:p>
            <a:pPr defTabSz="784225" eaLnBrk="0" hangingPunct="0">
              <a:buSzPct val="70000"/>
              <a:buFont typeface="Wingdings" charset="2"/>
              <a:buNone/>
              <a:defRPr/>
            </a:pPr>
            <a:r>
              <a:rPr lang="en-US" sz="1700" dirty="0">
                <a:effectLst>
                  <a:outerShdw blurRad="38100" dist="38100" dir="2700000" algn="tl">
                    <a:srgbClr val="C0C0C0"/>
                  </a:outerShdw>
                </a:effectLst>
                <a:latin typeface="Arial Rounded MT Bold" pitchFamily="34" charset="0"/>
              </a:rPr>
              <a:t>Application </a:t>
            </a:r>
          </a:p>
          <a:p>
            <a:pPr defTabSz="784225" eaLnBrk="0" hangingPunct="0">
              <a:buSzPct val="70000"/>
              <a:buFont typeface="Wingdings" charset="2"/>
              <a:buNone/>
              <a:defRPr/>
            </a:pPr>
            <a:r>
              <a:rPr lang="en-US" sz="1700" dirty="0">
                <a:effectLst>
                  <a:outerShdw blurRad="38100" dist="38100" dir="2700000" algn="tl">
                    <a:srgbClr val="C0C0C0"/>
                  </a:outerShdw>
                </a:effectLst>
                <a:latin typeface="Arial Rounded MT Bold" pitchFamily="34" charset="0"/>
              </a:rPr>
              <a:t>System</a:t>
            </a:r>
          </a:p>
        </p:txBody>
      </p:sp>
      <p:cxnSp>
        <p:nvCxnSpPr>
          <p:cNvPr id="1044" name="AutoShape 73"/>
          <p:cNvCxnSpPr>
            <a:cxnSpLocks noChangeShapeType="1"/>
          </p:cNvCxnSpPr>
          <p:nvPr/>
        </p:nvCxnSpPr>
        <p:spPr bwMode="auto">
          <a:xfrm rot="-5400000">
            <a:off x="374650" y="3981450"/>
            <a:ext cx="1066800" cy="304800"/>
          </a:xfrm>
          <a:prstGeom prst="bentConnector2">
            <a:avLst/>
          </a:prstGeom>
          <a:noFill/>
          <a:ln w="19050">
            <a:solidFill>
              <a:schemeClr val="tx1"/>
            </a:solidFill>
            <a:miter lim="800000"/>
            <a:headEnd type="triangle" w="med" len="med"/>
            <a:tailEnd type="triangle" w="med" len="med"/>
          </a:ln>
        </p:spPr>
      </p:cxnSp>
      <p:cxnSp>
        <p:nvCxnSpPr>
          <p:cNvPr id="1045" name="AutoShape 74"/>
          <p:cNvCxnSpPr>
            <a:cxnSpLocks noChangeShapeType="1"/>
          </p:cNvCxnSpPr>
          <p:nvPr/>
        </p:nvCxnSpPr>
        <p:spPr bwMode="auto">
          <a:xfrm rot="-5400000">
            <a:off x="875507" y="2891631"/>
            <a:ext cx="806450" cy="1587"/>
          </a:xfrm>
          <a:prstGeom prst="bentConnector3">
            <a:avLst>
              <a:gd name="adj1" fmla="val 50000"/>
            </a:avLst>
          </a:prstGeom>
          <a:noFill/>
          <a:ln w="19050">
            <a:solidFill>
              <a:schemeClr val="tx1"/>
            </a:solidFill>
            <a:miter lim="800000"/>
            <a:headEnd type="triangle" w="med" len="med"/>
            <a:tailEnd type="triangle" w="med" len="med"/>
          </a:ln>
        </p:spPr>
      </p:cxnSp>
      <p:cxnSp>
        <p:nvCxnSpPr>
          <p:cNvPr id="1046" name="AutoShape 75"/>
          <p:cNvCxnSpPr>
            <a:cxnSpLocks noChangeShapeType="1"/>
          </p:cNvCxnSpPr>
          <p:nvPr/>
        </p:nvCxnSpPr>
        <p:spPr bwMode="auto">
          <a:xfrm flipV="1">
            <a:off x="1495425" y="3067050"/>
            <a:ext cx="1012825" cy="533400"/>
          </a:xfrm>
          <a:prstGeom prst="bentConnector3">
            <a:avLst>
              <a:gd name="adj1" fmla="val 50000"/>
            </a:avLst>
          </a:prstGeom>
          <a:noFill/>
          <a:ln w="19050">
            <a:solidFill>
              <a:schemeClr val="tx1"/>
            </a:solidFill>
            <a:miter lim="800000"/>
            <a:headEnd type="triangle" w="med" len="med"/>
            <a:tailEnd type="triangle" w="med" len="med"/>
          </a:ln>
        </p:spPr>
      </p:cxnSp>
      <p:cxnSp>
        <p:nvCxnSpPr>
          <p:cNvPr id="1047" name="AutoShape 76"/>
          <p:cNvCxnSpPr>
            <a:cxnSpLocks noChangeShapeType="1"/>
          </p:cNvCxnSpPr>
          <p:nvPr/>
        </p:nvCxnSpPr>
        <p:spPr bwMode="auto">
          <a:xfrm rot="5400000">
            <a:off x="1414462" y="4643438"/>
            <a:ext cx="657225" cy="171450"/>
          </a:xfrm>
          <a:prstGeom prst="bentConnector3">
            <a:avLst>
              <a:gd name="adj1" fmla="val 50000"/>
            </a:avLst>
          </a:prstGeom>
          <a:noFill/>
          <a:ln w="19050">
            <a:solidFill>
              <a:schemeClr val="tx1"/>
            </a:solidFill>
            <a:miter lim="800000"/>
            <a:headEnd type="triangle" w="med" len="med"/>
            <a:tailEnd type="triangle" w="med" len="med"/>
          </a:ln>
        </p:spPr>
      </p:cxnSp>
      <p:cxnSp>
        <p:nvCxnSpPr>
          <p:cNvPr id="1048" name="AutoShape 77"/>
          <p:cNvCxnSpPr>
            <a:cxnSpLocks noChangeShapeType="1"/>
          </p:cNvCxnSpPr>
          <p:nvPr/>
        </p:nvCxnSpPr>
        <p:spPr bwMode="auto">
          <a:xfrm rot="10800000">
            <a:off x="6677025" y="3143250"/>
            <a:ext cx="1546225" cy="533400"/>
          </a:xfrm>
          <a:prstGeom prst="bentConnector3">
            <a:avLst>
              <a:gd name="adj1" fmla="val 52361"/>
            </a:avLst>
          </a:prstGeom>
          <a:noFill/>
          <a:ln w="19050">
            <a:solidFill>
              <a:schemeClr val="tx1"/>
            </a:solidFill>
            <a:miter lim="800000"/>
            <a:headEnd/>
            <a:tailEnd type="triangle" w="med" len="med"/>
          </a:ln>
        </p:spPr>
      </p:cxnSp>
      <p:cxnSp>
        <p:nvCxnSpPr>
          <p:cNvPr id="1049" name="AutoShape 79"/>
          <p:cNvCxnSpPr>
            <a:cxnSpLocks noChangeShapeType="1"/>
          </p:cNvCxnSpPr>
          <p:nvPr/>
        </p:nvCxnSpPr>
        <p:spPr bwMode="auto">
          <a:xfrm rot="5400000" flipH="1" flipV="1">
            <a:off x="7871619" y="4510881"/>
            <a:ext cx="412750" cy="547688"/>
          </a:xfrm>
          <a:prstGeom prst="bentConnector3">
            <a:avLst>
              <a:gd name="adj1" fmla="val 50000"/>
            </a:avLst>
          </a:prstGeom>
          <a:noFill/>
          <a:ln w="19050">
            <a:solidFill>
              <a:schemeClr val="tx1"/>
            </a:solidFill>
            <a:miter lim="800000"/>
            <a:headEnd type="triangle" w="med" len="med"/>
            <a:tailEnd type="triangle" w="med" len="med"/>
          </a:ln>
        </p:spPr>
      </p:cxnSp>
      <p:sp>
        <p:nvSpPr>
          <p:cNvPr id="1050" name="AutoShape 88"/>
          <p:cNvSpPr>
            <a:spLocks noChangeArrowheads="1"/>
          </p:cNvSpPr>
          <p:nvPr/>
        </p:nvSpPr>
        <p:spPr bwMode="auto">
          <a:xfrm>
            <a:off x="1279525" y="5048250"/>
            <a:ext cx="914400" cy="838200"/>
          </a:xfrm>
          <a:prstGeom prst="flowChartMagneticDisk">
            <a:avLst/>
          </a:prstGeom>
          <a:solidFill>
            <a:srgbClr val="99CCFF"/>
          </a:solidFill>
          <a:ln w="9525">
            <a:solidFill>
              <a:schemeClr val="tx1"/>
            </a:solidFill>
            <a:miter lim="800000"/>
            <a:headEnd/>
            <a:tailEnd/>
          </a:ln>
        </p:spPr>
        <p:txBody>
          <a:bodyPr wrap="none" lIns="73025" tIns="36512" rIns="73025" bIns="36512" anchor="ctr"/>
          <a:lstStyle/>
          <a:p>
            <a:pPr algn="ctr" eaLnBrk="0" hangingPunct="0">
              <a:buSzPct val="70000"/>
              <a:buFont typeface="Wingdings" pitchFamily="2" charset="2"/>
              <a:buNone/>
            </a:pPr>
            <a:r>
              <a:rPr lang="en-US" sz="1400"/>
              <a:t>Oracle</a:t>
            </a:r>
          </a:p>
          <a:p>
            <a:pPr algn="ctr" eaLnBrk="0" hangingPunct="0">
              <a:buSzPct val="70000"/>
              <a:buFont typeface="Wingdings" pitchFamily="2" charset="2"/>
              <a:buNone/>
            </a:pPr>
            <a:r>
              <a:rPr lang="en-US" sz="1400"/>
              <a:t>Database</a:t>
            </a:r>
          </a:p>
        </p:txBody>
      </p:sp>
      <p:sp>
        <p:nvSpPr>
          <p:cNvPr id="1051" name="Text Box 91"/>
          <p:cNvSpPr txBox="1">
            <a:spLocks noChangeArrowheads="1"/>
          </p:cNvSpPr>
          <p:nvPr/>
        </p:nvSpPr>
        <p:spPr bwMode="auto">
          <a:xfrm>
            <a:off x="8001000" y="923925"/>
            <a:ext cx="847725" cy="442913"/>
          </a:xfrm>
          <a:prstGeom prst="rect">
            <a:avLst/>
          </a:prstGeom>
          <a:noFill/>
          <a:ln w="9525">
            <a:noFill/>
            <a:miter lim="800000"/>
            <a:headEnd/>
            <a:tailEnd/>
          </a:ln>
        </p:spPr>
        <p:txBody>
          <a:bodyPr lIns="73025" tIns="36512" rIns="73025" bIns="36512">
            <a:spAutoFit/>
          </a:bodyPr>
          <a:lstStyle/>
          <a:p>
            <a:pPr eaLnBrk="0" hangingPunct="0">
              <a:buSzPct val="70000"/>
              <a:buFont typeface="Wingdings" pitchFamily="2" charset="2"/>
              <a:buNone/>
            </a:pPr>
            <a:r>
              <a:rPr lang="en-US" sz="2400"/>
              <a:t>SOA</a:t>
            </a:r>
          </a:p>
        </p:txBody>
      </p:sp>
      <p:cxnSp>
        <p:nvCxnSpPr>
          <p:cNvPr id="1052" name="AutoShape 107"/>
          <p:cNvCxnSpPr>
            <a:cxnSpLocks noChangeShapeType="1"/>
          </p:cNvCxnSpPr>
          <p:nvPr/>
        </p:nvCxnSpPr>
        <p:spPr bwMode="auto">
          <a:xfrm rot="10800000" flipV="1">
            <a:off x="6670675" y="2376488"/>
            <a:ext cx="1516063" cy="512762"/>
          </a:xfrm>
          <a:prstGeom prst="bentConnector3">
            <a:avLst>
              <a:gd name="adj1" fmla="val 49949"/>
            </a:avLst>
          </a:prstGeom>
          <a:noFill/>
          <a:ln w="19050">
            <a:solidFill>
              <a:schemeClr val="tx1"/>
            </a:solidFill>
            <a:miter lim="800000"/>
            <a:headEnd/>
            <a:tailEnd type="triangle" w="med" len="med"/>
          </a:ln>
        </p:spPr>
      </p:cxnSp>
      <p:pic>
        <p:nvPicPr>
          <p:cNvPr id="1053" name="Picture 109"/>
          <p:cNvPicPr>
            <a:picLocks noChangeAspect="1" noChangeArrowheads="1"/>
          </p:cNvPicPr>
          <p:nvPr/>
        </p:nvPicPr>
        <p:blipFill>
          <a:blip r:embed="rId11" cstate="print"/>
          <a:srcRect/>
          <a:stretch>
            <a:fillRect/>
          </a:stretch>
        </p:blipFill>
        <p:spPr bwMode="auto">
          <a:xfrm>
            <a:off x="8186738" y="2071688"/>
            <a:ext cx="434975" cy="609600"/>
          </a:xfrm>
          <a:prstGeom prst="rect">
            <a:avLst/>
          </a:prstGeom>
          <a:noFill/>
          <a:ln w="9525">
            <a:noFill/>
            <a:miter lim="800000"/>
            <a:headEnd/>
            <a:tailEnd/>
          </a:ln>
        </p:spPr>
      </p:pic>
      <p:sp>
        <p:nvSpPr>
          <p:cNvPr id="648304" name="Rectangle 112"/>
          <p:cNvSpPr>
            <a:spLocks noChangeArrowheads="1"/>
          </p:cNvSpPr>
          <p:nvPr/>
        </p:nvSpPr>
        <p:spPr bwMode="auto">
          <a:xfrm flipH="1">
            <a:off x="7512050" y="2741613"/>
            <a:ext cx="1631950" cy="606425"/>
          </a:xfrm>
          <a:prstGeom prst="rect">
            <a:avLst/>
          </a:prstGeom>
          <a:noFill/>
          <a:ln w="9525">
            <a:noFill/>
            <a:miter lim="800000"/>
            <a:headEnd/>
            <a:tailEnd/>
          </a:ln>
          <a:effectLst/>
        </p:spPr>
        <p:txBody>
          <a:bodyPr lIns="89649" tIns="44825" rIns="89649" bIns="44825">
            <a:spAutoFit/>
          </a:bodyPr>
          <a:lstStyle/>
          <a:p>
            <a:pPr defTabSz="784225" eaLnBrk="0" hangingPunct="0">
              <a:buSzPct val="70000"/>
              <a:buFont typeface="Wingdings" charset="2"/>
              <a:buNone/>
              <a:defRPr/>
            </a:pPr>
            <a:r>
              <a:rPr lang="en-US" sz="1700">
                <a:effectLst>
                  <a:outerShdw blurRad="38100" dist="38100" dir="2700000" algn="tl">
                    <a:srgbClr val="C0C0C0"/>
                  </a:outerShdw>
                </a:effectLst>
                <a:latin typeface="Arial Rounded MT Bold" pitchFamily="34" charset="0"/>
              </a:rPr>
              <a:t>Configuration</a:t>
            </a:r>
          </a:p>
          <a:p>
            <a:pPr defTabSz="784225" eaLnBrk="0" hangingPunct="0">
              <a:buSzPct val="70000"/>
              <a:buFont typeface="Wingdings" charset="2"/>
              <a:buNone/>
              <a:defRPr/>
            </a:pPr>
            <a:r>
              <a:rPr lang="en-US" sz="1700">
                <a:effectLst>
                  <a:outerShdw blurRad="38100" dist="38100" dir="2700000" algn="tl">
                    <a:srgbClr val="C0C0C0"/>
                  </a:outerShdw>
                </a:effectLst>
                <a:latin typeface="Arial Rounded MT Bold" pitchFamily="34" charset="0"/>
              </a:rPr>
              <a:t>System</a:t>
            </a:r>
          </a:p>
        </p:txBody>
      </p:sp>
      <p:sp>
        <p:nvSpPr>
          <p:cNvPr id="1055" name="Text Box 114"/>
          <p:cNvSpPr txBox="1">
            <a:spLocks noChangeArrowheads="1"/>
          </p:cNvSpPr>
          <p:nvPr/>
        </p:nvSpPr>
        <p:spPr bwMode="auto">
          <a:xfrm>
            <a:off x="3629025" y="1514475"/>
            <a:ext cx="1962150" cy="561975"/>
          </a:xfrm>
          <a:prstGeom prst="rect">
            <a:avLst/>
          </a:prstGeom>
          <a:noFill/>
          <a:ln w="9525">
            <a:noFill/>
            <a:miter lim="800000"/>
            <a:headEnd/>
            <a:tailEnd/>
          </a:ln>
        </p:spPr>
        <p:txBody>
          <a:bodyPr lIns="73025" tIns="36512" rIns="73025" bIns="36512">
            <a:spAutoFit/>
          </a:bodyPr>
          <a:lstStyle/>
          <a:p>
            <a:pPr eaLnBrk="0" hangingPunct="0">
              <a:buSzPct val="70000"/>
              <a:buFont typeface="Wingdings" pitchFamily="2" charset="2"/>
              <a:buNone/>
            </a:pPr>
            <a:r>
              <a:rPr lang="en-US"/>
              <a:t>Web Services Calls</a:t>
            </a:r>
          </a:p>
        </p:txBody>
      </p:sp>
      <p:sp>
        <p:nvSpPr>
          <p:cNvPr id="1056" name="Line 115"/>
          <p:cNvSpPr>
            <a:spLocks noChangeShapeType="1"/>
          </p:cNvSpPr>
          <p:nvPr/>
        </p:nvSpPr>
        <p:spPr bwMode="auto">
          <a:xfrm rot="10800000" flipH="1">
            <a:off x="3549650" y="2076450"/>
            <a:ext cx="2211388" cy="0"/>
          </a:xfrm>
          <a:prstGeom prst="line">
            <a:avLst/>
          </a:prstGeom>
          <a:noFill/>
          <a:ln w="57150">
            <a:solidFill>
              <a:schemeClr val="tx1"/>
            </a:solidFill>
            <a:round/>
            <a:headEnd type="triangle" w="med" len="med"/>
            <a:tailEnd type="triangle" w="med" len="med"/>
          </a:ln>
        </p:spPr>
        <p:txBody>
          <a:bodyPr lIns="73025" tIns="36512" rIns="73025" bIns="36512"/>
          <a:lstStyle/>
          <a:p>
            <a:endParaRPr lang="en-US"/>
          </a:p>
        </p:txBody>
      </p:sp>
      <p:sp>
        <p:nvSpPr>
          <p:cNvPr id="1057" name="Text Box 91"/>
          <p:cNvSpPr txBox="1">
            <a:spLocks noChangeArrowheads="1"/>
          </p:cNvSpPr>
          <p:nvPr/>
        </p:nvSpPr>
        <p:spPr bwMode="auto">
          <a:xfrm>
            <a:off x="762000" y="990600"/>
            <a:ext cx="1096963" cy="438150"/>
          </a:xfrm>
          <a:prstGeom prst="rect">
            <a:avLst/>
          </a:prstGeom>
          <a:noFill/>
          <a:ln w="9525">
            <a:noFill/>
            <a:miter lim="800000"/>
            <a:headEnd/>
            <a:tailEnd/>
          </a:ln>
        </p:spPr>
        <p:txBody>
          <a:bodyPr wrap="none" lIns="73025" tIns="36512" rIns="73025" bIns="36512">
            <a:spAutoFit/>
          </a:bodyPr>
          <a:lstStyle/>
          <a:p>
            <a:pPr eaLnBrk="0" hangingPunct="0">
              <a:buSzPct val="70000"/>
              <a:buFont typeface="Wingdings" pitchFamily="2" charset="2"/>
              <a:buNone/>
            </a:pPr>
            <a:r>
              <a:rPr lang="en-US" sz="2400"/>
              <a:t>iPhone</a:t>
            </a:r>
          </a:p>
        </p:txBody>
      </p:sp>
      <p:sp>
        <p:nvSpPr>
          <p:cNvPr id="1058" name="Line 115"/>
          <p:cNvSpPr>
            <a:spLocks noChangeShapeType="1"/>
          </p:cNvSpPr>
          <p:nvPr/>
        </p:nvSpPr>
        <p:spPr bwMode="auto">
          <a:xfrm rot="10800000" flipH="1">
            <a:off x="2209800" y="5410200"/>
            <a:ext cx="5124450" cy="28575"/>
          </a:xfrm>
          <a:prstGeom prst="line">
            <a:avLst/>
          </a:prstGeom>
          <a:noFill/>
          <a:ln w="57150">
            <a:solidFill>
              <a:schemeClr val="tx1"/>
            </a:solidFill>
            <a:round/>
            <a:headEnd type="triangle" w="med" len="med"/>
            <a:tailEnd type="triangle" w="med" len="med"/>
          </a:ln>
        </p:spPr>
        <p:txBody>
          <a:bodyPr lIns="73025" tIns="36512" rIns="73025" bIns="36512"/>
          <a:lstStyle/>
          <a:p>
            <a:endParaRPr lang="en-US"/>
          </a:p>
        </p:txBody>
      </p:sp>
      <p:sp>
        <p:nvSpPr>
          <p:cNvPr id="1059" name="AutoShape 88"/>
          <p:cNvSpPr>
            <a:spLocks noChangeArrowheads="1"/>
          </p:cNvSpPr>
          <p:nvPr/>
        </p:nvSpPr>
        <p:spPr bwMode="auto">
          <a:xfrm>
            <a:off x="7346950" y="5000625"/>
            <a:ext cx="914400" cy="838200"/>
          </a:xfrm>
          <a:prstGeom prst="flowChartMagneticDisk">
            <a:avLst/>
          </a:prstGeom>
          <a:solidFill>
            <a:srgbClr val="99CCFF"/>
          </a:solidFill>
          <a:ln w="9525">
            <a:solidFill>
              <a:schemeClr val="tx1"/>
            </a:solidFill>
            <a:miter lim="800000"/>
            <a:headEnd/>
            <a:tailEnd/>
          </a:ln>
        </p:spPr>
        <p:txBody>
          <a:bodyPr wrap="none" lIns="73025" tIns="36512" rIns="73025" bIns="36512" anchor="ctr"/>
          <a:lstStyle/>
          <a:p>
            <a:pPr algn="ctr" eaLnBrk="0" hangingPunct="0">
              <a:buSzPct val="70000"/>
              <a:buFont typeface="Wingdings" pitchFamily="2" charset="2"/>
              <a:buNone/>
            </a:pPr>
            <a:r>
              <a:rPr lang="en-US" sz="1400"/>
              <a:t>Oracle </a:t>
            </a:r>
          </a:p>
          <a:p>
            <a:pPr algn="ctr" eaLnBrk="0" hangingPunct="0">
              <a:buSzPct val="70000"/>
              <a:buFont typeface="Wingdings" pitchFamily="2" charset="2"/>
              <a:buNone/>
            </a:pPr>
            <a:r>
              <a:rPr lang="en-US" sz="1400"/>
              <a:t>Databas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3" presetClass="entr" presetSubtype="16"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plus(in)">
                                      <p:cBhvr>
                                        <p:cTn id="7" dur="20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8"/>
          <p:cNvSpPr>
            <a:spLocks noGrp="1" noChangeArrowheads="1"/>
          </p:cNvSpPr>
          <p:nvPr>
            <p:ph type="title"/>
          </p:nvPr>
        </p:nvSpPr>
        <p:spPr>
          <a:xfrm>
            <a:off x="609600" y="508000"/>
            <a:ext cx="8534400" cy="838200"/>
          </a:xfrm>
        </p:spPr>
        <p:txBody>
          <a:bodyPr/>
          <a:lstStyle/>
          <a:p>
            <a:endParaRPr lang="en-US" smtClean="0"/>
          </a:p>
        </p:txBody>
      </p:sp>
      <p:sp>
        <p:nvSpPr>
          <p:cNvPr id="30723" name="Slide Number Placeholder 6"/>
          <p:cNvSpPr>
            <a:spLocks noGrp="1"/>
          </p:cNvSpPr>
          <p:nvPr>
            <p:ph type="sldNum" sz="quarter" idx="10"/>
          </p:nvPr>
        </p:nvSpPr>
        <p:spPr>
          <a:xfrm>
            <a:off x="8077200" y="6381750"/>
            <a:ext cx="2133600" cy="476250"/>
          </a:xfrm>
        </p:spPr>
        <p:txBody>
          <a:bodyPr/>
          <a:lstStyle/>
          <a:p>
            <a:pPr algn="l">
              <a:defRPr/>
            </a:pPr>
            <a:fld id="{570519F1-71A0-44AE-B4A1-AED3E01C8D91}" type="slidenum">
              <a:rPr lang="en-US" smtClean="0">
                <a:latin typeface="Arial" pitchFamily="34" charset="0"/>
              </a:rPr>
              <a:pPr algn="l">
                <a:defRPr/>
              </a:pPr>
              <a:t>27</a:t>
            </a:fld>
            <a:endParaRPr lang="en-US" smtClean="0">
              <a:latin typeface="Arial" pitchFamily="34" charset="0"/>
            </a:endParaRPr>
          </a:p>
        </p:txBody>
      </p:sp>
      <p:graphicFrame>
        <p:nvGraphicFramePr>
          <p:cNvPr id="17" name="Diagram 16"/>
          <p:cNvGraphicFramePr/>
          <p:nvPr/>
        </p:nvGraphicFramePr>
        <p:xfrm>
          <a:off x="676275" y="1597025"/>
          <a:ext cx="2981325"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0725" name="Left Arrow 18"/>
          <p:cNvSpPr>
            <a:spLocks noChangeArrowheads="1"/>
          </p:cNvSpPr>
          <p:nvPr/>
        </p:nvSpPr>
        <p:spPr bwMode="auto">
          <a:xfrm>
            <a:off x="3981450" y="3305175"/>
            <a:ext cx="590550" cy="304800"/>
          </a:xfrm>
          <a:prstGeom prst="leftArrow">
            <a:avLst>
              <a:gd name="adj1" fmla="val 50000"/>
              <a:gd name="adj2" fmla="val 49998"/>
            </a:avLst>
          </a:prstGeom>
          <a:solidFill>
            <a:srgbClr val="002060"/>
          </a:solidFill>
          <a:ln w="9525" algn="ctr">
            <a:no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Tree>
  </p:cSld>
  <p:clrMapOvr>
    <a:masterClrMapping/>
  </p:clrMapOvr>
  <p:transition>
    <p:cover dir="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smtClean="0"/>
              <a:t>Oracle iPhone App</a:t>
            </a:r>
          </a:p>
        </p:txBody>
      </p:sp>
      <p:pic>
        <p:nvPicPr>
          <p:cNvPr id="11" name="Content Placeholder 10" descr="photo.PNG"/>
          <p:cNvPicPr>
            <a:picLocks noGrp="1" noChangeAspect="1"/>
          </p:cNvPicPr>
          <p:nvPr>
            <p:ph idx="1"/>
          </p:nvPr>
        </p:nvPicPr>
        <p:blipFill>
          <a:blip r:embed="rId2" cstate="print"/>
          <a:srcRect/>
          <a:stretch>
            <a:fillRect/>
          </a:stretch>
        </p:blipFill>
        <p:spPr>
          <a:xfrm>
            <a:off x="3362325" y="1816100"/>
            <a:ext cx="2009775" cy="3127375"/>
          </a:xfrm>
          <a:ln w="38100" cap="sq">
            <a:solidFill>
              <a:schemeClr val="tx1"/>
            </a:solidFill>
          </a:ln>
          <a:effectLst>
            <a:outerShdw dist="38100" dir="2700000" algn="tl" rotWithShape="0">
              <a:srgbClr val="000000">
                <a:alpha val="42999"/>
              </a:srgbClr>
            </a:outerShdw>
          </a:effectLst>
        </p:spPr>
      </p:pic>
      <p:pic>
        <p:nvPicPr>
          <p:cNvPr id="12" name="Picture 11" descr="photo1.PNG"/>
          <p:cNvPicPr>
            <a:picLocks noChangeAspect="1"/>
          </p:cNvPicPr>
          <p:nvPr/>
        </p:nvPicPr>
        <p:blipFill>
          <a:blip r:embed="rId3" cstate="print"/>
          <a:srcRect/>
          <a:stretch>
            <a:fillRect/>
          </a:stretch>
        </p:blipFill>
        <p:spPr bwMode="auto">
          <a:xfrm>
            <a:off x="533400" y="1790700"/>
            <a:ext cx="2028825" cy="3114675"/>
          </a:xfrm>
          <a:prstGeom prst="rect">
            <a:avLst/>
          </a:prstGeom>
          <a:noFill/>
          <a:ln w="38100" cap="sq">
            <a:solidFill>
              <a:schemeClr val="tx1"/>
            </a:solidFill>
            <a:miter lim="800000"/>
            <a:headEnd/>
            <a:tailEnd/>
          </a:ln>
          <a:effectLst>
            <a:outerShdw dist="38100" dir="2700000" algn="tl" rotWithShape="0">
              <a:srgbClr val="000000">
                <a:alpha val="42999"/>
              </a:srgbClr>
            </a:outerShdw>
          </a:effectLst>
        </p:spPr>
      </p:pic>
      <p:sp>
        <p:nvSpPr>
          <p:cNvPr id="31749" name="Slide Number Placeholder 14"/>
          <p:cNvSpPr>
            <a:spLocks noGrp="1"/>
          </p:cNvSpPr>
          <p:nvPr>
            <p:ph type="sldNum" sz="quarter" idx="10"/>
          </p:nvPr>
        </p:nvSpPr>
        <p:spPr/>
        <p:txBody>
          <a:bodyPr/>
          <a:lstStyle/>
          <a:p>
            <a:pPr>
              <a:defRPr/>
            </a:pPr>
            <a:fld id="{07F117F6-317F-431F-B874-5EF412B7F100}" type="slidenum">
              <a:rPr lang="en-US" smtClean="0">
                <a:latin typeface="Arial" pitchFamily="34" charset="0"/>
              </a:rPr>
              <a:pPr>
                <a:defRPr/>
              </a:pPr>
              <a:t>28</a:t>
            </a:fld>
            <a:endParaRPr lang="en-US" smtClean="0">
              <a:latin typeface="Arial" pitchFamily="34" charset="0"/>
            </a:endParaRPr>
          </a:p>
        </p:txBody>
      </p:sp>
      <p:pic>
        <p:nvPicPr>
          <p:cNvPr id="12296" name="Picture 8" descr="C:\Users\pjain\AppData\Local\Microsoft\Windows\Temporary Internet Files\Content.Outlook\7HPZGYLH\photo (4).PNG"/>
          <p:cNvPicPr>
            <a:picLocks noChangeAspect="1" noChangeArrowheads="1"/>
          </p:cNvPicPr>
          <p:nvPr/>
        </p:nvPicPr>
        <p:blipFill>
          <a:blip r:embed="rId4" cstate="print"/>
          <a:srcRect/>
          <a:stretch>
            <a:fillRect/>
          </a:stretch>
        </p:blipFill>
        <p:spPr bwMode="auto">
          <a:xfrm>
            <a:off x="6181725" y="1809750"/>
            <a:ext cx="2200275" cy="3152775"/>
          </a:xfrm>
          <a:prstGeom prst="rect">
            <a:avLst/>
          </a:prstGeom>
          <a:noFill/>
          <a:ln>
            <a:solidFill>
              <a:schemeClr val="tx1">
                <a:lumMod val="75000"/>
              </a:schemeClr>
            </a:solidFill>
          </a:ln>
          <a:effectLst>
            <a:outerShdw blurRad="50800" dist="50800" dir="5400000" algn="ctr" rotWithShape="0">
              <a:schemeClr val="tx1"/>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slide(fromBottom)">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slide(fromBottom)">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8"/>
          <p:cNvSpPr>
            <a:spLocks noGrp="1" noChangeArrowheads="1"/>
          </p:cNvSpPr>
          <p:nvPr>
            <p:ph type="title"/>
          </p:nvPr>
        </p:nvSpPr>
        <p:spPr>
          <a:xfrm>
            <a:off x="609600" y="508000"/>
            <a:ext cx="8534400" cy="838200"/>
          </a:xfrm>
        </p:spPr>
        <p:txBody>
          <a:bodyPr/>
          <a:lstStyle/>
          <a:p>
            <a:endParaRPr lang="en-US" smtClean="0"/>
          </a:p>
        </p:txBody>
      </p:sp>
      <p:sp>
        <p:nvSpPr>
          <p:cNvPr id="32771" name="Slide Number Placeholder 6"/>
          <p:cNvSpPr>
            <a:spLocks noGrp="1"/>
          </p:cNvSpPr>
          <p:nvPr>
            <p:ph type="sldNum" sz="quarter" idx="10"/>
          </p:nvPr>
        </p:nvSpPr>
        <p:spPr>
          <a:xfrm>
            <a:off x="8077200" y="6381750"/>
            <a:ext cx="2133600" cy="476250"/>
          </a:xfrm>
        </p:spPr>
        <p:txBody>
          <a:bodyPr/>
          <a:lstStyle/>
          <a:p>
            <a:pPr algn="l">
              <a:defRPr/>
            </a:pPr>
            <a:fld id="{50500B32-CCB9-47C5-BCEF-A57F8361517E}" type="slidenum">
              <a:rPr lang="en-US" smtClean="0">
                <a:latin typeface="Arial" pitchFamily="34" charset="0"/>
              </a:rPr>
              <a:pPr algn="l">
                <a:defRPr/>
              </a:pPr>
              <a:t>29</a:t>
            </a:fld>
            <a:endParaRPr lang="en-US" smtClean="0">
              <a:latin typeface="Arial" pitchFamily="34" charset="0"/>
            </a:endParaRPr>
          </a:p>
        </p:txBody>
      </p:sp>
      <p:graphicFrame>
        <p:nvGraphicFramePr>
          <p:cNvPr id="17" name="Diagram 16"/>
          <p:cNvGraphicFramePr/>
          <p:nvPr/>
        </p:nvGraphicFramePr>
        <p:xfrm>
          <a:off x="676275" y="1597025"/>
          <a:ext cx="2981325"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2773" name="Left Arrow 18"/>
          <p:cNvSpPr>
            <a:spLocks noChangeArrowheads="1"/>
          </p:cNvSpPr>
          <p:nvPr/>
        </p:nvSpPr>
        <p:spPr bwMode="auto">
          <a:xfrm>
            <a:off x="4000500" y="3657600"/>
            <a:ext cx="600075" cy="304800"/>
          </a:xfrm>
          <a:prstGeom prst="leftArrow">
            <a:avLst>
              <a:gd name="adj1" fmla="val 50000"/>
              <a:gd name="adj2" fmla="val 50003"/>
            </a:avLst>
          </a:prstGeom>
          <a:solidFill>
            <a:srgbClr val="002060"/>
          </a:solidFill>
          <a:ln w="9525" algn="ctr">
            <a:no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Tree>
  </p:cSld>
  <p:clrMapOvr>
    <a:masterClrMapping/>
  </p:clrMapOvr>
  <p:transition>
    <p:cover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8"/>
          <p:cNvSpPr>
            <a:spLocks noGrp="1" noChangeArrowheads="1"/>
          </p:cNvSpPr>
          <p:nvPr>
            <p:ph type="title"/>
          </p:nvPr>
        </p:nvSpPr>
        <p:spPr>
          <a:xfrm>
            <a:off x="609600" y="508000"/>
            <a:ext cx="8534400" cy="838200"/>
          </a:xfrm>
        </p:spPr>
        <p:txBody>
          <a:bodyPr/>
          <a:lstStyle/>
          <a:p>
            <a:r>
              <a:rPr lang="en-US" smtClean="0"/>
              <a:t>Agenda</a:t>
            </a:r>
          </a:p>
        </p:txBody>
      </p:sp>
      <p:sp>
        <p:nvSpPr>
          <p:cNvPr id="7171" name="Slide Number Placeholder 6"/>
          <p:cNvSpPr>
            <a:spLocks noGrp="1"/>
          </p:cNvSpPr>
          <p:nvPr>
            <p:ph type="sldNum" sz="quarter" idx="10"/>
          </p:nvPr>
        </p:nvSpPr>
        <p:spPr>
          <a:xfrm>
            <a:off x="8391525" y="6381750"/>
            <a:ext cx="2133600" cy="476250"/>
          </a:xfrm>
        </p:spPr>
        <p:txBody>
          <a:bodyPr/>
          <a:lstStyle/>
          <a:p>
            <a:pPr algn="l">
              <a:defRPr/>
            </a:pPr>
            <a:fld id="{984B8382-A5FE-4D95-BF48-7CAEA2B20854}" type="slidenum">
              <a:rPr lang="en-US" smtClean="0">
                <a:latin typeface="Arial" pitchFamily="34" charset="0"/>
              </a:rPr>
              <a:pPr algn="l">
                <a:defRPr/>
              </a:pPr>
              <a:t>3</a:t>
            </a:fld>
            <a:endParaRPr lang="en-US" smtClean="0">
              <a:latin typeface="Arial" pitchFamily="34" charset="0"/>
            </a:endParaRPr>
          </a:p>
        </p:txBody>
      </p:sp>
      <p:graphicFrame>
        <p:nvGraphicFramePr>
          <p:cNvPr id="17" name="Diagram 16"/>
          <p:cNvGraphicFramePr/>
          <p:nvPr/>
        </p:nvGraphicFramePr>
        <p:xfrm>
          <a:off x="676275" y="1597025"/>
          <a:ext cx="2981325"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173" name="Left Arrow 18"/>
          <p:cNvSpPr>
            <a:spLocks noChangeArrowheads="1"/>
          </p:cNvSpPr>
          <p:nvPr/>
        </p:nvSpPr>
        <p:spPr bwMode="auto">
          <a:xfrm>
            <a:off x="3971925" y="1600200"/>
            <a:ext cx="638175" cy="304800"/>
          </a:xfrm>
          <a:prstGeom prst="leftArrow">
            <a:avLst>
              <a:gd name="adj1" fmla="val 50000"/>
              <a:gd name="adj2" fmla="val 49998"/>
            </a:avLst>
          </a:prstGeom>
          <a:solidFill>
            <a:srgbClr val="002060"/>
          </a:solidFill>
          <a:ln w="9525" algn="ctr">
            <a:no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Tree>
  </p:cSld>
  <p:clrMapOvr>
    <a:masterClrMapping/>
  </p:clrMapOvr>
  <p:transition>
    <p:cover dir="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mtClean="0"/>
              <a:t>Challenges &amp; Value Proposition</a:t>
            </a:r>
          </a:p>
        </p:txBody>
      </p:sp>
      <p:sp>
        <p:nvSpPr>
          <p:cNvPr id="13316" name="Rectangle 4"/>
          <p:cNvSpPr>
            <a:spLocks noChangeArrowheads="1"/>
          </p:cNvSpPr>
          <p:nvPr/>
        </p:nvSpPr>
        <p:spPr bwMode="gray">
          <a:xfrm>
            <a:off x="352425" y="2179638"/>
            <a:ext cx="2555875" cy="3421062"/>
          </a:xfrm>
          <a:prstGeom prst="rect">
            <a:avLst/>
          </a:prstGeom>
          <a:solidFill>
            <a:schemeClr val="bg1"/>
          </a:solidFill>
          <a:ln w="12700">
            <a:solidFill>
              <a:schemeClr val="accent1"/>
            </a:solidFill>
            <a:miter lim="800000"/>
            <a:headEnd/>
            <a:tailEnd/>
          </a:ln>
        </p:spPr>
        <p:txBody>
          <a:bodyPr lIns="91432" tIns="91432" rIns="45716" bIns="45716"/>
          <a:lstStyle/>
          <a:p>
            <a:pPr marL="119063" indent="-119063">
              <a:spcBef>
                <a:spcPct val="40000"/>
              </a:spcBef>
              <a:buSzPct val="85000"/>
              <a:buFont typeface="Times" pitchFamily="18" charset="0"/>
              <a:buChar char="•"/>
              <a:defRPr/>
            </a:pPr>
            <a:r>
              <a:rPr lang="en-US" sz="1200" b="1" dirty="0">
                <a:solidFill>
                  <a:schemeClr val="tx1">
                    <a:lumMod val="75000"/>
                  </a:schemeClr>
                </a:solidFill>
                <a:cs typeface="Arial" pitchFamily="34" charset="0"/>
              </a:rPr>
              <a:t>Improve approval efficiency</a:t>
            </a:r>
          </a:p>
          <a:p>
            <a:pPr marL="119063" indent="-119063">
              <a:spcBef>
                <a:spcPct val="40000"/>
              </a:spcBef>
              <a:buSzPct val="85000"/>
              <a:buFont typeface="Times" pitchFamily="18" charset="0"/>
              <a:buChar char="•"/>
              <a:defRPr/>
            </a:pPr>
            <a:endParaRPr lang="en-US" sz="1200" b="1" dirty="0">
              <a:solidFill>
                <a:schemeClr val="tx1">
                  <a:lumMod val="75000"/>
                </a:schemeClr>
              </a:solidFill>
              <a:cs typeface="Arial" pitchFamily="34" charset="0"/>
            </a:endParaRPr>
          </a:p>
          <a:p>
            <a:pPr marL="119063" indent="-119063">
              <a:spcBef>
                <a:spcPct val="40000"/>
              </a:spcBef>
              <a:buSzPct val="85000"/>
              <a:buFont typeface="Times" pitchFamily="18" charset="0"/>
              <a:buChar char="•"/>
              <a:defRPr/>
            </a:pPr>
            <a:r>
              <a:rPr lang="en-US" sz="1200" b="1" dirty="0">
                <a:solidFill>
                  <a:schemeClr val="tx1">
                    <a:lumMod val="75000"/>
                  </a:schemeClr>
                </a:solidFill>
                <a:cs typeface="Arial" pitchFamily="34" charset="0"/>
              </a:rPr>
              <a:t>Improve visibility to approval chain &amp; commit PO dates.</a:t>
            </a:r>
          </a:p>
          <a:p>
            <a:pPr marL="119063" indent="-119063">
              <a:spcBef>
                <a:spcPct val="40000"/>
              </a:spcBef>
              <a:buSzPct val="85000"/>
              <a:buFont typeface="Times" pitchFamily="18" charset="0"/>
              <a:buChar char="•"/>
              <a:defRPr/>
            </a:pPr>
            <a:endParaRPr lang="en-US" sz="1200" b="1" dirty="0">
              <a:solidFill>
                <a:schemeClr val="tx1">
                  <a:lumMod val="75000"/>
                </a:schemeClr>
              </a:solidFill>
              <a:cs typeface="Arial" pitchFamily="34" charset="0"/>
            </a:endParaRPr>
          </a:p>
          <a:p>
            <a:pPr marL="119063" indent="-119063">
              <a:spcBef>
                <a:spcPct val="40000"/>
              </a:spcBef>
              <a:buSzPct val="85000"/>
              <a:buFont typeface="Times" pitchFamily="18" charset="0"/>
              <a:buChar char="•"/>
              <a:defRPr/>
            </a:pPr>
            <a:r>
              <a:rPr lang="en-US" sz="1200" b="1" dirty="0">
                <a:solidFill>
                  <a:schemeClr val="tx1">
                    <a:lumMod val="75000"/>
                  </a:schemeClr>
                </a:solidFill>
                <a:cs typeface="Arial" pitchFamily="34" charset="0"/>
              </a:rPr>
              <a:t>Improve ease of use. </a:t>
            </a:r>
          </a:p>
          <a:p>
            <a:pPr marL="119063" indent="-119063">
              <a:spcBef>
                <a:spcPct val="40000"/>
              </a:spcBef>
              <a:buSzPct val="85000"/>
              <a:buFont typeface="Times" pitchFamily="18" charset="0"/>
              <a:buChar char="•"/>
              <a:defRPr/>
            </a:pPr>
            <a:endParaRPr lang="en-US" sz="1200" b="1" dirty="0">
              <a:solidFill>
                <a:schemeClr val="tx1">
                  <a:lumMod val="75000"/>
                </a:schemeClr>
              </a:solidFill>
              <a:cs typeface="Arial" pitchFamily="34" charset="0"/>
            </a:endParaRPr>
          </a:p>
          <a:p>
            <a:pPr marL="119063" indent="-119063">
              <a:spcBef>
                <a:spcPct val="40000"/>
              </a:spcBef>
              <a:buSzPct val="85000"/>
              <a:buFont typeface="Times" pitchFamily="18" charset="0"/>
              <a:buChar char="•"/>
              <a:defRPr/>
            </a:pPr>
            <a:r>
              <a:rPr lang="en-US" sz="1200" b="1" dirty="0">
                <a:solidFill>
                  <a:schemeClr val="tx1">
                    <a:lumMod val="75000"/>
                  </a:schemeClr>
                </a:solidFill>
                <a:cs typeface="Arial" pitchFamily="34" charset="0"/>
              </a:rPr>
              <a:t>Increase turnaround time.</a:t>
            </a:r>
          </a:p>
        </p:txBody>
      </p:sp>
      <p:sp>
        <p:nvSpPr>
          <p:cNvPr id="13317" name="Rectangle 5"/>
          <p:cNvSpPr>
            <a:spLocks noChangeArrowheads="1"/>
          </p:cNvSpPr>
          <p:nvPr/>
        </p:nvSpPr>
        <p:spPr bwMode="gray">
          <a:xfrm>
            <a:off x="352425" y="1692275"/>
            <a:ext cx="2555875" cy="476250"/>
          </a:xfrm>
          <a:prstGeom prst="rect">
            <a:avLst/>
          </a:prstGeom>
          <a:solidFill>
            <a:srgbClr val="FF6600"/>
          </a:solidFill>
          <a:ln w="12700">
            <a:solidFill>
              <a:schemeClr val="accent1"/>
            </a:solidFill>
            <a:miter lim="800000"/>
            <a:headEnd/>
            <a:tailEnd/>
          </a:ln>
        </p:spPr>
        <p:txBody>
          <a:bodyPr lIns="91432" tIns="91432" rIns="45716" bIns="45716"/>
          <a:lstStyle/>
          <a:p>
            <a:pPr algn="ctr">
              <a:lnSpc>
                <a:spcPct val="160000"/>
              </a:lnSpc>
              <a:spcBef>
                <a:spcPct val="15000"/>
              </a:spcBef>
            </a:pPr>
            <a:r>
              <a:rPr lang="en-US" sz="1400" b="1">
                <a:solidFill>
                  <a:schemeClr val="bg1"/>
                </a:solidFill>
              </a:rPr>
              <a:t>CHALLENGES</a:t>
            </a:r>
            <a:endParaRPr lang="en-US" sz="1400">
              <a:solidFill>
                <a:schemeClr val="bg1"/>
              </a:solidFill>
            </a:endParaRPr>
          </a:p>
          <a:p>
            <a:pPr algn="ctr"/>
            <a:endParaRPr lang="en-US" sz="1400"/>
          </a:p>
        </p:txBody>
      </p:sp>
      <p:sp>
        <p:nvSpPr>
          <p:cNvPr id="13318" name="Rectangle 6"/>
          <p:cNvSpPr>
            <a:spLocks noChangeArrowheads="1"/>
          </p:cNvSpPr>
          <p:nvPr/>
        </p:nvSpPr>
        <p:spPr bwMode="gray">
          <a:xfrm>
            <a:off x="3282950" y="2170113"/>
            <a:ext cx="2555875" cy="3425825"/>
          </a:xfrm>
          <a:prstGeom prst="rect">
            <a:avLst/>
          </a:prstGeom>
          <a:solidFill>
            <a:schemeClr val="bg1"/>
          </a:solidFill>
          <a:ln w="12700">
            <a:solidFill>
              <a:schemeClr val="accent1"/>
            </a:solidFill>
            <a:miter lim="800000"/>
            <a:headEnd/>
            <a:tailEnd/>
          </a:ln>
        </p:spPr>
        <p:txBody>
          <a:bodyPr lIns="91432" tIns="91432" rIns="45716" bIns="45716"/>
          <a:lstStyle/>
          <a:p>
            <a:pPr marL="119063" indent="-119063">
              <a:spcBef>
                <a:spcPct val="40000"/>
              </a:spcBef>
              <a:buSzPct val="85000"/>
              <a:buFont typeface="Times" pitchFamily="18" charset="0"/>
              <a:buChar char="•"/>
              <a:defRPr/>
            </a:pPr>
            <a:r>
              <a:rPr lang="en-US" sz="1200" b="1" dirty="0">
                <a:solidFill>
                  <a:schemeClr val="tx1">
                    <a:lumMod val="75000"/>
                  </a:schemeClr>
                </a:solidFill>
                <a:cs typeface="Arial" pitchFamily="34" charset="0"/>
              </a:rPr>
              <a:t>Integrate EBS with SOA</a:t>
            </a:r>
          </a:p>
          <a:p>
            <a:pPr marL="119063" indent="-119063">
              <a:spcBef>
                <a:spcPct val="40000"/>
              </a:spcBef>
              <a:buSzPct val="85000"/>
              <a:buFont typeface="Times" pitchFamily="18" charset="0"/>
              <a:buChar char="•"/>
              <a:defRPr/>
            </a:pPr>
            <a:endParaRPr lang="en-US" sz="1200" b="1" dirty="0">
              <a:solidFill>
                <a:schemeClr val="tx1">
                  <a:lumMod val="75000"/>
                </a:schemeClr>
              </a:solidFill>
              <a:cs typeface="Arial" pitchFamily="34" charset="0"/>
            </a:endParaRPr>
          </a:p>
          <a:p>
            <a:pPr marL="119063" indent="-119063">
              <a:spcBef>
                <a:spcPct val="40000"/>
              </a:spcBef>
              <a:buSzPct val="85000"/>
              <a:buFont typeface="Times" pitchFamily="18" charset="0"/>
              <a:buChar char="•"/>
              <a:defRPr/>
            </a:pPr>
            <a:r>
              <a:rPr lang="en-US" sz="1200" b="1" dirty="0">
                <a:solidFill>
                  <a:schemeClr val="tx1">
                    <a:lumMod val="75000"/>
                  </a:schemeClr>
                </a:solidFill>
                <a:cs typeface="Arial" pitchFamily="34" charset="0"/>
              </a:rPr>
              <a:t>Integrate DVM’s (Domain Value Mappings) &amp; Enterprise Service Bus (ESB)</a:t>
            </a:r>
          </a:p>
          <a:p>
            <a:pPr marL="119063" indent="-119063">
              <a:spcBef>
                <a:spcPct val="40000"/>
              </a:spcBef>
              <a:buSzPct val="85000"/>
              <a:buFont typeface="Times" pitchFamily="18" charset="0"/>
              <a:buChar char="•"/>
              <a:defRPr/>
            </a:pPr>
            <a:endParaRPr lang="en-US" sz="1200" b="1" dirty="0">
              <a:solidFill>
                <a:schemeClr val="tx1">
                  <a:lumMod val="75000"/>
                </a:schemeClr>
              </a:solidFill>
              <a:cs typeface="Arial" pitchFamily="34" charset="0"/>
            </a:endParaRPr>
          </a:p>
          <a:p>
            <a:pPr marL="119063" indent="-119063">
              <a:spcBef>
                <a:spcPct val="40000"/>
              </a:spcBef>
              <a:buSzPct val="85000"/>
              <a:buFont typeface="Times" pitchFamily="18" charset="0"/>
              <a:buChar char="•"/>
              <a:defRPr/>
            </a:pPr>
            <a:r>
              <a:rPr lang="en-US" sz="1200" b="1" dirty="0">
                <a:solidFill>
                  <a:schemeClr val="tx1">
                    <a:lumMod val="75000"/>
                  </a:schemeClr>
                </a:solidFill>
                <a:cs typeface="Arial" pitchFamily="34" charset="0"/>
              </a:rPr>
              <a:t>Create Security policies with Web services control.</a:t>
            </a:r>
          </a:p>
          <a:p>
            <a:pPr marL="119063" indent="-119063">
              <a:spcBef>
                <a:spcPct val="40000"/>
              </a:spcBef>
              <a:buSzPct val="85000"/>
              <a:buFont typeface="Times" pitchFamily="18" charset="0"/>
              <a:buChar char="•"/>
              <a:defRPr/>
            </a:pPr>
            <a:endParaRPr lang="en-US" sz="1200" b="1" dirty="0">
              <a:solidFill>
                <a:schemeClr val="tx1">
                  <a:lumMod val="75000"/>
                </a:schemeClr>
              </a:solidFill>
              <a:cs typeface="Arial" pitchFamily="34" charset="0"/>
            </a:endParaRPr>
          </a:p>
          <a:p>
            <a:pPr marL="119063" indent="-119063">
              <a:spcBef>
                <a:spcPct val="40000"/>
              </a:spcBef>
              <a:buSzPct val="85000"/>
              <a:buFont typeface="Times" pitchFamily="18" charset="0"/>
              <a:buChar char="•"/>
              <a:defRPr/>
            </a:pPr>
            <a:r>
              <a:rPr lang="en-US" sz="1200" b="1" dirty="0">
                <a:solidFill>
                  <a:schemeClr val="tx1">
                    <a:lumMod val="75000"/>
                  </a:schemeClr>
                </a:solidFill>
                <a:cs typeface="Arial" pitchFamily="34" charset="0"/>
              </a:rPr>
              <a:t>Associate a web services agent</a:t>
            </a:r>
          </a:p>
          <a:p>
            <a:pPr marL="119063" indent="-119063">
              <a:spcBef>
                <a:spcPct val="40000"/>
              </a:spcBef>
              <a:buSzPct val="85000"/>
              <a:buFont typeface="Times" pitchFamily="18" charset="0"/>
              <a:buChar char="•"/>
              <a:defRPr/>
            </a:pPr>
            <a:endParaRPr lang="en-US" sz="1200" b="1" dirty="0">
              <a:solidFill>
                <a:schemeClr val="tx1">
                  <a:lumMod val="75000"/>
                </a:schemeClr>
              </a:solidFill>
              <a:cs typeface="Arial" pitchFamily="34" charset="0"/>
            </a:endParaRPr>
          </a:p>
          <a:p>
            <a:pPr marL="119063" indent="-119063">
              <a:spcBef>
                <a:spcPct val="40000"/>
              </a:spcBef>
              <a:buSzPct val="85000"/>
              <a:buFont typeface="Times" pitchFamily="18" charset="0"/>
              <a:buChar char="•"/>
              <a:defRPr/>
            </a:pPr>
            <a:r>
              <a:rPr lang="en-US" sz="1200" b="1" dirty="0">
                <a:solidFill>
                  <a:schemeClr val="tx1">
                    <a:lumMod val="75000"/>
                  </a:schemeClr>
                </a:solidFill>
                <a:cs typeface="Arial" pitchFamily="34" charset="0"/>
              </a:rPr>
              <a:t>VPN Compatibility</a:t>
            </a:r>
          </a:p>
        </p:txBody>
      </p:sp>
      <p:sp>
        <p:nvSpPr>
          <p:cNvPr id="13319" name="Rectangle 7"/>
          <p:cNvSpPr>
            <a:spLocks noChangeArrowheads="1"/>
          </p:cNvSpPr>
          <p:nvPr/>
        </p:nvSpPr>
        <p:spPr bwMode="gray">
          <a:xfrm>
            <a:off x="6181725" y="2174875"/>
            <a:ext cx="2555875" cy="3436938"/>
          </a:xfrm>
          <a:prstGeom prst="rect">
            <a:avLst/>
          </a:prstGeom>
          <a:solidFill>
            <a:schemeClr val="bg1"/>
          </a:solidFill>
          <a:ln w="12700">
            <a:solidFill>
              <a:schemeClr val="accent1"/>
            </a:solidFill>
            <a:miter lim="800000"/>
            <a:headEnd/>
            <a:tailEnd/>
          </a:ln>
        </p:spPr>
        <p:txBody>
          <a:bodyPr lIns="91432" tIns="91432" rIns="45716" bIns="45716"/>
          <a:lstStyle/>
          <a:p>
            <a:pPr marL="119063" indent="-119063">
              <a:spcBef>
                <a:spcPct val="40000"/>
              </a:spcBef>
              <a:buSzPct val="85000"/>
              <a:buFont typeface="Arial" pitchFamily="34" charset="0"/>
              <a:buChar char="•"/>
              <a:defRPr/>
            </a:pPr>
            <a:r>
              <a:rPr lang="en-US" sz="1200" b="1" dirty="0">
                <a:solidFill>
                  <a:schemeClr val="tx1">
                    <a:lumMod val="75000"/>
                  </a:schemeClr>
                </a:solidFill>
                <a:cs typeface="Arial" pitchFamily="34" charset="0"/>
              </a:rPr>
              <a:t>Improve speed in Requisition approvals.</a:t>
            </a:r>
          </a:p>
          <a:p>
            <a:pPr marL="119063" indent="-119063">
              <a:spcBef>
                <a:spcPct val="40000"/>
              </a:spcBef>
              <a:buSzPct val="85000"/>
              <a:buFont typeface="Arial" pitchFamily="34" charset="0"/>
              <a:buChar char="•"/>
              <a:defRPr/>
            </a:pPr>
            <a:r>
              <a:rPr lang="en-US" sz="1200" b="1" dirty="0">
                <a:solidFill>
                  <a:schemeClr val="tx1">
                    <a:lumMod val="75000"/>
                  </a:schemeClr>
                </a:solidFill>
                <a:cs typeface="Arial" pitchFamily="34" charset="0"/>
              </a:rPr>
              <a:t>Reduction in stuck requisitions</a:t>
            </a:r>
          </a:p>
          <a:p>
            <a:pPr marL="119063" indent="-119063">
              <a:spcBef>
                <a:spcPct val="40000"/>
              </a:spcBef>
              <a:buSzPct val="85000"/>
              <a:buFont typeface="Arial" pitchFamily="34" charset="0"/>
              <a:buChar char="•"/>
              <a:defRPr/>
            </a:pPr>
            <a:endParaRPr lang="en-US" sz="1200" b="1" dirty="0">
              <a:solidFill>
                <a:schemeClr val="tx1">
                  <a:lumMod val="75000"/>
                </a:schemeClr>
              </a:solidFill>
              <a:cs typeface="Arial" pitchFamily="34" charset="0"/>
            </a:endParaRPr>
          </a:p>
          <a:p>
            <a:pPr marL="119063" indent="-119063">
              <a:spcBef>
                <a:spcPct val="40000"/>
              </a:spcBef>
              <a:buSzPct val="85000"/>
              <a:buFont typeface="Arial" pitchFamily="34" charset="0"/>
              <a:buChar char="•"/>
              <a:defRPr/>
            </a:pPr>
            <a:r>
              <a:rPr lang="en-US" sz="1200" b="1" dirty="0">
                <a:solidFill>
                  <a:schemeClr val="tx1">
                    <a:lumMod val="75000"/>
                  </a:schemeClr>
                </a:solidFill>
                <a:cs typeface="Arial" pitchFamily="34" charset="0"/>
              </a:rPr>
              <a:t>Remote access</a:t>
            </a:r>
          </a:p>
          <a:p>
            <a:pPr marL="119063" indent="-119063">
              <a:spcBef>
                <a:spcPct val="40000"/>
              </a:spcBef>
              <a:buSzPct val="85000"/>
              <a:buFont typeface="Arial" pitchFamily="34" charset="0"/>
              <a:buChar char="•"/>
              <a:defRPr/>
            </a:pPr>
            <a:endParaRPr lang="en-US" sz="1200" b="1" dirty="0">
              <a:solidFill>
                <a:schemeClr val="tx1">
                  <a:lumMod val="75000"/>
                </a:schemeClr>
              </a:solidFill>
              <a:cs typeface="Arial" pitchFamily="34" charset="0"/>
            </a:endParaRPr>
          </a:p>
          <a:p>
            <a:pPr marL="119063" indent="-119063">
              <a:spcBef>
                <a:spcPct val="40000"/>
              </a:spcBef>
              <a:buSzPct val="85000"/>
              <a:buFont typeface="Arial" pitchFamily="34" charset="0"/>
              <a:buChar char="•"/>
              <a:defRPr/>
            </a:pPr>
            <a:r>
              <a:rPr lang="en-US" sz="1200" b="1" dirty="0">
                <a:solidFill>
                  <a:schemeClr val="tx1">
                    <a:lumMod val="75000"/>
                  </a:schemeClr>
                </a:solidFill>
                <a:cs typeface="Arial" pitchFamily="34" charset="0"/>
              </a:rPr>
              <a:t>Approvals by due date</a:t>
            </a:r>
          </a:p>
          <a:p>
            <a:pPr marL="119063" indent="-119063">
              <a:spcBef>
                <a:spcPct val="40000"/>
              </a:spcBef>
              <a:buSzPct val="85000"/>
              <a:buFont typeface="Arial" pitchFamily="34" charset="0"/>
              <a:buChar char="•"/>
              <a:defRPr/>
            </a:pPr>
            <a:endParaRPr lang="en-US" sz="1200" b="1" dirty="0">
              <a:solidFill>
                <a:schemeClr val="tx1">
                  <a:lumMod val="75000"/>
                </a:schemeClr>
              </a:solidFill>
              <a:cs typeface="Arial" pitchFamily="34" charset="0"/>
            </a:endParaRPr>
          </a:p>
          <a:p>
            <a:pPr marL="119063" indent="-119063">
              <a:spcBef>
                <a:spcPct val="40000"/>
              </a:spcBef>
              <a:buSzPct val="85000"/>
              <a:buFont typeface="Arial" pitchFamily="34" charset="0"/>
              <a:buChar char="•"/>
              <a:defRPr/>
            </a:pPr>
            <a:r>
              <a:rPr lang="en-US" sz="1200" b="1" dirty="0">
                <a:solidFill>
                  <a:schemeClr val="tx1">
                    <a:lumMod val="75000"/>
                  </a:schemeClr>
                </a:solidFill>
                <a:cs typeface="Arial" pitchFamily="34" charset="0"/>
              </a:rPr>
              <a:t>Efficient status tracking</a:t>
            </a:r>
          </a:p>
          <a:p>
            <a:pPr marL="119063" indent="-119063">
              <a:spcBef>
                <a:spcPct val="40000"/>
              </a:spcBef>
              <a:buSzPct val="85000"/>
              <a:buFont typeface="Arial" pitchFamily="34" charset="0"/>
              <a:buChar char="•"/>
              <a:defRPr/>
            </a:pPr>
            <a:endParaRPr lang="en-US" sz="1200" b="1" dirty="0">
              <a:solidFill>
                <a:schemeClr val="tx1">
                  <a:lumMod val="75000"/>
                </a:schemeClr>
              </a:solidFill>
              <a:cs typeface="Arial" pitchFamily="34" charset="0"/>
            </a:endParaRPr>
          </a:p>
          <a:p>
            <a:pPr marL="119063" indent="-119063">
              <a:spcBef>
                <a:spcPct val="40000"/>
              </a:spcBef>
              <a:buSzPct val="85000"/>
              <a:buFont typeface="Arial" pitchFamily="34" charset="0"/>
              <a:buChar char="•"/>
              <a:defRPr/>
            </a:pPr>
            <a:r>
              <a:rPr lang="en-US" sz="1200" b="1" dirty="0">
                <a:solidFill>
                  <a:schemeClr val="tx1">
                    <a:lumMod val="75000"/>
                  </a:schemeClr>
                </a:solidFill>
                <a:cs typeface="Arial" pitchFamily="34" charset="0"/>
              </a:rPr>
              <a:t>Faster turn around time</a:t>
            </a:r>
          </a:p>
          <a:p>
            <a:pPr marL="119063" indent="-119063">
              <a:spcBef>
                <a:spcPct val="40000"/>
              </a:spcBef>
              <a:buSzPct val="85000"/>
              <a:buFont typeface="Arial" pitchFamily="34" charset="0"/>
              <a:buChar char="•"/>
              <a:defRPr/>
            </a:pPr>
            <a:endParaRPr lang="en-US" sz="1200" dirty="0">
              <a:cs typeface="Arial" pitchFamily="34" charset="0"/>
            </a:endParaRPr>
          </a:p>
          <a:p>
            <a:pPr marL="119063" indent="-119063">
              <a:spcBef>
                <a:spcPct val="40000"/>
              </a:spcBef>
              <a:buSzPct val="85000"/>
              <a:buFont typeface="Arial" pitchFamily="34" charset="0"/>
              <a:buChar char="•"/>
              <a:defRPr/>
            </a:pPr>
            <a:r>
              <a:rPr lang="en-US" sz="1200" b="1" dirty="0">
                <a:solidFill>
                  <a:schemeClr val="tx1">
                    <a:lumMod val="75000"/>
                  </a:schemeClr>
                </a:solidFill>
                <a:cs typeface="Arial" pitchFamily="34" charset="0"/>
              </a:rPr>
              <a:t>Enhanced User Experience</a:t>
            </a:r>
          </a:p>
          <a:p>
            <a:pPr marL="119063" indent="-119063">
              <a:spcBef>
                <a:spcPct val="40000"/>
              </a:spcBef>
              <a:buSzPct val="85000"/>
              <a:buFont typeface="Arial" pitchFamily="34" charset="0"/>
              <a:buChar char="•"/>
              <a:defRPr/>
            </a:pPr>
            <a:endParaRPr lang="en-US" sz="1200" dirty="0">
              <a:cs typeface="Arial" pitchFamily="34" charset="0"/>
            </a:endParaRPr>
          </a:p>
          <a:p>
            <a:pPr marL="119063" indent="-119063">
              <a:spcBef>
                <a:spcPct val="40000"/>
              </a:spcBef>
              <a:buFont typeface="Arial" pitchFamily="34" charset="0"/>
              <a:buChar char="•"/>
              <a:defRPr/>
            </a:pPr>
            <a:endParaRPr lang="en-US" sz="1200" dirty="0">
              <a:cs typeface="Arial" pitchFamily="34" charset="0"/>
            </a:endParaRPr>
          </a:p>
        </p:txBody>
      </p:sp>
      <p:sp>
        <p:nvSpPr>
          <p:cNvPr id="13320" name="Rectangle 8"/>
          <p:cNvSpPr>
            <a:spLocks noChangeArrowheads="1"/>
          </p:cNvSpPr>
          <p:nvPr/>
        </p:nvSpPr>
        <p:spPr bwMode="gray">
          <a:xfrm>
            <a:off x="3282950" y="1692275"/>
            <a:ext cx="2555875" cy="476250"/>
          </a:xfrm>
          <a:prstGeom prst="rect">
            <a:avLst/>
          </a:prstGeom>
          <a:solidFill>
            <a:srgbClr val="FF6600"/>
          </a:solidFill>
          <a:ln w="12700">
            <a:solidFill>
              <a:schemeClr val="accent1"/>
            </a:solidFill>
            <a:miter lim="800000"/>
            <a:headEnd/>
            <a:tailEnd/>
          </a:ln>
        </p:spPr>
        <p:txBody>
          <a:bodyPr lIns="91432" tIns="91432" rIns="45716" bIns="45716"/>
          <a:lstStyle/>
          <a:p>
            <a:pPr algn="ctr">
              <a:lnSpc>
                <a:spcPct val="160000"/>
              </a:lnSpc>
              <a:spcBef>
                <a:spcPct val="15000"/>
              </a:spcBef>
            </a:pPr>
            <a:r>
              <a:rPr lang="en-US" sz="1400" b="1">
                <a:solidFill>
                  <a:schemeClr val="bg1"/>
                </a:solidFill>
              </a:rPr>
              <a:t>CAPABILITIES</a:t>
            </a:r>
            <a:endParaRPr lang="en-US" sz="1400">
              <a:solidFill>
                <a:schemeClr val="bg1"/>
              </a:solidFill>
            </a:endParaRPr>
          </a:p>
          <a:p>
            <a:pPr algn="ctr"/>
            <a:endParaRPr lang="en-US" sz="1400">
              <a:solidFill>
                <a:schemeClr val="tx2"/>
              </a:solidFill>
            </a:endParaRPr>
          </a:p>
        </p:txBody>
      </p:sp>
      <p:sp>
        <p:nvSpPr>
          <p:cNvPr id="13321" name="Rectangle 9"/>
          <p:cNvSpPr>
            <a:spLocks noChangeArrowheads="1"/>
          </p:cNvSpPr>
          <p:nvPr/>
        </p:nvSpPr>
        <p:spPr bwMode="gray">
          <a:xfrm>
            <a:off x="6181725" y="1692275"/>
            <a:ext cx="2555875" cy="476250"/>
          </a:xfrm>
          <a:prstGeom prst="rect">
            <a:avLst/>
          </a:prstGeom>
          <a:solidFill>
            <a:srgbClr val="FF6600"/>
          </a:solidFill>
          <a:ln w="12700">
            <a:solidFill>
              <a:schemeClr val="accent1"/>
            </a:solidFill>
            <a:miter lim="800000"/>
            <a:headEnd/>
            <a:tailEnd/>
          </a:ln>
        </p:spPr>
        <p:txBody>
          <a:bodyPr lIns="91432" tIns="91432" rIns="45716" bIns="45716"/>
          <a:lstStyle/>
          <a:p>
            <a:pPr algn="ctr">
              <a:lnSpc>
                <a:spcPct val="160000"/>
              </a:lnSpc>
              <a:spcBef>
                <a:spcPct val="15000"/>
              </a:spcBef>
            </a:pPr>
            <a:r>
              <a:rPr lang="en-US" sz="1400" b="1">
                <a:solidFill>
                  <a:schemeClr val="bg1"/>
                </a:solidFill>
              </a:rPr>
              <a:t>VALUE</a:t>
            </a:r>
            <a:endParaRPr lang="en-US" sz="1400">
              <a:solidFill>
                <a:schemeClr val="bg1"/>
              </a:solidFill>
            </a:endParaRPr>
          </a:p>
          <a:p>
            <a:pPr algn="ctr"/>
            <a:endParaRPr lang="en-US" sz="1400"/>
          </a:p>
        </p:txBody>
      </p:sp>
      <p:sp>
        <p:nvSpPr>
          <p:cNvPr id="33801" name="Slide Number Placeholder 12"/>
          <p:cNvSpPr>
            <a:spLocks noGrp="1"/>
          </p:cNvSpPr>
          <p:nvPr>
            <p:ph type="sldNum" sz="quarter" idx="10"/>
          </p:nvPr>
        </p:nvSpPr>
        <p:spPr/>
        <p:txBody>
          <a:bodyPr/>
          <a:lstStyle/>
          <a:p>
            <a:pPr>
              <a:defRPr/>
            </a:pPr>
            <a:fld id="{572FCA2E-6D0C-4753-95DA-2DF6D884FE2E}" type="slidenum">
              <a:rPr lang="en-US" smtClean="0">
                <a:latin typeface="Arial" pitchFamily="34" charset="0"/>
              </a:rPr>
              <a:pPr>
                <a:defRPr/>
              </a:pPr>
              <a:t>30</a:t>
            </a:fld>
            <a:endParaRPr lang="en-US" smtClean="0">
              <a:latin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3317"/>
                                        </p:tgtEl>
                                        <p:attrNameLst>
                                          <p:attrName>style.visibility</p:attrName>
                                        </p:attrNameLst>
                                      </p:cBhvr>
                                      <p:to>
                                        <p:strVal val="visible"/>
                                      </p:to>
                                    </p:set>
                                    <p:animEffect transition="in" filter="slide(fromBottom)">
                                      <p:cBhvr>
                                        <p:cTn id="7" dur="500"/>
                                        <p:tgtEl>
                                          <p:spTgt spid="1331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3320"/>
                                        </p:tgtEl>
                                        <p:attrNameLst>
                                          <p:attrName>style.visibility</p:attrName>
                                        </p:attrNameLst>
                                      </p:cBhvr>
                                      <p:to>
                                        <p:strVal val="visible"/>
                                      </p:to>
                                    </p:set>
                                    <p:animEffect transition="in" filter="slide(fromBottom)">
                                      <p:cBhvr>
                                        <p:cTn id="12" dur="500"/>
                                        <p:tgtEl>
                                          <p:spTgt spid="13320"/>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3321"/>
                                        </p:tgtEl>
                                        <p:attrNameLst>
                                          <p:attrName>style.visibility</p:attrName>
                                        </p:attrNameLst>
                                      </p:cBhvr>
                                      <p:to>
                                        <p:strVal val="visible"/>
                                      </p:to>
                                    </p:set>
                                    <p:animEffect transition="in" filter="slide(fromBottom)">
                                      <p:cBhvr>
                                        <p:cTn id="17" dur="500"/>
                                        <p:tgtEl>
                                          <p:spTgt spid="13321"/>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3316"/>
                                        </p:tgtEl>
                                        <p:attrNameLst>
                                          <p:attrName>style.visibility</p:attrName>
                                        </p:attrNameLst>
                                      </p:cBhvr>
                                      <p:to>
                                        <p:strVal val="visible"/>
                                      </p:to>
                                    </p:set>
                                    <p:animEffect transition="in" filter="slide(fromBottom)">
                                      <p:cBhvr>
                                        <p:cTn id="22" dur="500"/>
                                        <p:tgtEl>
                                          <p:spTgt spid="13316"/>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3318"/>
                                        </p:tgtEl>
                                        <p:attrNameLst>
                                          <p:attrName>style.visibility</p:attrName>
                                        </p:attrNameLst>
                                      </p:cBhvr>
                                      <p:to>
                                        <p:strVal val="visible"/>
                                      </p:to>
                                    </p:set>
                                    <p:animEffect transition="in" filter="slide(fromBottom)">
                                      <p:cBhvr>
                                        <p:cTn id="27" dur="500"/>
                                        <p:tgtEl>
                                          <p:spTgt spid="13318"/>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13319"/>
                                        </p:tgtEl>
                                        <p:attrNameLst>
                                          <p:attrName>style.visibility</p:attrName>
                                        </p:attrNameLst>
                                      </p:cBhvr>
                                      <p:to>
                                        <p:strVal val="visible"/>
                                      </p:to>
                                    </p:set>
                                    <p:animEffect transition="in" filter="slide(fromBottom)">
                                      <p:cBhvr>
                                        <p:cTn id="32" dur="500"/>
                                        <p:tgtEl>
                                          <p:spTgt spid="133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animBg="1"/>
      <p:bldP spid="13317" grpId="0" animBg="1"/>
      <p:bldP spid="13318" grpId="0" animBg="1"/>
      <p:bldP spid="13319" grpId="0" animBg="1"/>
      <p:bldP spid="13320" grpId="0" animBg="1"/>
      <p:bldP spid="13321"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8"/>
          <p:cNvSpPr>
            <a:spLocks noGrp="1" noChangeArrowheads="1"/>
          </p:cNvSpPr>
          <p:nvPr>
            <p:ph type="title"/>
          </p:nvPr>
        </p:nvSpPr>
        <p:spPr>
          <a:xfrm>
            <a:off x="609600" y="508000"/>
            <a:ext cx="8534400" cy="838200"/>
          </a:xfrm>
        </p:spPr>
        <p:txBody>
          <a:bodyPr/>
          <a:lstStyle/>
          <a:p>
            <a:endParaRPr lang="en-US" smtClean="0"/>
          </a:p>
        </p:txBody>
      </p:sp>
      <p:sp>
        <p:nvSpPr>
          <p:cNvPr id="34819" name="Slide Number Placeholder 6"/>
          <p:cNvSpPr>
            <a:spLocks noGrp="1"/>
          </p:cNvSpPr>
          <p:nvPr>
            <p:ph type="sldNum" sz="quarter" idx="10"/>
          </p:nvPr>
        </p:nvSpPr>
        <p:spPr>
          <a:xfrm>
            <a:off x="8077200" y="6381750"/>
            <a:ext cx="2133600" cy="476250"/>
          </a:xfrm>
        </p:spPr>
        <p:txBody>
          <a:bodyPr/>
          <a:lstStyle/>
          <a:p>
            <a:pPr algn="l">
              <a:defRPr/>
            </a:pPr>
            <a:fld id="{ECA03CB4-D713-4B38-A9BD-6A9E3E0C16B0}" type="slidenum">
              <a:rPr lang="en-US" smtClean="0">
                <a:latin typeface="Arial" pitchFamily="34" charset="0"/>
              </a:rPr>
              <a:pPr algn="l">
                <a:defRPr/>
              </a:pPr>
              <a:t>31</a:t>
            </a:fld>
            <a:endParaRPr lang="en-US" smtClean="0">
              <a:latin typeface="Arial" pitchFamily="34" charset="0"/>
            </a:endParaRPr>
          </a:p>
        </p:txBody>
      </p:sp>
      <p:graphicFrame>
        <p:nvGraphicFramePr>
          <p:cNvPr id="17" name="Diagram 16"/>
          <p:cNvGraphicFramePr/>
          <p:nvPr/>
        </p:nvGraphicFramePr>
        <p:xfrm>
          <a:off x="676275" y="1597025"/>
          <a:ext cx="2981325"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4821" name="Left Arrow 18"/>
          <p:cNvSpPr>
            <a:spLocks noChangeArrowheads="1"/>
          </p:cNvSpPr>
          <p:nvPr/>
        </p:nvSpPr>
        <p:spPr bwMode="auto">
          <a:xfrm>
            <a:off x="3857625" y="3981450"/>
            <a:ext cx="552450" cy="304800"/>
          </a:xfrm>
          <a:prstGeom prst="leftArrow">
            <a:avLst>
              <a:gd name="adj1" fmla="val 50000"/>
              <a:gd name="adj2" fmla="val 50003"/>
            </a:avLst>
          </a:prstGeom>
          <a:solidFill>
            <a:srgbClr val="002060"/>
          </a:solidFill>
          <a:ln w="9525" algn="ctr">
            <a:no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Tree>
  </p:cSld>
  <p:clrMapOvr>
    <a:masterClrMapping/>
  </p:clrMapOvr>
  <p:transition>
    <p:cover dir="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228600" y="790575"/>
            <a:ext cx="8534400" cy="381000"/>
          </a:xfrm>
        </p:spPr>
        <p:txBody>
          <a:bodyPr/>
          <a:lstStyle/>
          <a:p>
            <a:r>
              <a:rPr lang="en-US" sz="2600" smtClean="0"/>
              <a:t>Network Architecture – FDA Regulated</a:t>
            </a:r>
          </a:p>
        </p:txBody>
      </p:sp>
      <p:sp>
        <p:nvSpPr>
          <p:cNvPr id="2052" name="Rectangle 5"/>
          <p:cNvSpPr>
            <a:spLocks noChangeArrowheads="1"/>
          </p:cNvSpPr>
          <p:nvPr/>
        </p:nvSpPr>
        <p:spPr bwMode="auto">
          <a:xfrm>
            <a:off x="0" y="0"/>
            <a:ext cx="9144000" cy="0"/>
          </a:xfrm>
          <a:prstGeom prst="rect">
            <a:avLst/>
          </a:prstGeom>
          <a:noFill/>
          <a:ln w="25400" algn="ctr">
            <a:noFill/>
            <a:miter lim="800000"/>
            <a:headEnd/>
            <a:tailEnd/>
          </a:ln>
        </p:spPr>
        <p:txBody>
          <a:bodyPr wrap="none" anchor="ctr">
            <a:spAutoFit/>
          </a:bodyPr>
          <a:lstStyle/>
          <a:p>
            <a:pPr eaLnBrk="0" hangingPunct="0">
              <a:lnSpc>
                <a:spcPct val="70000"/>
              </a:lnSpc>
              <a:spcBef>
                <a:spcPct val="40000"/>
              </a:spcBef>
              <a:buClr>
                <a:schemeClr val="tx1"/>
              </a:buClr>
              <a:buSzPct val="70000"/>
              <a:buFont typeface="Wingdings" pitchFamily="2" charset="2"/>
              <a:buNone/>
            </a:pPr>
            <a:endParaRPr lang="en-US"/>
          </a:p>
        </p:txBody>
      </p:sp>
      <p:sp>
        <p:nvSpPr>
          <p:cNvPr id="2053" name="Rectangle 7"/>
          <p:cNvSpPr>
            <a:spLocks noChangeArrowheads="1"/>
          </p:cNvSpPr>
          <p:nvPr/>
        </p:nvSpPr>
        <p:spPr bwMode="auto">
          <a:xfrm>
            <a:off x="0" y="0"/>
            <a:ext cx="9144000" cy="0"/>
          </a:xfrm>
          <a:prstGeom prst="rect">
            <a:avLst/>
          </a:prstGeom>
          <a:noFill/>
          <a:ln w="25400" algn="ctr">
            <a:noFill/>
            <a:miter lim="800000"/>
            <a:headEnd/>
            <a:tailEnd/>
          </a:ln>
        </p:spPr>
        <p:txBody>
          <a:bodyPr wrap="none" anchor="ctr">
            <a:spAutoFit/>
          </a:bodyPr>
          <a:lstStyle/>
          <a:p>
            <a:pPr eaLnBrk="0" hangingPunct="0">
              <a:lnSpc>
                <a:spcPct val="70000"/>
              </a:lnSpc>
              <a:spcBef>
                <a:spcPct val="40000"/>
              </a:spcBef>
              <a:buClr>
                <a:schemeClr val="tx1"/>
              </a:buClr>
              <a:buSzPct val="70000"/>
              <a:buFont typeface="Wingdings" pitchFamily="2" charset="2"/>
              <a:buNone/>
            </a:pPr>
            <a:endParaRPr lang="en-US"/>
          </a:p>
        </p:txBody>
      </p:sp>
      <p:graphicFrame>
        <p:nvGraphicFramePr>
          <p:cNvPr id="2050" name="Object 6"/>
          <p:cNvGraphicFramePr>
            <a:graphicFrameLocks noChangeAspect="1"/>
          </p:cNvGraphicFramePr>
          <p:nvPr/>
        </p:nvGraphicFramePr>
        <p:xfrm>
          <a:off x="739775" y="1365250"/>
          <a:ext cx="7966075" cy="5100638"/>
        </p:xfrm>
        <a:graphic>
          <a:graphicData uri="http://schemas.openxmlformats.org/presentationml/2006/ole">
            <p:oleObj spid="_x0000_s2050" name="Visio" r:id="rId3" imgW="10174881" imgH="10471533" progId="Visio.Drawing.11">
              <p:embed/>
            </p:oleObj>
          </a:graphicData>
        </a:graphic>
      </p:graphicFrame>
      <p:sp>
        <p:nvSpPr>
          <p:cNvPr id="2054" name="Slide Number Placeholder 8"/>
          <p:cNvSpPr>
            <a:spLocks noGrp="1"/>
          </p:cNvSpPr>
          <p:nvPr>
            <p:ph type="sldNum" sz="quarter" idx="10"/>
          </p:nvPr>
        </p:nvSpPr>
        <p:spPr/>
        <p:txBody>
          <a:bodyPr/>
          <a:lstStyle/>
          <a:p>
            <a:pPr>
              <a:defRPr/>
            </a:pPr>
            <a:fld id="{4A4E4809-EDC4-4310-9534-A163E7A8D123}" type="slidenum">
              <a:rPr lang="en-US" smtClean="0">
                <a:latin typeface="Arial" pitchFamily="34" charset="0"/>
              </a:rPr>
              <a:pPr>
                <a:defRPr/>
              </a:pPr>
              <a:t>32</a:t>
            </a:fld>
            <a:endParaRPr lang="en-US" smtClean="0">
              <a:latin typeface="Arial" pitchFamily="34" charset="0"/>
            </a:endParaRP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8"/>
          <p:cNvSpPr>
            <a:spLocks noGrp="1" noChangeArrowheads="1"/>
          </p:cNvSpPr>
          <p:nvPr>
            <p:ph type="title"/>
          </p:nvPr>
        </p:nvSpPr>
        <p:spPr>
          <a:xfrm>
            <a:off x="609600" y="508000"/>
            <a:ext cx="8534400" cy="838200"/>
          </a:xfrm>
        </p:spPr>
        <p:txBody>
          <a:bodyPr/>
          <a:lstStyle/>
          <a:p>
            <a:endParaRPr lang="en-US" smtClean="0"/>
          </a:p>
        </p:txBody>
      </p:sp>
      <p:sp>
        <p:nvSpPr>
          <p:cNvPr id="35843" name="Slide Number Placeholder 6"/>
          <p:cNvSpPr>
            <a:spLocks noGrp="1"/>
          </p:cNvSpPr>
          <p:nvPr>
            <p:ph type="sldNum" sz="quarter" idx="10"/>
          </p:nvPr>
        </p:nvSpPr>
        <p:spPr>
          <a:xfrm>
            <a:off x="8077200" y="6381750"/>
            <a:ext cx="2133600" cy="476250"/>
          </a:xfrm>
        </p:spPr>
        <p:txBody>
          <a:bodyPr/>
          <a:lstStyle/>
          <a:p>
            <a:pPr algn="l">
              <a:defRPr/>
            </a:pPr>
            <a:fld id="{F419F68E-5427-47BD-9DD5-091173A758F4}" type="slidenum">
              <a:rPr lang="en-US" smtClean="0">
                <a:latin typeface="Arial" pitchFamily="34" charset="0"/>
              </a:rPr>
              <a:pPr algn="l">
                <a:defRPr/>
              </a:pPr>
              <a:t>33</a:t>
            </a:fld>
            <a:endParaRPr lang="en-US" smtClean="0">
              <a:latin typeface="Arial" pitchFamily="34" charset="0"/>
            </a:endParaRPr>
          </a:p>
        </p:txBody>
      </p:sp>
      <p:graphicFrame>
        <p:nvGraphicFramePr>
          <p:cNvPr id="17" name="Diagram 16"/>
          <p:cNvGraphicFramePr/>
          <p:nvPr/>
        </p:nvGraphicFramePr>
        <p:xfrm>
          <a:off x="676275" y="1597025"/>
          <a:ext cx="2981325"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5845" name="Left Arrow 18"/>
          <p:cNvSpPr>
            <a:spLocks noChangeArrowheads="1"/>
          </p:cNvSpPr>
          <p:nvPr/>
        </p:nvSpPr>
        <p:spPr bwMode="auto">
          <a:xfrm>
            <a:off x="3952875" y="4333875"/>
            <a:ext cx="609600" cy="304800"/>
          </a:xfrm>
          <a:prstGeom prst="leftArrow">
            <a:avLst>
              <a:gd name="adj1" fmla="val 50000"/>
              <a:gd name="adj2" fmla="val 50000"/>
            </a:avLst>
          </a:prstGeom>
          <a:solidFill>
            <a:srgbClr val="002060"/>
          </a:solidFill>
          <a:ln w="9525" algn="ctr">
            <a:no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Tree>
  </p:cSld>
  <p:clrMapOvr>
    <a:masterClrMapping/>
  </p:clrMapOvr>
  <p:transition>
    <p:cover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mtClean="0"/>
              <a:t>Lessons Learned</a:t>
            </a:r>
          </a:p>
        </p:txBody>
      </p:sp>
      <p:sp>
        <p:nvSpPr>
          <p:cNvPr id="36867" name="Slide Number Placeholder 3"/>
          <p:cNvSpPr>
            <a:spLocks noGrp="1"/>
          </p:cNvSpPr>
          <p:nvPr>
            <p:ph type="sldNum" sz="quarter" idx="10"/>
          </p:nvPr>
        </p:nvSpPr>
        <p:spPr/>
        <p:txBody>
          <a:bodyPr/>
          <a:lstStyle/>
          <a:p>
            <a:pPr>
              <a:defRPr/>
            </a:pPr>
            <a:fld id="{16FB787F-DCB2-47EB-B256-E6DF4C6E708D}" type="slidenum">
              <a:rPr lang="en-US" smtClean="0">
                <a:latin typeface="Arial" pitchFamily="34" charset="0"/>
              </a:rPr>
              <a:pPr>
                <a:defRPr/>
              </a:pPr>
              <a:t>34</a:t>
            </a:fld>
            <a:endParaRPr lang="en-US" smtClean="0">
              <a:latin typeface="Arial" pitchFamily="34" charset="0"/>
            </a:endParaRPr>
          </a:p>
        </p:txBody>
      </p:sp>
      <p:graphicFrame>
        <p:nvGraphicFramePr>
          <p:cNvPr id="5" name="Diagram 4"/>
          <p:cNvGraphicFramePr/>
          <p:nvPr/>
        </p:nvGraphicFramePr>
        <p:xfrm>
          <a:off x="1143001" y="1397000"/>
          <a:ext cx="7286624" cy="47180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8"/>
          <p:cNvSpPr>
            <a:spLocks noGrp="1" noChangeArrowheads="1"/>
          </p:cNvSpPr>
          <p:nvPr>
            <p:ph type="title"/>
          </p:nvPr>
        </p:nvSpPr>
        <p:spPr>
          <a:xfrm>
            <a:off x="609600" y="508000"/>
            <a:ext cx="8534400" cy="838200"/>
          </a:xfrm>
        </p:spPr>
        <p:txBody>
          <a:bodyPr/>
          <a:lstStyle/>
          <a:p>
            <a:endParaRPr lang="en-US" smtClean="0"/>
          </a:p>
        </p:txBody>
      </p:sp>
      <p:sp>
        <p:nvSpPr>
          <p:cNvPr id="37891" name="Slide Number Placeholder 6"/>
          <p:cNvSpPr>
            <a:spLocks noGrp="1"/>
          </p:cNvSpPr>
          <p:nvPr>
            <p:ph type="sldNum" sz="quarter" idx="10"/>
          </p:nvPr>
        </p:nvSpPr>
        <p:spPr>
          <a:xfrm>
            <a:off x="8077200" y="6381750"/>
            <a:ext cx="2133600" cy="476250"/>
          </a:xfrm>
        </p:spPr>
        <p:txBody>
          <a:bodyPr/>
          <a:lstStyle/>
          <a:p>
            <a:pPr algn="l">
              <a:defRPr/>
            </a:pPr>
            <a:fld id="{CC63149F-231A-4570-9E1F-D4FE18560664}" type="slidenum">
              <a:rPr lang="en-US" smtClean="0">
                <a:latin typeface="Arial" pitchFamily="34" charset="0"/>
              </a:rPr>
              <a:pPr algn="l">
                <a:defRPr/>
              </a:pPr>
              <a:t>35</a:t>
            </a:fld>
            <a:endParaRPr lang="en-US" smtClean="0">
              <a:latin typeface="Arial" pitchFamily="34" charset="0"/>
            </a:endParaRPr>
          </a:p>
        </p:txBody>
      </p:sp>
      <p:graphicFrame>
        <p:nvGraphicFramePr>
          <p:cNvPr id="17" name="Diagram 16"/>
          <p:cNvGraphicFramePr/>
          <p:nvPr/>
        </p:nvGraphicFramePr>
        <p:xfrm>
          <a:off x="676275" y="1597025"/>
          <a:ext cx="2981325"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7893" name="Left Arrow 18"/>
          <p:cNvSpPr>
            <a:spLocks noChangeArrowheads="1"/>
          </p:cNvSpPr>
          <p:nvPr/>
        </p:nvSpPr>
        <p:spPr bwMode="auto">
          <a:xfrm>
            <a:off x="3943350" y="4676775"/>
            <a:ext cx="609600" cy="304800"/>
          </a:xfrm>
          <a:prstGeom prst="leftArrow">
            <a:avLst>
              <a:gd name="adj1" fmla="val 50000"/>
              <a:gd name="adj2" fmla="val 50000"/>
            </a:avLst>
          </a:prstGeom>
          <a:solidFill>
            <a:srgbClr val="002060"/>
          </a:solidFill>
          <a:ln w="9525" algn="ctr">
            <a:no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Tree>
  </p:cSld>
  <p:clrMapOvr>
    <a:masterClrMapping/>
  </p:clrMapOvr>
  <p:transition>
    <p:cover dir="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smtClean="0"/>
              <a:t>Benefits - Business Value</a:t>
            </a:r>
          </a:p>
        </p:txBody>
      </p:sp>
      <p:sp>
        <p:nvSpPr>
          <p:cNvPr id="38915" name="Slide Number Placeholder 3"/>
          <p:cNvSpPr>
            <a:spLocks noGrp="1"/>
          </p:cNvSpPr>
          <p:nvPr>
            <p:ph type="sldNum" sz="quarter" idx="10"/>
          </p:nvPr>
        </p:nvSpPr>
        <p:spPr/>
        <p:txBody>
          <a:bodyPr/>
          <a:lstStyle/>
          <a:p>
            <a:pPr>
              <a:defRPr/>
            </a:pPr>
            <a:fld id="{DF33F58D-AB4D-4561-BD87-D97C0E9C1C6E}" type="slidenum">
              <a:rPr lang="en-US" smtClean="0">
                <a:latin typeface="Arial" pitchFamily="34" charset="0"/>
              </a:rPr>
              <a:pPr>
                <a:defRPr/>
              </a:pPr>
              <a:t>36</a:t>
            </a:fld>
            <a:endParaRPr lang="en-US" smtClean="0">
              <a:latin typeface="Arial" pitchFamily="34" charset="0"/>
            </a:endParaRPr>
          </a:p>
        </p:txBody>
      </p:sp>
      <p:graphicFrame>
        <p:nvGraphicFramePr>
          <p:cNvPr id="5" name="Diagram 4"/>
          <p:cNvGraphicFramePr/>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8"/>
          <p:cNvSpPr>
            <a:spLocks noGrp="1" noChangeArrowheads="1"/>
          </p:cNvSpPr>
          <p:nvPr>
            <p:ph type="title"/>
          </p:nvPr>
        </p:nvSpPr>
        <p:spPr>
          <a:xfrm>
            <a:off x="609600" y="508000"/>
            <a:ext cx="8534400" cy="838200"/>
          </a:xfrm>
        </p:spPr>
        <p:txBody>
          <a:bodyPr/>
          <a:lstStyle/>
          <a:p>
            <a:endParaRPr lang="en-US" smtClean="0"/>
          </a:p>
        </p:txBody>
      </p:sp>
      <p:sp>
        <p:nvSpPr>
          <p:cNvPr id="39939" name="Slide Number Placeholder 6"/>
          <p:cNvSpPr>
            <a:spLocks noGrp="1"/>
          </p:cNvSpPr>
          <p:nvPr>
            <p:ph type="sldNum" sz="quarter" idx="10"/>
          </p:nvPr>
        </p:nvSpPr>
        <p:spPr>
          <a:xfrm>
            <a:off x="8077200" y="6381750"/>
            <a:ext cx="2133600" cy="476250"/>
          </a:xfrm>
        </p:spPr>
        <p:txBody>
          <a:bodyPr/>
          <a:lstStyle/>
          <a:p>
            <a:pPr algn="l">
              <a:defRPr/>
            </a:pPr>
            <a:fld id="{74709CAB-33E6-4884-BE49-4A11CCDD081F}" type="slidenum">
              <a:rPr lang="en-US" smtClean="0">
                <a:latin typeface="Arial" pitchFamily="34" charset="0"/>
              </a:rPr>
              <a:pPr algn="l">
                <a:defRPr/>
              </a:pPr>
              <a:t>37</a:t>
            </a:fld>
            <a:endParaRPr lang="en-US" smtClean="0">
              <a:latin typeface="Arial" pitchFamily="34" charset="0"/>
            </a:endParaRPr>
          </a:p>
        </p:txBody>
      </p:sp>
      <p:graphicFrame>
        <p:nvGraphicFramePr>
          <p:cNvPr id="17" name="Diagram 16"/>
          <p:cNvGraphicFramePr/>
          <p:nvPr/>
        </p:nvGraphicFramePr>
        <p:xfrm>
          <a:off x="676275" y="1597025"/>
          <a:ext cx="2981325"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9941" name="Left Arrow 18"/>
          <p:cNvSpPr>
            <a:spLocks noChangeArrowheads="1"/>
          </p:cNvSpPr>
          <p:nvPr/>
        </p:nvSpPr>
        <p:spPr bwMode="auto">
          <a:xfrm>
            <a:off x="3933825" y="5019675"/>
            <a:ext cx="504825" cy="304800"/>
          </a:xfrm>
          <a:prstGeom prst="leftArrow">
            <a:avLst>
              <a:gd name="adj1" fmla="val 50000"/>
              <a:gd name="adj2" fmla="val 50002"/>
            </a:avLst>
          </a:prstGeom>
          <a:solidFill>
            <a:srgbClr val="002060"/>
          </a:solidFill>
          <a:ln w="9525" algn="ctr">
            <a:no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Tree>
  </p:cSld>
  <p:clrMapOvr>
    <a:masterClrMapping/>
  </p:clrMapOvr>
  <p:transition>
    <p:cover dir="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smtClean="0"/>
              <a:t>Recommendations</a:t>
            </a:r>
          </a:p>
        </p:txBody>
      </p:sp>
      <p:sp>
        <p:nvSpPr>
          <p:cNvPr id="40963" name="Slide Number Placeholder 3"/>
          <p:cNvSpPr>
            <a:spLocks noGrp="1"/>
          </p:cNvSpPr>
          <p:nvPr>
            <p:ph type="sldNum" sz="quarter" idx="10"/>
          </p:nvPr>
        </p:nvSpPr>
        <p:spPr/>
        <p:txBody>
          <a:bodyPr/>
          <a:lstStyle/>
          <a:p>
            <a:pPr>
              <a:defRPr/>
            </a:pPr>
            <a:fld id="{F6751939-4A5E-48C4-946B-6C1561AED3D2}" type="slidenum">
              <a:rPr lang="en-US" smtClean="0">
                <a:latin typeface="Arial" pitchFamily="34" charset="0"/>
              </a:rPr>
              <a:pPr>
                <a:defRPr/>
              </a:pPr>
              <a:t>38</a:t>
            </a:fld>
            <a:endParaRPr lang="en-US" smtClean="0">
              <a:latin typeface="Arial" pitchFamily="34" charset="0"/>
            </a:endParaRPr>
          </a:p>
        </p:txBody>
      </p:sp>
      <p:graphicFrame>
        <p:nvGraphicFramePr>
          <p:cNvPr id="5" name="Diagram 4"/>
          <p:cNvGraphicFramePr/>
          <p:nvPr/>
        </p:nvGraphicFramePr>
        <p:xfrm>
          <a:off x="1524000" y="1397000"/>
          <a:ext cx="73533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agram 5"/>
          <p:cNvGraphicFramePr/>
          <p:nvPr/>
        </p:nvGraphicFramePr>
        <p:xfrm>
          <a:off x="495300" y="1047750"/>
          <a:ext cx="7267575" cy="581025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ChangeArrowheads="1"/>
          </p:cNvSpPr>
          <p:nvPr/>
        </p:nvSpPr>
        <p:spPr bwMode="invGray">
          <a:xfrm>
            <a:off x="4019550" y="2724150"/>
            <a:ext cx="3314700" cy="3503613"/>
          </a:xfrm>
          <a:prstGeom prst="rect">
            <a:avLst/>
          </a:prstGeom>
          <a:noFill/>
          <a:ln w="9525">
            <a:noFill/>
            <a:miter lim="800000"/>
            <a:headEnd/>
            <a:tailEnd/>
          </a:ln>
        </p:spPr>
        <p:txBody>
          <a:bodyPr lIns="92075" tIns="46038" rIns="92075" bIns="46038">
            <a:spAutoFit/>
          </a:bodyPr>
          <a:lstStyle/>
          <a:p>
            <a:pPr eaLnBrk="0" hangingPunct="0">
              <a:lnSpc>
                <a:spcPct val="80000"/>
              </a:lnSpc>
              <a:spcBef>
                <a:spcPct val="50000"/>
              </a:spcBef>
              <a:buClr>
                <a:schemeClr val="tx1"/>
              </a:buClr>
              <a:buSzPct val="70000"/>
              <a:buFont typeface="Wingdings" pitchFamily="2" charset="2"/>
              <a:buNone/>
            </a:pPr>
            <a:r>
              <a:rPr lang="en-US" sz="27700" b="1" i="1">
                <a:solidFill>
                  <a:srgbClr val="FF6600"/>
                </a:solidFill>
                <a:latin typeface="Times" pitchFamily="18" charset="0"/>
                <a:cs typeface="Times New Roman" pitchFamily="18" charset="0"/>
              </a:rPr>
              <a:t>A</a:t>
            </a:r>
          </a:p>
        </p:txBody>
      </p:sp>
      <p:sp>
        <p:nvSpPr>
          <p:cNvPr id="41987" name="Rectangle 5"/>
          <p:cNvSpPr>
            <a:spLocks noChangeArrowheads="1"/>
          </p:cNvSpPr>
          <p:nvPr/>
        </p:nvSpPr>
        <p:spPr bwMode="invGray">
          <a:xfrm>
            <a:off x="1600200" y="533400"/>
            <a:ext cx="3314700" cy="3503613"/>
          </a:xfrm>
          <a:prstGeom prst="rect">
            <a:avLst/>
          </a:prstGeom>
          <a:noFill/>
          <a:ln w="9525">
            <a:noFill/>
            <a:miter lim="800000"/>
            <a:headEnd/>
            <a:tailEnd/>
          </a:ln>
        </p:spPr>
        <p:txBody>
          <a:bodyPr lIns="92075" tIns="46038" rIns="92075" bIns="46038">
            <a:spAutoFit/>
          </a:bodyPr>
          <a:lstStyle/>
          <a:p>
            <a:pPr eaLnBrk="0" hangingPunct="0">
              <a:lnSpc>
                <a:spcPct val="80000"/>
              </a:lnSpc>
              <a:spcBef>
                <a:spcPct val="50000"/>
              </a:spcBef>
              <a:buClr>
                <a:schemeClr val="tx1"/>
              </a:buClr>
              <a:buSzPct val="70000"/>
              <a:buFont typeface="Wingdings" pitchFamily="2" charset="2"/>
              <a:buNone/>
            </a:pPr>
            <a:r>
              <a:rPr lang="en-US" sz="27700" b="1" i="1">
                <a:solidFill>
                  <a:srgbClr val="FF6600"/>
                </a:solidFill>
                <a:latin typeface="Times" pitchFamily="18" charset="0"/>
                <a:cs typeface="Times New Roman" pitchFamily="18" charset="0"/>
              </a:rPr>
              <a:t>Q</a:t>
            </a:r>
          </a:p>
        </p:txBody>
      </p:sp>
      <p:sp>
        <p:nvSpPr>
          <p:cNvPr id="11270" name="Rectangle 6"/>
          <p:cNvSpPr>
            <a:spLocks noChangeArrowheads="1"/>
          </p:cNvSpPr>
          <p:nvPr/>
        </p:nvSpPr>
        <p:spPr bwMode="invGray">
          <a:xfrm>
            <a:off x="2914650" y="1828800"/>
            <a:ext cx="1724025" cy="3503613"/>
          </a:xfrm>
          <a:prstGeom prst="rect">
            <a:avLst/>
          </a:prstGeom>
          <a:noFill/>
          <a:ln w="9525">
            <a:noFill/>
            <a:miter lim="800000"/>
            <a:headEnd/>
            <a:tailEnd/>
          </a:ln>
        </p:spPr>
        <p:txBody>
          <a:bodyPr lIns="92075" tIns="46038" rIns="92075" bIns="46038">
            <a:spAutoFit/>
          </a:bodyPr>
          <a:lstStyle/>
          <a:p>
            <a:pPr eaLnBrk="0" hangingPunct="0">
              <a:lnSpc>
                <a:spcPct val="80000"/>
              </a:lnSpc>
              <a:spcBef>
                <a:spcPct val="50000"/>
              </a:spcBef>
              <a:buClr>
                <a:schemeClr val="tx1"/>
              </a:buClr>
              <a:buSzPct val="70000"/>
              <a:buFont typeface="Wingdings" charset="2"/>
              <a:buNone/>
              <a:defRPr/>
            </a:pPr>
            <a:r>
              <a:rPr lang="en-US" sz="27700" b="1" i="1" dirty="0">
                <a:solidFill>
                  <a:schemeClr val="accent3"/>
                </a:solidFill>
                <a:latin typeface="Times" pitchFamily="18" charset="0"/>
                <a:cs typeface="Times New Roman" pitchFamily="18" charset="0"/>
              </a:rPr>
              <a:t>&amp;</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852"/>
          <p:cNvSpPr>
            <a:spLocks noGrp="1" noChangeArrowheads="1"/>
          </p:cNvSpPr>
          <p:nvPr>
            <p:ph type="body" sz="half" idx="1"/>
          </p:nvPr>
        </p:nvSpPr>
        <p:spPr>
          <a:xfrm>
            <a:off x="228600" y="1682750"/>
            <a:ext cx="4227513" cy="4343400"/>
          </a:xfrm>
        </p:spPr>
        <p:txBody>
          <a:bodyPr/>
          <a:lstStyle/>
          <a:p>
            <a:pPr marL="0" indent="0">
              <a:buClr>
                <a:schemeClr val="tx1"/>
              </a:buClr>
              <a:buFont typeface="Wingdings" pitchFamily="2" charset="2"/>
              <a:buChar char="Ø"/>
            </a:pPr>
            <a:endParaRPr lang="en-US" sz="1600" smtClean="0"/>
          </a:p>
          <a:p>
            <a:pPr marL="0" indent="0">
              <a:buClr>
                <a:schemeClr val="tx1"/>
              </a:buClr>
              <a:buFont typeface="Wingdings" pitchFamily="2" charset="2"/>
              <a:buChar char="Ø"/>
            </a:pPr>
            <a:endParaRPr lang="en-US" sz="1600" smtClean="0"/>
          </a:p>
          <a:p>
            <a:pPr marL="0" indent="0">
              <a:buClr>
                <a:schemeClr val="tx1"/>
              </a:buClr>
              <a:buFont typeface="Wingdings" pitchFamily="2" charset="2"/>
              <a:buChar char="Ø"/>
            </a:pPr>
            <a:endParaRPr lang="en-US" sz="1600" smtClean="0"/>
          </a:p>
        </p:txBody>
      </p:sp>
      <p:sp>
        <p:nvSpPr>
          <p:cNvPr id="8195" name="Rectangle 928"/>
          <p:cNvSpPr>
            <a:spLocks noGrp="1" noChangeArrowheads="1"/>
          </p:cNvSpPr>
          <p:nvPr>
            <p:ph sz="half" idx="2"/>
          </p:nvPr>
        </p:nvSpPr>
        <p:spPr>
          <a:xfrm>
            <a:off x="314325" y="1682750"/>
            <a:ext cx="8524875" cy="4495800"/>
          </a:xfrm>
        </p:spPr>
        <p:txBody>
          <a:bodyPr/>
          <a:lstStyle/>
          <a:p>
            <a:pPr marL="0" indent="0">
              <a:buClr>
                <a:schemeClr val="tx1"/>
              </a:buClr>
              <a:buFont typeface="Wingdings" pitchFamily="2" charset="2"/>
              <a:buChar char="v"/>
            </a:pPr>
            <a:r>
              <a:rPr lang="en-US" sz="1600" smtClean="0"/>
              <a:t>   BioMarin Pharmaceutical Inc. (Nasdaq: BMRN) is a multinational biopharmaceutical company that specializes in providing first-to-market therapeutics to patients with rare genetic diseases. BioMarin has developed and commercialized 4 products in over ten years, a remarkable accomplishment in the biopharmaceutical industry, and a testament to the company’s passion and dedication to patients with serious, unmet medical needs.</a:t>
            </a:r>
            <a:r>
              <a:rPr lang="en-US" sz="1600" b="1" smtClean="0"/>
              <a:t> </a:t>
            </a:r>
            <a:r>
              <a:rPr lang="en-US" sz="1600" smtClean="0"/>
              <a:t>The company has successfully advanced 4 breakthrough products from bench, to market, to patients.</a:t>
            </a:r>
          </a:p>
          <a:p>
            <a:pPr marL="0" indent="0">
              <a:buClr>
                <a:schemeClr val="tx1"/>
              </a:buClr>
              <a:buFont typeface="Wingdings" pitchFamily="2" charset="2"/>
              <a:buChar char="v"/>
            </a:pPr>
            <a:r>
              <a:rPr lang="en-US" sz="1600" smtClean="0"/>
              <a:t> </a:t>
            </a:r>
            <a:r>
              <a:rPr lang="en-US" sz="1600" b="1" smtClean="0"/>
              <a:t>Four commercial products</a:t>
            </a:r>
            <a:r>
              <a:rPr lang="en-US" sz="1600" smtClean="0"/>
              <a:t> </a:t>
            </a:r>
          </a:p>
          <a:p>
            <a:pPr lvl="1">
              <a:buClr>
                <a:schemeClr val="tx1"/>
              </a:buClr>
              <a:buFontTx/>
              <a:buChar char="•"/>
            </a:pPr>
            <a:r>
              <a:rPr lang="en-US" sz="1400" smtClean="0"/>
              <a:t>Total 2010 revenue projected: $370M–$393M*</a:t>
            </a:r>
          </a:p>
          <a:p>
            <a:pPr lvl="1">
              <a:spcBef>
                <a:spcPct val="35000"/>
              </a:spcBef>
              <a:buFontTx/>
              <a:buChar char="•"/>
            </a:pPr>
            <a:r>
              <a:rPr lang="en-US" sz="1400" smtClean="0"/>
              <a:t>Aldurazyme</a:t>
            </a:r>
            <a:r>
              <a:rPr lang="en-US" sz="1400" baseline="30000" smtClean="0"/>
              <a:t>®</a:t>
            </a:r>
            <a:r>
              <a:rPr lang="en-US" sz="1400" smtClean="0"/>
              <a:t> for MPS I</a:t>
            </a:r>
          </a:p>
          <a:p>
            <a:pPr lvl="1">
              <a:spcBef>
                <a:spcPct val="35000"/>
              </a:spcBef>
              <a:buFontTx/>
              <a:buChar char="•"/>
            </a:pPr>
            <a:r>
              <a:rPr lang="en-US" sz="1400" smtClean="0"/>
              <a:t>Naglazyme</a:t>
            </a:r>
            <a:r>
              <a:rPr lang="en-US" sz="1400" baseline="30000" smtClean="0"/>
              <a:t>®</a:t>
            </a:r>
            <a:r>
              <a:rPr lang="en-US" sz="1400" smtClean="0"/>
              <a:t> for MPS VI</a:t>
            </a:r>
          </a:p>
          <a:p>
            <a:pPr lvl="1">
              <a:spcBef>
                <a:spcPct val="35000"/>
              </a:spcBef>
              <a:spcAft>
                <a:spcPct val="10000"/>
              </a:spcAft>
              <a:buFontTx/>
              <a:buChar char="•"/>
            </a:pPr>
            <a:r>
              <a:rPr lang="en-US" sz="1400" smtClean="0"/>
              <a:t>Kuvan</a:t>
            </a:r>
            <a:r>
              <a:rPr lang="en-US" sz="1400" baseline="30000" smtClean="0"/>
              <a:t>®</a:t>
            </a:r>
            <a:r>
              <a:rPr lang="en-US" sz="1400" smtClean="0"/>
              <a:t> for PKU</a:t>
            </a:r>
          </a:p>
          <a:p>
            <a:pPr lvl="1">
              <a:spcBef>
                <a:spcPct val="35000"/>
              </a:spcBef>
              <a:spcAft>
                <a:spcPct val="10000"/>
              </a:spcAft>
              <a:buFontTx/>
              <a:buChar char="•"/>
            </a:pPr>
            <a:r>
              <a:rPr lang="en-US" sz="1400" smtClean="0"/>
              <a:t>Firdapse</a:t>
            </a:r>
            <a:r>
              <a:rPr lang="en-US" sz="1400" smtClean="0">
                <a:cs typeface="Arial" pitchFamily="34" charset="0"/>
              </a:rPr>
              <a:t>™</a:t>
            </a:r>
            <a:r>
              <a:rPr lang="en-US" sz="1400" smtClean="0"/>
              <a:t> for LEMS (EU)</a:t>
            </a:r>
          </a:p>
          <a:p>
            <a:pPr marL="0" indent="0">
              <a:spcBef>
                <a:spcPct val="35000"/>
              </a:spcBef>
              <a:buFont typeface="Wingdings" pitchFamily="2" charset="2"/>
              <a:buChar char="v"/>
            </a:pPr>
            <a:r>
              <a:rPr lang="en-US" sz="1600" b="1" smtClean="0"/>
              <a:t> Multiple new product opportunities</a:t>
            </a:r>
          </a:p>
          <a:p>
            <a:pPr lvl="1">
              <a:spcBef>
                <a:spcPct val="35000"/>
              </a:spcBef>
            </a:pPr>
            <a:r>
              <a:rPr lang="en-US" sz="1200" smtClean="0"/>
              <a:t>GALNS for MPS IVA </a:t>
            </a:r>
          </a:p>
          <a:p>
            <a:pPr lvl="1">
              <a:spcBef>
                <a:spcPct val="35000"/>
              </a:spcBef>
            </a:pPr>
            <a:r>
              <a:rPr lang="en-US" sz="1200" smtClean="0"/>
              <a:t>PEG-PAL for PKU</a:t>
            </a:r>
          </a:p>
          <a:p>
            <a:pPr lvl="1">
              <a:spcBef>
                <a:spcPct val="35000"/>
              </a:spcBef>
              <a:spcAft>
                <a:spcPct val="10000"/>
              </a:spcAft>
            </a:pPr>
            <a:r>
              <a:rPr lang="en-US" sz="1200" smtClean="0"/>
              <a:t>New IND candidates in development</a:t>
            </a:r>
          </a:p>
          <a:p>
            <a:pPr lvl="1">
              <a:spcBef>
                <a:spcPct val="35000"/>
              </a:spcBef>
              <a:spcAft>
                <a:spcPct val="10000"/>
              </a:spcAft>
            </a:pPr>
            <a:r>
              <a:rPr lang="en-US" sz="1200" smtClean="0"/>
              <a:t>Ongoing business development efforts</a:t>
            </a:r>
          </a:p>
        </p:txBody>
      </p:sp>
      <p:sp>
        <p:nvSpPr>
          <p:cNvPr id="8196" name="Rectangle 929"/>
          <p:cNvSpPr>
            <a:spLocks noChangeArrowheads="1"/>
          </p:cNvSpPr>
          <p:nvPr/>
        </p:nvSpPr>
        <p:spPr bwMode="auto">
          <a:xfrm>
            <a:off x="228600" y="717550"/>
            <a:ext cx="8737600" cy="838200"/>
          </a:xfrm>
          <a:prstGeom prst="rect">
            <a:avLst/>
          </a:prstGeom>
          <a:noFill/>
          <a:ln w="9525">
            <a:noFill/>
            <a:miter lim="800000"/>
            <a:headEnd/>
            <a:tailEnd/>
          </a:ln>
        </p:spPr>
        <p:txBody>
          <a:bodyPr tIns="0" bIns="0"/>
          <a:lstStyle/>
          <a:p>
            <a:pPr eaLnBrk="0" hangingPunct="0">
              <a:lnSpc>
                <a:spcPct val="90000"/>
              </a:lnSpc>
            </a:pPr>
            <a:r>
              <a:rPr lang="en-US" sz="3000">
                <a:solidFill>
                  <a:schemeClr val="tx2"/>
                </a:solidFill>
                <a:latin typeface="Futura Std Book"/>
              </a:rPr>
              <a:t>BioMarin at a Glance </a:t>
            </a:r>
            <a:br>
              <a:rPr lang="en-US" sz="3000">
                <a:solidFill>
                  <a:schemeClr val="tx2"/>
                </a:solidFill>
                <a:latin typeface="Futura Std Book"/>
              </a:rPr>
            </a:br>
            <a:r>
              <a:rPr lang="en-US" sz="2000">
                <a:solidFill>
                  <a:schemeClr val="tx2"/>
                </a:solidFill>
                <a:latin typeface="Futura Std Book"/>
              </a:rPr>
              <a:t>Proven Business Strategy Targeting Genetic and Serious Medical Disorders</a:t>
            </a:r>
          </a:p>
        </p:txBody>
      </p:sp>
      <p:sp>
        <p:nvSpPr>
          <p:cNvPr id="8197" name="Rectangle 933"/>
          <p:cNvSpPr>
            <a:spLocks noChangeArrowheads="1"/>
          </p:cNvSpPr>
          <p:nvPr/>
        </p:nvSpPr>
        <p:spPr bwMode="auto">
          <a:xfrm>
            <a:off x="2136775" y="6429375"/>
            <a:ext cx="7188200" cy="428625"/>
          </a:xfrm>
          <a:prstGeom prst="rect">
            <a:avLst/>
          </a:prstGeom>
          <a:noFill/>
          <a:ln w="9525">
            <a:noFill/>
            <a:miter lim="800000"/>
            <a:headEnd/>
            <a:tailEnd/>
          </a:ln>
        </p:spPr>
        <p:txBody>
          <a:bodyPr anchor="b">
            <a:spAutoFit/>
          </a:bodyPr>
          <a:lstStyle/>
          <a:p>
            <a:pPr eaLnBrk="0" hangingPunct="0"/>
            <a:r>
              <a:rPr lang="en-US" sz="1100" i="1"/>
              <a:t>*     Financial information per BioMarin press release issued August 2, 2010 (excludes $5M to $7M in expenses</a:t>
            </a:r>
            <a:br>
              <a:rPr lang="en-US" sz="1100" i="1"/>
            </a:br>
            <a:r>
              <a:rPr lang="en-US" sz="1100" i="1"/>
              <a:t>      related to the planned development of BMN-701 for Pompe disease announced on August 17, 2010)</a:t>
            </a:r>
          </a:p>
        </p:txBody>
      </p:sp>
      <p:sp>
        <p:nvSpPr>
          <p:cNvPr id="8198" name="Slide Number Placeholder 8"/>
          <p:cNvSpPr>
            <a:spLocks noGrp="1"/>
          </p:cNvSpPr>
          <p:nvPr>
            <p:ph type="sldNum" sz="quarter" idx="10"/>
          </p:nvPr>
        </p:nvSpPr>
        <p:spPr/>
        <p:txBody>
          <a:bodyPr/>
          <a:lstStyle/>
          <a:p>
            <a:pPr>
              <a:defRPr/>
            </a:pPr>
            <a:fld id="{8C2D9F8F-D2C7-4FAD-9614-1EE8B688BD35}" type="slidenum">
              <a:rPr lang="en-US" smtClean="0">
                <a:latin typeface="Arial" pitchFamily="34" charset="0"/>
              </a:rPr>
              <a:pPr>
                <a:defRPr/>
              </a:pPr>
              <a:t>4</a:t>
            </a:fld>
            <a:endParaRPr lang="en-US" smtClean="0">
              <a:latin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Effect transition="in" filter="slide(fromBottom)">
                                      <p:cBhvr>
                                        <p:cTn id="7" dur="500"/>
                                        <p:tgtEl>
                                          <p:spTgt spid="81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8195">
                                            <p:txEl>
                                              <p:pRg st="1" end="1"/>
                                            </p:txEl>
                                          </p:spTgt>
                                        </p:tgtEl>
                                        <p:attrNameLst>
                                          <p:attrName>style.visibility</p:attrName>
                                        </p:attrNameLst>
                                      </p:cBhvr>
                                      <p:to>
                                        <p:strVal val="visible"/>
                                      </p:to>
                                    </p:set>
                                    <p:animEffect transition="in" filter="slide(fromBottom)">
                                      <p:cBhvr>
                                        <p:cTn id="12" dur="500"/>
                                        <p:tgtEl>
                                          <p:spTgt spid="8195">
                                            <p:txEl>
                                              <p:pRg st="1" end="1"/>
                                            </p:txEl>
                                          </p:spTgt>
                                        </p:tgtEl>
                                      </p:cBhvr>
                                    </p:animEffect>
                                  </p:childTnLst>
                                </p:cTn>
                              </p:par>
                              <p:par>
                                <p:cTn id="13" presetID="12" presetClass="entr" presetSubtype="4" fill="hold" nodeType="withEffect">
                                  <p:stCondLst>
                                    <p:cond delay="0"/>
                                  </p:stCondLst>
                                  <p:childTnLst>
                                    <p:set>
                                      <p:cBhvr>
                                        <p:cTn id="14" dur="1" fill="hold">
                                          <p:stCondLst>
                                            <p:cond delay="0"/>
                                          </p:stCondLst>
                                        </p:cTn>
                                        <p:tgtEl>
                                          <p:spTgt spid="8195">
                                            <p:txEl>
                                              <p:pRg st="2" end="2"/>
                                            </p:txEl>
                                          </p:spTgt>
                                        </p:tgtEl>
                                        <p:attrNameLst>
                                          <p:attrName>style.visibility</p:attrName>
                                        </p:attrNameLst>
                                      </p:cBhvr>
                                      <p:to>
                                        <p:strVal val="visible"/>
                                      </p:to>
                                    </p:set>
                                    <p:animEffect transition="in" filter="slide(fromBottom)">
                                      <p:cBhvr>
                                        <p:cTn id="15" dur="500"/>
                                        <p:tgtEl>
                                          <p:spTgt spid="8195">
                                            <p:txEl>
                                              <p:pRg st="2" end="2"/>
                                            </p:txEl>
                                          </p:spTgt>
                                        </p:tgtEl>
                                      </p:cBhvr>
                                    </p:animEffect>
                                  </p:childTnLst>
                                </p:cTn>
                              </p:par>
                              <p:par>
                                <p:cTn id="16" presetID="12" presetClass="entr" presetSubtype="4" fill="hold" nodeType="withEffect">
                                  <p:stCondLst>
                                    <p:cond delay="0"/>
                                  </p:stCondLst>
                                  <p:childTnLst>
                                    <p:set>
                                      <p:cBhvr>
                                        <p:cTn id="17" dur="1" fill="hold">
                                          <p:stCondLst>
                                            <p:cond delay="0"/>
                                          </p:stCondLst>
                                        </p:cTn>
                                        <p:tgtEl>
                                          <p:spTgt spid="8195">
                                            <p:txEl>
                                              <p:pRg st="3" end="3"/>
                                            </p:txEl>
                                          </p:spTgt>
                                        </p:tgtEl>
                                        <p:attrNameLst>
                                          <p:attrName>style.visibility</p:attrName>
                                        </p:attrNameLst>
                                      </p:cBhvr>
                                      <p:to>
                                        <p:strVal val="visible"/>
                                      </p:to>
                                    </p:set>
                                    <p:animEffect transition="in" filter="slide(fromBottom)">
                                      <p:cBhvr>
                                        <p:cTn id="18" dur="500"/>
                                        <p:tgtEl>
                                          <p:spTgt spid="8195">
                                            <p:txEl>
                                              <p:pRg st="3" end="3"/>
                                            </p:txEl>
                                          </p:spTgt>
                                        </p:tgtEl>
                                      </p:cBhvr>
                                    </p:animEffect>
                                  </p:childTnLst>
                                </p:cTn>
                              </p:par>
                              <p:par>
                                <p:cTn id="19" presetID="12" presetClass="entr" presetSubtype="4" fill="hold" nodeType="withEffect">
                                  <p:stCondLst>
                                    <p:cond delay="0"/>
                                  </p:stCondLst>
                                  <p:childTnLst>
                                    <p:set>
                                      <p:cBhvr>
                                        <p:cTn id="20" dur="1" fill="hold">
                                          <p:stCondLst>
                                            <p:cond delay="0"/>
                                          </p:stCondLst>
                                        </p:cTn>
                                        <p:tgtEl>
                                          <p:spTgt spid="8195">
                                            <p:txEl>
                                              <p:pRg st="4" end="4"/>
                                            </p:txEl>
                                          </p:spTgt>
                                        </p:tgtEl>
                                        <p:attrNameLst>
                                          <p:attrName>style.visibility</p:attrName>
                                        </p:attrNameLst>
                                      </p:cBhvr>
                                      <p:to>
                                        <p:strVal val="visible"/>
                                      </p:to>
                                    </p:set>
                                    <p:animEffect transition="in" filter="slide(fromBottom)">
                                      <p:cBhvr>
                                        <p:cTn id="21" dur="500"/>
                                        <p:tgtEl>
                                          <p:spTgt spid="8195">
                                            <p:txEl>
                                              <p:pRg st="4" end="4"/>
                                            </p:txEl>
                                          </p:spTgt>
                                        </p:tgtEl>
                                      </p:cBhvr>
                                    </p:animEffect>
                                  </p:childTnLst>
                                </p:cTn>
                              </p:par>
                              <p:par>
                                <p:cTn id="22" presetID="12" presetClass="entr" presetSubtype="4" fill="hold" nodeType="withEffect">
                                  <p:stCondLst>
                                    <p:cond delay="0"/>
                                  </p:stCondLst>
                                  <p:childTnLst>
                                    <p:set>
                                      <p:cBhvr>
                                        <p:cTn id="23" dur="1" fill="hold">
                                          <p:stCondLst>
                                            <p:cond delay="0"/>
                                          </p:stCondLst>
                                        </p:cTn>
                                        <p:tgtEl>
                                          <p:spTgt spid="8195">
                                            <p:txEl>
                                              <p:pRg st="5" end="5"/>
                                            </p:txEl>
                                          </p:spTgt>
                                        </p:tgtEl>
                                        <p:attrNameLst>
                                          <p:attrName>style.visibility</p:attrName>
                                        </p:attrNameLst>
                                      </p:cBhvr>
                                      <p:to>
                                        <p:strVal val="visible"/>
                                      </p:to>
                                    </p:set>
                                    <p:animEffect transition="in" filter="slide(fromBottom)">
                                      <p:cBhvr>
                                        <p:cTn id="24" dur="500"/>
                                        <p:tgtEl>
                                          <p:spTgt spid="8195">
                                            <p:txEl>
                                              <p:pRg st="5" end="5"/>
                                            </p:txEl>
                                          </p:spTgt>
                                        </p:tgtEl>
                                      </p:cBhvr>
                                    </p:animEffect>
                                  </p:childTnLst>
                                </p:cTn>
                              </p:par>
                              <p:par>
                                <p:cTn id="25" presetID="12" presetClass="entr" presetSubtype="4" fill="hold" nodeType="withEffect">
                                  <p:stCondLst>
                                    <p:cond delay="0"/>
                                  </p:stCondLst>
                                  <p:childTnLst>
                                    <p:set>
                                      <p:cBhvr>
                                        <p:cTn id="26" dur="1" fill="hold">
                                          <p:stCondLst>
                                            <p:cond delay="0"/>
                                          </p:stCondLst>
                                        </p:cTn>
                                        <p:tgtEl>
                                          <p:spTgt spid="8195">
                                            <p:txEl>
                                              <p:pRg st="6" end="6"/>
                                            </p:txEl>
                                          </p:spTgt>
                                        </p:tgtEl>
                                        <p:attrNameLst>
                                          <p:attrName>style.visibility</p:attrName>
                                        </p:attrNameLst>
                                      </p:cBhvr>
                                      <p:to>
                                        <p:strVal val="visible"/>
                                      </p:to>
                                    </p:set>
                                    <p:animEffect transition="in" filter="slide(fromBottom)">
                                      <p:cBhvr>
                                        <p:cTn id="27" dur="500"/>
                                        <p:tgtEl>
                                          <p:spTgt spid="8195">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8195">
                                            <p:txEl>
                                              <p:pRg st="7" end="7"/>
                                            </p:txEl>
                                          </p:spTgt>
                                        </p:tgtEl>
                                        <p:attrNameLst>
                                          <p:attrName>style.visibility</p:attrName>
                                        </p:attrNameLst>
                                      </p:cBhvr>
                                      <p:to>
                                        <p:strVal val="visible"/>
                                      </p:to>
                                    </p:set>
                                    <p:animEffect transition="in" filter="slide(fromBottom)">
                                      <p:cBhvr>
                                        <p:cTn id="32" dur="500"/>
                                        <p:tgtEl>
                                          <p:spTgt spid="8195">
                                            <p:txEl>
                                              <p:pRg st="7" end="7"/>
                                            </p:txEl>
                                          </p:spTgt>
                                        </p:tgtEl>
                                      </p:cBhvr>
                                    </p:animEffect>
                                  </p:childTnLst>
                                </p:cTn>
                              </p:par>
                              <p:par>
                                <p:cTn id="33" presetID="12" presetClass="entr" presetSubtype="4" fill="hold" nodeType="withEffect">
                                  <p:stCondLst>
                                    <p:cond delay="0"/>
                                  </p:stCondLst>
                                  <p:childTnLst>
                                    <p:set>
                                      <p:cBhvr>
                                        <p:cTn id="34" dur="1" fill="hold">
                                          <p:stCondLst>
                                            <p:cond delay="0"/>
                                          </p:stCondLst>
                                        </p:cTn>
                                        <p:tgtEl>
                                          <p:spTgt spid="8195">
                                            <p:txEl>
                                              <p:pRg st="8" end="8"/>
                                            </p:txEl>
                                          </p:spTgt>
                                        </p:tgtEl>
                                        <p:attrNameLst>
                                          <p:attrName>style.visibility</p:attrName>
                                        </p:attrNameLst>
                                      </p:cBhvr>
                                      <p:to>
                                        <p:strVal val="visible"/>
                                      </p:to>
                                    </p:set>
                                    <p:animEffect transition="in" filter="slide(fromBottom)">
                                      <p:cBhvr>
                                        <p:cTn id="35" dur="500"/>
                                        <p:tgtEl>
                                          <p:spTgt spid="8195">
                                            <p:txEl>
                                              <p:pRg st="8" end="8"/>
                                            </p:txEl>
                                          </p:spTgt>
                                        </p:tgtEl>
                                      </p:cBhvr>
                                    </p:animEffect>
                                  </p:childTnLst>
                                </p:cTn>
                              </p:par>
                              <p:par>
                                <p:cTn id="36" presetID="12" presetClass="entr" presetSubtype="4" fill="hold" nodeType="withEffect">
                                  <p:stCondLst>
                                    <p:cond delay="0"/>
                                  </p:stCondLst>
                                  <p:childTnLst>
                                    <p:set>
                                      <p:cBhvr>
                                        <p:cTn id="37" dur="1" fill="hold">
                                          <p:stCondLst>
                                            <p:cond delay="0"/>
                                          </p:stCondLst>
                                        </p:cTn>
                                        <p:tgtEl>
                                          <p:spTgt spid="8195">
                                            <p:txEl>
                                              <p:pRg st="9" end="9"/>
                                            </p:txEl>
                                          </p:spTgt>
                                        </p:tgtEl>
                                        <p:attrNameLst>
                                          <p:attrName>style.visibility</p:attrName>
                                        </p:attrNameLst>
                                      </p:cBhvr>
                                      <p:to>
                                        <p:strVal val="visible"/>
                                      </p:to>
                                    </p:set>
                                    <p:animEffect transition="in" filter="slide(fromBottom)">
                                      <p:cBhvr>
                                        <p:cTn id="38" dur="500"/>
                                        <p:tgtEl>
                                          <p:spTgt spid="8195">
                                            <p:txEl>
                                              <p:pRg st="9" end="9"/>
                                            </p:txEl>
                                          </p:spTgt>
                                        </p:tgtEl>
                                      </p:cBhvr>
                                    </p:animEffect>
                                  </p:childTnLst>
                                </p:cTn>
                              </p:par>
                              <p:par>
                                <p:cTn id="39" presetID="12" presetClass="entr" presetSubtype="4" fill="hold" nodeType="withEffect">
                                  <p:stCondLst>
                                    <p:cond delay="0"/>
                                  </p:stCondLst>
                                  <p:childTnLst>
                                    <p:set>
                                      <p:cBhvr>
                                        <p:cTn id="40" dur="1" fill="hold">
                                          <p:stCondLst>
                                            <p:cond delay="0"/>
                                          </p:stCondLst>
                                        </p:cTn>
                                        <p:tgtEl>
                                          <p:spTgt spid="8195">
                                            <p:txEl>
                                              <p:pRg st="10" end="10"/>
                                            </p:txEl>
                                          </p:spTgt>
                                        </p:tgtEl>
                                        <p:attrNameLst>
                                          <p:attrName>style.visibility</p:attrName>
                                        </p:attrNameLst>
                                      </p:cBhvr>
                                      <p:to>
                                        <p:strVal val="visible"/>
                                      </p:to>
                                    </p:set>
                                    <p:animEffect transition="in" filter="slide(fromBottom)">
                                      <p:cBhvr>
                                        <p:cTn id="41" dur="500"/>
                                        <p:tgtEl>
                                          <p:spTgt spid="8195">
                                            <p:txEl>
                                              <p:pRg st="10" end="10"/>
                                            </p:txEl>
                                          </p:spTgt>
                                        </p:tgtEl>
                                      </p:cBhvr>
                                    </p:animEffect>
                                  </p:childTnLst>
                                </p:cTn>
                              </p:par>
                              <p:par>
                                <p:cTn id="42" presetID="12" presetClass="entr" presetSubtype="4" fill="hold" nodeType="withEffect">
                                  <p:stCondLst>
                                    <p:cond delay="0"/>
                                  </p:stCondLst>
                                  <p:childTnLst>
                                    <p:set>
                                      <p:cBhvr>
                                        <p:cTn id="43" dur="1" fill="hold">
                                          <p:stCondLst>
                                            <p:cond delay="0"/>
                                          </p:stCondLst>
                                        </p:cTn>
                                        <p:tgtEl>
                                          <p:spTgt spid="8195">
                                            <p:txEl>
                                              <p:pRg st="11" end="11"/>
                                            </p:txEl>
                                          </p:spTgt>
                                        </p:tgtEl>
                                        <p:attrNameLst>
                                          <p:attrName>style.visibility</p:attrName>
                                        </p:attrNameLst>
                                      </p:cBhvr>
                                      <p:to>
                                        <p:strVal val="visible"/>
                                      </p:to>
                                    </p:set>
                                    <p:animEffect transition="in" filter="slide(fromBottom)">
                                      <p:cBhvr>
                                        <p:cTn id="44" dur="500"/>
                                        <p:tgtEl>
                                          <p:spTgt spid="819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8"/>
          <p:cNvSpPr>
            <a:spLocks noGrp="1" noChangeArrowheads="1"/>
          </p:cNvSpPr>
          <p:nvPr>
            <p:ph type="title"/>
          </p:nvPr>
        </p:nvSpPr>
        <p:spPr>
          <a:xfrm>
            <a:off x="609600" y="508000"/>
            <a:ext cx="8534400" cy="838200"/>
          </a:xfrm>
        </p:spPr>
        <p:txBody>
          <a:bodyPr/>
          <a:lstStyle/>
          <a:p>
            <a:endParaRPr lang="en-US" smtClean="0"/>
          </a:p>
        </p:txBody>
      </p:sp>
      <p:sp>
        <p:nvSpPr>
          <p:cNvPr id="9219" name="Slide Number Placeholder 6"/>
          <p:cNvSpPr>
            <a:spLocks noGrp="1"/>
          </p:cNvSpPr>
          <p:nvPr>
            <p:ph type="sldNum" sz="quarter" idx="10"/>
          </p:nvPr>
        </p:nvSpPr>
        <p:spPr>
          <a:xfrm>
            <a:off x="8077200" y="6381750"/>
            <a:ext cx="2133600" cy="476250"/>
          </a:xfrm>
        </p:spPr>
        <p:txBody>
          <a:bodyPr/>
          <a:lstStyle/>
          <a:p>
            <a:pPr algn="l">
              <a:defRPr/>
            </a:pPr>
            <a:fld id="{F05E9471-0140-4E99-A8B9-C31F64E63FCD}" type="slidenum">
              <a:rPr lang="en-US" smtClean="0">
                <a:latin typeface="Arial" pitchFamily="34" charset="0"/>
              </a:rPr>
              <a:pPr algn="l">
                <a:defRPr/>
              </a:pPr>
              <a:t>5</a:t>
            </a:fld>
            <a:endParaRPr lang="en-US" smtClean="0">
              <a:latin typeface="Arial" pitchFamily="34" charset="0"/>
            </a:endParaRPr>
          </a:p>
        </p:txBody>
      </p:sp>
      <p:graphicFrame>
        <p:nvGraphicFramePr>
          <p:cNvPr id="17" name="Diagram 16"/>
          <p:cNvGraphicFramePr/>
          <p:nvPr/>
        </p:nvGraphicFramePr>
        <p:xfrm>
          <a:off x="676275" y="1597025"/>
          <a:ext cx="2981325"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221" name="Left Arrow 18"/>
          <p:cNvSpPr>
            <a:spLocks noChangeArrowheads="1"/>
          </p:cNvSpPr>
          <p:nvPr/>
        </p:nvSpPr>
        <p:spPr bwMode="auto">
          <a:xfrm>
            <a:off x="3886200" y="1952625"/>
            <a:ext cx="638175" cy="304800"/>
          </a:xfrm>
          <a:prstGeom prst="leftArrow">
            <a:avLst>
              <a:gd name="adj1" fmla="val 50000"/>
              <a:gd name="adj2" fmla="val 49998"/>
            </a:avLst>
          </a:prstGeom>
          <a:solidFill>
            <a:srgbClr val="002060"/>
          </a:solidFill>
          <a:ln w="9525" algn="ctr">
            <a:no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Tree>
  </p:cSld>
  <p:clrMapOvr>
    <a:masterClrMapping/>
  </p:clrMapOvr>
  <p:transition>
    <p:cover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5"/>
          <p:cNvSpPr>
            <a:spLocks noGrp="1" noChangeArrowheads="1"/>
          </p:cNvSpPr>
          <p:nvPr>
            <p:ph type="sldNum" sz="quarter" idx="10"/>
          </p:nvPr>
        </p:nvSpPr>
        <p:spPr/>
        <p:txBody>
          <a:bodyPr/>
          <a:lstStyle/>
          <a:p>
            <a:pPr>
              <a:defRPr/>
            </a:pPr>
            <a:fld id="{7A38671F-91C5-472C-A5E8-EA6D16F2C5A1}" type="slidenum">
              <a:rPr lang="en-US" smtClean="0">
                <a:latin typeface="Arial" pitchFamily="34" charset="0"/>
              </a:rPr>
              <a:pPr>
                <a:defRPr/>
              </a:pPr>
              <a:t>6</a:t>
            </a:fld>
            <a:endParaRPr lang="en-US" smtClean="0">
              <a:latin typeface="Arial" pitchFamily="34" charset="0"/>
            </a:endParaRPr>
          </a:p>
        </p:txBody>
      </p:sp>
      <p:sp>
        <p:nvSpPr>
          <p:cNvPr id="10243" name="Rectangle 2"/>
          <p:cNvSpPr>
            <a:spLocks noGrp="1" noChangeArrowheads="1"/>
          </p:cNvSpPr>
          <p:nvPr>
            <p:ph type="title"/>
          </p:nvPr>
        </p:nvSpPr>
        <p:spPr/>
        <p:txBody>
          <a:bodyPr/>
          <a:lstStyle/>
          <a:p>
            <a:r>
              <a:rPr lang="en-US" smtClean="0"/>
              <a:t>Focus &amp; Strategy  – Expanding Product Pipeline</a:t>
            </a:r>
          </a:p>
        </p:txBody>
      </p:sp>
      <p:sp>
        <p:nvSpPr>
          <p:cNvPr id="34819" name="Text Box 3"/>
          <p:cNvSpPr txBox="1">
            <a:spLocks noChangeArrowheads="1"/>
          </p:cNvSpPr>
          <p:nvPr/>
        </p:nvSpPr>
        <p:spPr bwMode="auto">
          <a:xfrm>
            <a:off x="933450" y="2124075"/>
            <a:ext cx="1590675" cy="304800"/>
          </a:xfrm>
          <a:prstGeom prst="rect">
            <a:avLst/>
          </a:prstGeom>
          <a:solidFill>
            <a:schemeClr val="tx2"/>
          </a:solidFill>
          <a:ln w="9525" algn="ctr">
            <a:noFill/>
            <a:miter lim="800000"/>
            <a:headEnd/>
            <a:tailEnd/>
          </a:ln>
        </p:spPr>
        <p:txBody>
          <a:bodyPr>
            <a:spAutoFit/>
          </a:bodyPr>
          <a:lstStyle/>
          <a:p>
            <a:pPr algn="ctr" eaLnBrk="0" hangingPunct="0">
              <a:lnSpc>
                <a:spcPct val="70000"/>
              </a:lnSpc>
              <a:spcBef>
                <a:spcPct val="50000"/>
              </a:spcBef>
              <a:buClr>
                <a:schemeClr val="tx1"/>
              </a:buClr>
              <a:buSzPct val="70000"/>
              <a:buFont typeface="Wingdings" pitchFamily="2" charset="2"/>
              <a:buNone/>
            </a:pPr>
            <a:r>
              <a:rPr lang="en-US" sz="2000" b="1" dirty="0">
                <a:solidFill>
                  <a:schemeClr val="bg1"/>
                </a:solidFill>
              </a:rPr>
              <a:t>Focus</a:t>
            </a:r>
          </a:p>
        </p:txBody>
      </p:sp>
      <p:sp>
        <p:nvSpPr>
          <p:cNvPr id="34820" name="Rectangle 4"/>
          <p:cNvSpPr>
            <a:spLocks noChangeArrowheads="1"/>
          </p:cNvSpPr>
          <p:nvPr/>
        </p:nvSpPr>
        <p:spPr bwMode="auto">
          <a:xfrm>
            <a:off x="4830763" y="2135188"/>
            <a:ext cx="3121025" cy="263525"/>
          </a:xfrm>
          <a:prstGeom prst="rect">
            <a:avLst/>
          </a:prstGeom>
          <a:solidFill>
            <a:schemeClr val="bg1"/>
          </a:solidFill>
          <a:ln w="9525" algn="ctr">
            <a:noFill/>
            <a:miter lim="800000"/>
            <a:headEnd/>
            <a:tailEnd/>
          </a:ln>
        </p:spPr>
        <p:txBody>
          <a:bodyPr wrap="none">
            <a:spAutoFit/>
          </a:bodyPr>
          <a:lstStyle/>
          <a:p>
            <a:pPr eaLnBrk="0" hangingPunct="0">
              <a:lnSpc>
                <a:spcPct val="70000"/>
              </a:lnSpc>
              <a:spcBef>
                <a:spcPct val="40000"/>
              </a:spcBef>
              <a:buClr>
                <a:schemeClr val="tx1"/>
              </a:buClr>
              <a:buSzPct val="70000"/>
              <a:buFont typeface="Wingdings" pitchFamily="2" charset="2"/>
              <a:buNone/>
            </a:pPr>
            <a:r>
              <a:rPr lang="en-US" dirty="0">
                <a:solidFill>
                  <a:schemeClr val="tx2"/>
                </a:solidFill>
              </a:rPr>
              <a:t>Rare (Orphan) genetic diseases.</a:t>
            </a:r>
          </a:p>
        </p:txBody>
      </p:sp>
      <p:sp>
        <p:nvSpPr>
          <p:cNvPr id="34821" name="Text Box 5"/>
          <p:cNvSpPr txBox="1">
            <a:spLocks noChangeArrowheads="1"/>
          </p:cNvSpPr>
          <p:nvPr/>
        </p:nvSpPr>
        <p:spPr bwMode="auto">
          <a:xfrm>
            <a:off x="1057275" y="4457700"/>
            <a:ext cx="1419225" cy="304800"/>
          </a:xfrm>
          <a:prstGeom prst="rect">
            <a:avLst/>
          </a:prstGeom>
          <a:solidFill>
            <a:schemeClr val="tx2"/>
          </a:solidFill>
          <a:ln w="9525" algn="ctr">
            <a:noFill/>
            <a:miter lim="800000"/>
            <a:headEnd/>
            <a:tailEnd/>
          </a:ln>
        </p:spPr>
        <p:txBody>
          <a:bodyPr>
            <a:spAutoFit/>
          </a:bodyPr>
          <a:lstStyle/>
          <a:p>
            <a:pPr algn="ctr" eaLnBrk="0" hangingPunct="0">
              <a:lnSpc>
                <a:spcPct val="70000"/>
              </a:lnSpc>
              <a:spcBef>
                <a:spcPct val="50000"/>
              </a:spcBef>
              <a:buClr>
                <a:schemeClr val="tx1"/>
              </a:buClr>
              <a:buSzPct val="70000"/>
              <a:buFont typeface="Wingdings" pitchFamily="2" charset="2"/>
              <a:buNone/>
            </a:pPr>
            <a:r>
              <a:rPr lang="en-US" sz="2000" b="1">
                <a:solidFill>
                  <a:schemeClr val="bg1"/>
                </a:solidFill>
              </a:rPr>
              <a:t>Strategy</a:t>
            </a:r>
          </a:p>
        </p:txBody>
      </p:sp>
      <p:sp>
        <p:nvSpPr>
          <p:cNvPr id="34822" name="Rectangle 6"/>
          <p:cNvSpPr>
            <a:spLocks noChangeArrowheads="1"/>
          </p:cNvSpPr>
          <p:nvPr/>
        </p:nvSpPr>
        <p:spPr bwMode="auto">
          <a:xfrm>
            <a:off x="4859338" y="3725863"/>
            <a:ext cx="3932237" cy="1668462"/>
          </a:xfrm>
          <a:prstGeom prst="rect">
            <a:avLst/>
          </a:prstGeom>
          <a:solidFill>
            <a:schemeClr val="bg1"/>
          </a:solidFill>
          <a:ln w="9525" algn="ctr">
            <a:noFill/>
            <a:miter lim="800000"/>
            <a:headEnd/>
            <a:tailEnd/>
          </a:ln>
        </p:spPr>
        <p:txBody>
          <a:bodyPr>
            <a:spAutoFit/>
          </a:bodyPr>
          <a:lstStyle/>
          <a:p>
            <a:pPr eaLnBrk="0" hangingPunct="0">
              <a:lnSpc>
                <a:spcPct val="70000"/>
              </a:lnSpc>
              <a:spcBef>
                <a:spcPct val="40000"/>
              </a:spcBef>
              <a:buClr>
                <a:schemeClr val="tx1"/>
              </a:buClr>
              <a:buSzPct val="70000"/>
              <a:buFont typeface="Arial" pitchFamily="34" charset="0"/>
              <a:buChar char="•"/>
            </a:pPr>
            <a:r>
              <a:rPr lang="en-US" dirty="0">
                <a:solidFill>
                  <a:schemeClr val="tx2"/>
                </a:solidFill>
              </a:rPr>
              <a:t> Providing rapid access to treatment for patients with serious unmet medical needs</a:t>
            </a:r>
          </a:p>
          <a:p>
            <a:pPr eaLnBrk="0" hangingPunct="0">
              <a:lnSpc>
                <a:spcPct val="70000"/>
              </a:lnSpc>
              <a:spcBef>
                <a:spcPct val="40000"/>
              </a:spcBef>
              <a:buClr>
                <a:schemeClr val="tx1"/>
              </a:buClr>
              <a:buSzPct val="70000"/>
              <a:buFont typeface="Arial" pitchFamily="34" charset="0"/>
              <a:buChar char="•"/>
            </a:pPr>
            <a:r>
              <a:rPr lang="en-US" dirty="0">
                <a:solidFill>
                  <a:schemeClr val="tx2"/>
                </a:solidFill>
              </a:rPr>
              <a:t> Optimizing powerful biology with demonstrated potential and development clarity</a:t>
            </a:r>
          </a:p>
          <a:p>
            <a:pPr eaLnBrk="0" hangingPunct="0">
              <a:lnSpc>
                <a:spcPct val="70000"/>
              </a:lnSpc>
              <a:spcBef>
                <a:spcPct val="40000"/>
              </a:spcBef>
              <a:buClr>
                <a:schemeClr val="tx1"/>
              </a:buClr>
              <a:buSzPct val="70000"/>
              <a:buFont typeface="Arial" pitchFamily="34" charset="0"/>
              <a:buChar char="•"/>
            </a:pPr>
            <a:r>
              <a:rPr lang="en-US" dirty="0">
                <a:solidFill>
                  <a:schemeClr val="tx2"/>
                </a:solidFill>
              </a:rPr>
              <a:t> Accelerating approval process and strategic pipeline development.</a:t>
            </a:r>
          </a:p>
        </p:txBody>
      </p:sp>
      <p:sp>
        <p:nvSpPr>
          <p:cNvPr id="34828" name="AutoShape 12"/>
          <p:cNvSpPr>
            <a:spLocks noChangeArrowheads="1"/>
          </p:cNvSpPr>
          <p:nvPr/>
        </p:nvSpPr>
        <p:spPr bwMode="auto">
          <a:xfrm>
            <a:off x="2990850" y="1914525"/>
            <a:ext cx="1362075" cy="723900"/>
          </a:xfrm>
          <a:prstGeom prst="leftRightArrow">
            <a:avLst>
              <a:gd name="adj1" fmla="val 50000"/>
              <a:gd name="adj2" fmla="val 37632"/>
            </a:avLst>
          </a:prstGeom>
          <a:solidFill>
            <a:schemeClr val="folHlink"/>
          </a:solidFill>
          <a:ln w="9525" algn="ctr">
            <a:noFill/>
            <a:miter lim="800000"/>
            <a:headEnd/>
            <a:tailEnd/>
          </a:ln>
        </p:spPr>
        <p:txBody>
          <a:bodyPr wrap="none" anchor="ctr"/>
          <a:lstStyle/>
          <a:p>
            <a:pPr algn="ctr" eaLnBrk="0" hangingPunct="0">
              <a:lnSpc>
                <a:spcPct val="70000"/>
              </a:lnSpc>
              <a:spcBef>
                <a:spcPct val="40000"/>
              </a:spcBef>
              <a:buClr>
                <a:schemeClr val="tx1"/>
              </a:buClr>
              <a:buSzPct val="70000"/>
              <a:buFont typeface="Wingdings" pitchFamily="2" charset="2"/>
              <a:buNone/>
            </a:pPr>
            <a:endParaRPr lang="en-US"/>
          </a:p>
        </p:txBody>
      </p:sp>
      <p:sp>
        <p:nvSpPr>
          <p:cNvPr id="10" name="AutoShape 12"/>
          <p:cNvSpPr>
            <a:spLocks noChangeArrowheads="1"/>
          </p:cNvSpPr>
          <p:nvPr/>
        </p:nvSpPr>
        <p:spPr bwMode="auto">
          <a:xfrm>
            <a:off x="3048000" y="4229100"/>
            <a:ext cx="1362075" cy="723900"/>
          </a:xfrm>
          <a:prstGeom prst="leftRightArrow">
            <a:avLst>
              <a:gd name="adj1" fmla="val 50000"/>
              <a:gd name="adj2" fmla="val 37632"/>
            </a:avLst>
          </a:prstGeom>
          <a:solidFill>
            <a:schemeClr val="folHlink"/>
          </a:solidFill>
          <a:ln w="9525" algn="ctr">
            <a:noFill/>
            <a:miter lim="800000"/>
            <a:headEnd/>
            <a:tailEnd/>
          </a:ln>
        </p:spPr>
        <p:txBody>
          <a:bodyPr wrap="none" anchor="ctr"/>
          <a:lstStyle/>
          <a:p>
            <a:pPr algn="ctr" eaLnBrk="0" hangingPunct="0">
              <a:lnSpc>
                <a:spcPct val="70000"/>
              </a:lnSpc>
              <a:spcBef>
                <a:spcPct val="40000"/>
              </a:spcBef>
              <a:buClr>
                <a:schemeClr val="tx1"/>
              </a:buClr>
              <a:buSzPct val="70000"/>
              <a:buFont typeface="Wingdings" pitchFamily="2" charset="2"/>
              <a:buNone/>
            </a:pPr>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4819"/>
                                        </p:tgtEl>
                                        <p:attrNameLst>
                                          <p:attrName>style.visibility</p:attrName>
                                        </p:attrNameLst>
                                      </p:cBhvr>
                                      <p:to>
                                        <p:strVal val="visible"/>
                                      </p:to>
                                    </p:set>
                                    <p:animEffect transition="in" filter="slide(fromBottom)">
                                      <p:cBhvr>
                                        <p:cTn id="7" dur="500"/>
                                        <p:tgtEl>
                                          <p:spTgt spid="3481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4828"/>
                                        </p:tgtEl>
                                        <p:attrNameLst>
                                          <p:attrName>style.visibility</p:attrName>
                                        </p:attrNameLst>
                                      </p:cBhvr>
                                      <p:to>
                                        <p:strVal val="visible"/>
                                      </p:to>
                                    </p:set>
                                    <p:animEffect transition="in" filter="slide(fromBottom)">
                                      <p:cBhvr>
                                        <p:cTn id="12" dur="500"/>
                                        <p:tgtEl>
                                          <p:spTgt spid="34828"/>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34820"/>
                                        </p:tgtEl>
                                        <p:attrNameLst>
                                          <p:attrName>style.visibility</p:attrName>
                                        </p:attrNameLst>
                                      </p:cBhvr>
                                      <p:to>
                                        <p:strVal val="visible"/>
                                      </p:to>
                                    </p:set>
                                    <p:animEffect transition="in" filter="slide(fromBottom)">
                                      <p:cBhvr>
                                        <p:cTn id="17" dur="500"/>
                                        <p:tgtEl>
                                          <p:spTgt spid="34820"/>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34821"/>
                                        </p:tgtEl>
                                        <p:attrNameLst>
                                          <p:attrName>style.visibility</p:attrName>
                                        </p:attrNameLst>
                                      </p:cBhvr>
                                      <p:to>
                                        <p:strVal val="visible"/>
                                      </p:to>
                                    </p:set>
                                    <p:animEffect transition="in" filter="slide(fromBottom)">
                                      <p:cBhvr>
                                        <p:cTn id="22" dur="500"/>
                                        <p:tgtEl>
                                          <p:spTgt spid="34821"/>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34822"/>
                                        </p:tgtEl>
                                        <p:attrNameLst>
                                          <p:attrName>style.visibility</p:attrName>
                                        </p:attrNameLst>
                                      </p:cBhvr>
                                      <p:to>
                                        <p:strVal val="visible"/>
                                      </p:to>
                                    </p:set>
                                    <p:animEffect transition="in" filter="slide(fromBottom)">
                                      <p:cBhvr>
                                        <p:cTn id="27" dur="500"/>
                                        <p:tgtEl>
                                          <p:spTgt spid="34822"/>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slide(fromBottom)">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animBg="1"/>
      <p:bldP spid="34820" grpId="0" animBg="1"/>
      <p:bldP spid="34821" grpId="0" animBg="1"/>
      <p:bldP spid="34822" grpId="0" animBg="1"/>
      <p:bldP spid="34828" grpId="0" animBg="1"/>
      <p:bldP spid="1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8"/>
          <p:cNvSpPr>
            <a:spLocks noGrp="1" noChangeArrowheads="1"/>
          </p:cNvSpPr>
          <p:nvPr>
            <p:ph type="title"/>
          </p:nvPr>
        </p:nvSpPr>
        <p:spPr>
          <a:xfrm>
            <a:off x="609600" y="508000"/>
            <a:ext cx="8534400" cy="838200"/>
          </a:xfrm>
        </p:spPr>
        <p:txBody>
          <a:bodyPr/>
          <a:lstStyle/>
          <a:p>
            <a:endParaRPr lang="en-US" smtClean="0"/>
          </a:p>
        </p:txBody>
      </p:sp>
      <p:sp>
        <p:nvSpPr>
          <p:cNvPr id="11267" name="Slide Number Placeholder 6"/>
          <p:cNvSpPr>
            <a:spLocks noGrp="1"/>
          </p:cNvSpPr>
          <p:nvPr>
            <p:ph type="sldNum" sz="quarter" idx="10"/>
          </p:nvPr>
        </p:nvSpPr>
        <p:spPr>
          <a:xfrm>
            <a:off x="8077200" y="6381750"/>
            <a:ext cx="2133600" cy="476250"/>
          </a:xfrm>
        </p:spPr>
        <p:txBody>
          <a:bodyPr/>
          <a:lstStyle/>
          <a:p>
            <a:pPr algn="l">
              <a:defRPr/>
            </a:pPr>
            <a:fld id="{53119E6F-55E5-4282-92E4-45C46639ECCE}" type="slidenum">
              <a:rPr lang="en-US" smtClean="0">
                <a:latin typeface="Arial" pitchFamily="34" charset="0"/>
              </a:rPr>
              <a:pPr algn="l">
                <a:defRPr/>
              </a:pPr>
              <a:t>7</a:t>
            </a:fld>
            <a:endParaRPr lang="en-US" smtClean="0">
              <a:latin typeface="Arial" pitchFamily="34" charset="0"/>
            </a:endParaRPr>
          </a:p>
        </p:txBody>
      </p:sp>
      <p:graphicFrame>
        <p:nvGraphicFramePr>
          <p:cNvPr id="17" name="Diagram 16"/>
          <p:cNvGraphicFramePr/>
          <p:nvPr/>
        </p:nvGraphicFramePr>
        <p:xfrm>
          <a:off x="676275" y="1597025"/>
          <a:ext cx="2981325"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269" name="Left Arrow 18"/>
          <p:cNvSpPr>
            <a:spLocks noChangeArrowheads="1"/>
          </p:cNvSpPr>
          <p:nvPr/>
        </p:nvSpPr>
        <p:spPr bwMode="auto">
          <a:xfrm>
            <a:off x="3924300" y="2295525"/>
            <a:ext cx="628650" cy="304800"/>
          </a:xfrm>
          <a:prstGeom prst="leftArrow">
            <a:avLst>
              <a:gd name="adj1" fmla="val 50000"/>
              <a:gd name="adj2" fmla="val 49997"/>
            </a:avLst>
          </a:prstGeom>
          <a:solidFill>
            <a:srgbClr val="002060"/>
          </a:solidFill>
          <a:ln w="9525" algn="ctr">
            <a:no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Tree>
  </p:cSld>
  <p:clrMapOvr>
    <a:masterClrMapping/>
  </p:clrMapOvr>
  <p:transition>
    <p:cover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219075" y="762000"/>
            <a:ext cx="8534400" cy="838200"/>
          </a:xfrm>
        </p:spPr>
        <p:txBody>
          <a:bodyPr/>
          <a:lstStyle/>
          <a:p>
            <a:r>
              <a:rPr lang="en-US" smtClean="0"/>
              <a:t>Business Problem</a:t>
            </a:r>
          </a:p>
        </p:txBody>
      </p:sp>
      <p:sp>
        <p:nvSpPr>
          <p:cNvPr id="10244" name="Text Box 4"/>
          <p:cNvSpPr txBox="1">
            <a:spLocks noChangeArrowheads="1"/>
          </p:cNvSpPr>
          <p:nvPr/>
        </p:nvSpPr>
        <p:spPr bwMode="auto">
          <a:xfrm>
            <a:off x="542925" y="6029325"/>
            <a:ext cx="7016750" cy="430213"/>
          </a:xfrm>
          <a:prstGeom prst="rect">
            <a:avLst/>
          </a:prstGeom>
          <a:solidFill>
            <a:srgbClr val="66CCFF"/>
          </a:solidFill>
          <a:ln w="9525" algn="ctr">
            <a:solidFill>
              <a:schemeClr val="tx1"/>
            </a:solidFill>
            <a:miter lim="800000"/>
            <a:headEnd/>
            <a:tailEnd/>
          </a:ln>
        </p:spPr>
        <p:txBody>
          <a:bodyPr wrap="none" lIns="92075" tIns="46038" rIns="92075" bIns="46038">
            <a:spAutoFit/>
          </a:bodyPr>
          <a:lstStyle/>
          <a:p>
            <a:pPr marL="119063" indent="-119063" algn="ctr">
              <a:lnSpc>
                <a:spcPct val="90000"/>
              </a:lnSpc>
              <a:spcBef>
                <a:spcPct val="50000"/>
              </a:spcBef>
              <a:buClr>
                <a:schemeClr val="accent1"/>
              </a:buClr>
            </a:pPr>
            <a:r>
              <a:rPr lang="en-US" sz="2400" b="1">
                <a:solidFill>
                  <a:srgbClr val="D3100B"/>
                </a:solidFill>
              </a:rPr>
              <a:t>Drive to reduce costs and improve productivity</a:t>
            </a:r>
          </a:p>
        </p:txBody>
      </p:sp>
      <p:sp>
        <p:nvSpPr>
          <p:cNvPr id="12293" name="Slide Number Placeholder 7"/>
          <p:cNvSpPr>
            <a:spLocks noGrp="1"/>
          </p:cNvSpPr>
          <p:nvPr>
            <p:ph type="sldNum" sz="quarter" idx="10"/>
          </p:nvPr>
        </p:nvSpPr>
        <p:spPr/>
        <p:txBody>
          <a:bodyPr/>
          <a:lstStyle/>
          <a:p>
            <a:pPr>
              <a:defRPr/>
            </a:pPr>
            <a:fld id="{0FD4CAD3-C20D-4CB0-B52E-86812E1A88DC}" type="slidenum">
              <a:rPr lang="en-US" smtClean="0">
                <a:latin typeface="Arial" pitchFamily="34" charset="0"/>
              </a:rPr>
              <a:pPr>
                <a:defRPr/>
              </a:pPr>
              <a:t>8</a:t>
            </a:fld>
            <a:endParaRPr lang="en-US" smtClean="0">
              <a:latin typeface="Arial" pitchFamily="34" charset="0"/>
            </a:endParaRPr>
          </a:p>
        </p:txBody>
      </p:sp>
      <p:graphicFrame>
        <p:nvGraphicFramePr>
          <p:cNvPr id="7" name="Diagram 6"/>
          <p:cNvGraphicFramePr/>
          <p:nvPr/>
        </p:nvGraphicFramePr>
        <p:xfrm>
          <a:off x="1019175" y="17399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0244"/>
                                        </p:tgtEl>
                                        <p:attrNameLst>
                                          <p:attrName>style.visibility</p:attrName>
                                        </p:attrNameLst>
                                      </p:cBhvr>
                                      <p:to>
                                        <p:strVal val="visible"/>
                                      </p:to>
                                    </p:set>
                                    <p:animEffect transition="in" filter="slide(fromBottom)">
                                      <p:cBhvr>
                                        <p:cTn id="7"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8"/>
          <p:cNvSpPr>
            <a:spLocks noGrp="1" noChangeArrowheads="1"/>
          </p:cNvSpPr>
          <p:nvPr>
            <p:ph type="title"/>
          </p:nvPr>
        </p:nvSpPr>
        <p:spPr>
          <a:xfrm>
            <a:off x="609600" y="508000"/>
            <a:ext cx="8534400" cy="838200"/>
          </a:xfrm>
        </p:spPr>
        <p:txBody>
          <a:bodyPr/>
          <a:lstStyle/>
          <a:p>
            <a:endParaRPr lang="en-US" smtClean="0"/>
          </a:p>
        </p:txBody>
      </p:sp>
      <p:sp>
        <p:nvSpPr>
          <p:cNvPr id="13315" name="Slide Number Placeholder 6"/>
          <p:cNvSpPr>
            <a:spLocks noGrp="1"/>
          </p:cNvSpPr>
          <p:nvPr>
            <p:ph type="sldNum" sz="quarter" idx="10"/>
          </p:nvPr>
        </p:nvSpPr>
        <p:spPr>
          <a:xfrm>
            <a:off x="8077200" y="6381750"/>
            <a:ext cx="2133600" cy="476250"/>
          </a:xfrm>
        </p:spPr>
        <p:txBody>
          <a:bodyPr/>
          <a:lstStyle/>
          <a:p>
            <a:pPr algn="l">
              <a:defRPr/>
            </a:pPr>
            <a:fld id="{C134A16C-6821-4228-A69A-9AD9C04728BE}" type="slidenum">
              <a:rPr lang="en-US" smtClean="0">
                <a:latin typeface="Arial" pitchFamily="34" charset="0"/>
              </a:rPr>
              <a:pPr algn="l">
                <a:defRPr/>
              </a:pPr>
              <a:t>9</a:t>
            </a:fld>
            <a:endParaRPr lang="en-US" smtClean="0">
              <a:latin typeface="Arial" pitchFamily="34" charset="0"/>
            </a:endParaRPr>
          </a:p>
        </p:txBody>
      </p:sp>
      <p:graphicFrame>
        <p:nvGraphicFramePr>
          <p:cNvPr id="17" name="Diagram 16"/>
          <p:cNvGraphicFramePr/>
          <p:nvPr/>
        </p:nvGraphicFramePr>
        <p:xfrm>
          <a:off x="676275" y="1597025"/>
          <a:ext cx="2981325"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3317" name="Left Arrow 18"/>
          <p:cNvSpPr>
            <a:spLocks noChangeArrowheads="1"/>
          </p:cNvSpPr>
          <p:nvPr/>
        </p:nvSpPr>
        <p:spPr bwMode="auto">
          <a:xfrm>
            <a:off x="3943350" y="2638425"/>
            <a:ext cx="638175" cy="304800"/>
          </a:xfrm>
          <a:prstGeom prst="leftArrow">
            <a:avLst>
              <a:gd name="adj1" fmla="val 50000"/>
              <a:gd name="adj2" fmla="val 49998"/>
            </a:avLst>
          </a:prstGeom>
          <a:solidFill>
            <a:srgbClr val="002060"/>
          </a:solidFill>
          <a:ln w="9525" algn="ctr">
            <a:noFill/>
            <a:round/>
            <a:headEnd/>
            <a:tailEnd/>
          </a:ln>
        </p:spPr>
        <p:txBody>
          <a:bodyPr/>
          <a:lstStyle/>
          <a:p>
            <a:pPr eaLnBrk="0" hangingPunct="0">
              <a:lnSpc>
                <a:spcPct val="70000"/>
              </a:lnSpc>
              <a:spcBef>
                <a:spcPct val="40000"/>
              </a:spcBef>
              <a:buClr>
                <a:schemeClr val="tx1"/>
              </a:buClr>
              <a:buSzPct val="70000"/>
              <a:buFont typeface="Wingdings" pitchFamily="2" charset="2"/>
              <a:buNone/>
            </a:pPr>
            <a:endParaRPr lang="en-US"/>
          </a:p>
        </p:txBody>
      </p:sp>
    </p:spTree>
  </p:cSld>
  <p:clrMapOvr>
    <a:masterClrMapping/>
  </p:clrMapOvr>
  <p:transition>
    <p:cover dir="r"/>
  </p:transition>
  <p:timing>
    <p:tnLst>
      <p:par>
        <p:cTn id="1" dur="indefinite" restart="never" nodeType="tmRoot"/>
      </p:par>
    </p:tnLst>
  </p:timing>
</p:sld>
</file>

<file path=ppt/theme/theme1.xml><?xml version="1.0" encoding="utf-8"?>
<a:theme xmlns:a="http://schemas.openxmlformats.org/drawingml/2006/main" name="1_Blank Presentation">
  <a:themeElements>
    <a:clrScheme name="">
      <a:dk1>
        <a:srgbClr val="00529C"/>
      </a:dk1>
      <a:lt1>
        <a:srgbClr val="FFFFFF"/>
      </a:lt1>
      <a:dk2>
        <a:srgbClr val="A63493"/>
      </a:dk2>
      <a:lt2>
        <a:srgbClr val="808080"/>
      </a:lt2>
      <a:accent1>
        <a:srgbClr val="393996"/>
      </a:accent1>
      <a:accent2>
        <a:srgbClr val="ED037C"/>
      </a:accent2>
      <a:accent3>
        <a:srgbClr val="FFFFFF"/>
      </a:accent3>
      <a:accent4>
        <a:srgbClr val="004585"/>
      </a:accent4>
      <a:accent5>
        <a:srgbClr val="AEAEC9"/>
      </a:accent5>
      <a:accent6>
        <a:srgbClr val="D70270"/>
      </a:accent6>
      <a:hlink>
        <a:srgbClr val="EE334E"/>
      </a:hlink>
      <a:folHlink>
        <a:srgbClr val="F15D2F"/>
      </a:folHlink>
    </a:clrScheme>
    <a:fontScheme name="1_Blank Presentation">
      <a:majorFont>
        <a:latin typeface="Futura Std Book"/>
        <a:ea typeface="MS PGothic"/>
        <a:cs typeface=""/>
      </a:majorFont>
      <a:minorFont>
        <a:latin typeface="Arial"/>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70000"/>
          </a:lnSpc>
          <a:spcBef>
            <a:spcPct val="40000"/>
          </a:spcBef>
          <a:spcAft>
            <a:spcPct val="0"/>
          </a:spcAft>
          <a:buClr>
            <a:schemeClr val="tx1"/>
          </a:buClr>
          <a:buSzPct val="70000"/>
          <a:buFont typeface="Wingdings" charset="2"/>
          <a:buNone/>
          <a:tabLst/>
          <a:defRPr kumimoji="0" lang="en-US" sz="1600" b="0" i="0" u="none" strike="noStrike" cap="none" normalizeH="0" baseline="0" smtClean="0">
            <a:ln>
              <a:noFill/>
            </a:ln>
            <a:solidFill>
              <a:schemeClr val="tx1"/>
            </a:solidFill>
            <a:effectLst/>
            <a:latin typeface="Arial" charset="0"/>
            <a:ea typeface="MS PGothic" pitchFamily="34" charset="-128"/>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70000"/>
          </a:lnSpc>
          <a:spcBef>
            <a:spcPct val="40000"/>
          </a:spcBef>
          <a:spcAft>
            <a:spcPct val="0"/>
          </a:spcAft>
          <a:buClr>
            <a:schemeClr val="tx1"/>
          </a:buClr>
          <a:buSzPct val="70000"/>
          <a:buFont typeface="Wingdings" charset="2"/>
          <a:buNone/>
          <a:tabLst/>
          <a:defRPr kumimoji="0" lang="en-US" sz="1600" b="0" i="0" u="none" strike="noStrike" cap="none" normalizeH="0" baseline="0" smtClean="0">
            <a:ln>
              <a:noFill/>
            </a:ln>
            <a:solidFill>
              <a:schemeClr val="tx1"/>
            </a:solidFill>
            <a:effectLst/>
            <a:latin typeface="Arial" charset="0"/>
            <a:ea typeface="MS PGothic" pitchFamily="34" charset="-128"/>
          </a:defRPr>
        </a:defPPr>
      </a:lstStyle>
    </a:lnDef>
  </a:objectDefaults>
  <a:extraClrSchemeLst>
    <a:extraClrScheme>
      <a:clrScheme name="1_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pex</Template>
  <TotalTime>36553</TotalTime>
  <Words>1150</Words>
  <Application>Microsoft Office PowerPoint</Application>
  <PresentationFormat>On-screen Show (4:3)</PresentationFormat>
  <Paragraphs>364</Paragraphs>
  <Slides>39</Slides>
  <Notes>2</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39</vt:i4>
      </vt:variant>
    </vt:vector>
  </HeadingPairs>
  <TitlesOfParts>
    <vt:vector size="43" baseType="lpstr">
      <vt:lpstr>1_Blank Presentation</vt:lpstr>
      <vt:lpstr>Bitmap Image</vt:lpstr>
      <vt:lpstr>Clip</vt:lpstr>
      <vt:lpstr>Visio</vt:lpstr>
      <vt:lpstr> Next-Generation Mobile Applications for  Oracle E-Business Suite  </vt:lpstr>
      <vt:lpstr>Safe Harbor Statement</vt:lpstr>
      <vt:lpstr>Agenda</vt:lpstr>
      <vt:lpstr>Slide 4</vt:lpstr>
      <vt:lpstr>Slide 5</vt:lpstr>
      <vt:lpstr>Focus &amp; Strategy  – Expanding Product Pipeline</vt:lpstr>
      <vt:lpstr>Slide 7</vt:lpstr>
      <vt:lpstr>Business Problem</vt:lpstr>
      <vt:lpstr>Slide 9</vt:lpstr>
      <vt:lpstr>Solution &amp; Environment</vt:lpstr>
      <vt:lpstr>Solution Flow</vt:lpstr>
      <vt:lpstr>BPEL Configuration </vt:lpstr>
      <vt:lpstr>BPEL Configuration – Ant Script</vt:lpstr>
      <vt:lpstr>Enterprise Service Bus (ESB) – DVM’s</vt:lpstr>
      <vt:lpstr>Enterprise Service Bus (ESB) – 4 DVM’s</vt:lpstr>
      <vt:lpstr>Enterprise Service Bus</vt:lpstr>
      <vt:lpstr>Data Control</vt:lpstr>
      <vt:lpstr>Web Services Control – Security Policy</vt:lpstr>
      <vt:lpstr>Security Policy</vt:lpstr>
      <vt:lpstr>Security Policy</vt:lpstr>
      <vt:lpstr>Application Server Control</vt:lpstr>
      <vt:lpstr>Application Server Control</vt:lpstr>
      <vt:lpstr>iPhone Setup</vt:lpstr>
      <vt:lpstr>E-business Suite – Setup</vt:lpstr>
      <vt:lpstr>Slide 25</vt:lpstr>
      <vt:lpstr>Process Flow</vt:lpstr>
      <vt:lpstr>Slide 27</vt:lpstr>
      <vt:lpstr>Oracle iPhone App</vt:lpstr>
      <vt:lpstr>Slide 29</vt:lpstr>
      <vt:lpstr>Challenges &amp; Value Proposition</vt:lpstr>
      <vt:lpstr>Slide 31</vt:lpstr>
      <vt:lpstr>Network Architecture – FDA Regulated</vt:lpstr>
      <vt:lpstr>Slide 33</vt:lpstr>
      <vt:lpstr>Lessons Learned</vt:lpstr>
      <vt:lpstr>Slide 35</vt:lpstr>
      <vt:lpstr>Benefits - Business Value</vt:lpstr>
      <vt:lpstr>Slide 37</vt:lpstr>
      <vt:lpstr>Recommendations</vt:lpstr>
      <vt:lpstr>Slide 39</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arag Jain</dc:creator>
  <cp:lastModifiedBy>pjain</cp:lastModifiedBy>
  <cp:revision>1370</cp:revision>
  <dcterms:created xsi:type="dcterms:W3CDTF">2008-05-27T16:49:00Z</dcterms:created>
  <dcterms:modified xsi:type="dcterms:W3CDTF">2011-01-11T16:12:40Z</dcterms:modified>
</cp:coreProperties>
</file>